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FF8ED7" w14:textId="77777777" w:rsidR="00B22328" w:rsidRPr="001B5C8A" w:rsidRDefault="00EB3B60" w:rsidP="00F00E3B">
      <w:pPr>
        <w:rPr>
          <w:szCs w:val="24"/>
          <w:lang w:val="id-ID"/>
        </w:rPr>
      </w:pPr>
      <w:bookmarkStart w:id="0" w:name="_Hlk115636773"/>
      <w:r>
        <w:rPr>
          <w:noProof/>
          <w:lang w:val="id-ID"/>
        </w:rPr>
        <w:pict w14:anchorId="5BF3F6D9">
          <v:rect id="Rectangle 10" o:spid="_x0000_s1028" style="position:absolute;left:0;text-align:left;margin-left:126.05pt;margin-top:7.05pt;width:271.9pt;height:84.7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">
            <v:textbox style="mso-next-textbox:#Rectangle 10">
              <w:txbxContent>
                <w:p w14:paraId="3F8FBFA9" w14:textId="64B7E985" w:rsidR="00B22328" w:rsidRPr="00EB3B60" w:rsidRDefault="00B22328" w:rsidP="00B22328">
                  <w:pPr>
                    <w:rPr>
                      <w:szCs w:val="24"/>
                    </w:rPr>
                  </w:pPr>
                  <w:r>
                    <w:rPr>
                      <w:szCs w:val="24"/>
                    </w:rPr>
                    <w:t>Nama</w:t>
                  </w:r>
                  <w:r>
                    <w:rPr>
                      <w:szCs w:val="24"/>
                    </w:rPr>
                    <w:tab/>
                  </w:r>
                  <w:r>
                    <w:rPr>
                      <w:szCs w:val="24"/>
                    </w:rPr>
                    <w:tab/>
                    <w:t xml:space="preserve">: </w:t>
                  </w:r>
                  <w:r w:rsidR="00EB3B60">
                    <w:rPr>
                      <w:szCs w:val="24"/>
                    </w:rPr>
                    <w:t>Anak Agung Indi Kusuma Putra</w:t>
                  </w:r>
                </w:p>
                <w:p w14:paraId="08B89CD3" w14:textId="1EDBE2E1" w:rsidR="00B22328" w:rsidRPr="00415AAB" w:rsidRDefault="00B22328" w:rsidP="00B22328">
                  <w:pPr>
                    <w:rPr>
                      <w:szCs w:val="24"/>
                      <w:lang w:val="id-ID"/>
                    </w:rPr>
                  </w:pPr>
                  <w:r>
                    <w:rPr>
                      <w:szCs w:val="24"/>
                    </w:rPr>
                    <w:t>NIM</w:t>
                  </w:r>
                  <w:r>
                    <w:rPr>
                      <w:szCs w:val="24"/>
                    </w:rPr>
                    <w:tab/>
                  </w:r>
                  <w:r>
                    <w:rPr>
                      <w:szCs w:val="24"/>
                    </w:rPr>
                    <w:tab/>
                    <w:t>: 2</w:t>
                  </w:r>
                  <w:r w:rsidR="00EB3B60">
                    <w:rPr>
                      <w:szCs w:val="24"/>
                      <w:lang w:val="id-ID"/>
                    </w:rPr>
                    <w:t>205551079</w:t>
                  </w:r>
                </w:p>
                <w:p w14:paraId="2D6509BE" w14:textId="13AB1B1C" w:rsidR="00B22328" w:rsidRPr="00415AAB" w:rsidRDefault="00B22328" w:rsidP="00B22328">
                  <w:pPr>
                    <w:rPr>
                      <w:szCs w:val="24"/>
                      <w:lang w:val="id-ID"/>
                    </w:rPr>
                  </w:pPr>
                  <w:r>
                    <w:rPr>
                      <w:szCs w:val="24"/>
                    </w:rPr>
                    <w:t>Kelompok</w:t>
                  </w:r>
                  <w:r>
                    <w:rPr>
                      <w:szCs w:val="24"/>
                    </w:rPr>
                    <w:tab/>
                    <w:t xml:space="preserve">: </w:t>
                  </w:r>
                  <w:r w:rsidR="00415AAB">
                    <w:rPr>
                      <w:szCs w:val="24"/>
                      <w:lang w:val="id-ID"/>
                    </w:rPr>
                    <w:t>23</w:t>
                  </w:r>
                </w:p>
                <w:p w14:paraId="1833959E" w14:textId="77777777" w:rsidR="00B22328" w:rsidRDefault="00B22328" w:rsidP="00B22328"/>
              </w:txbxContent>
            </v:textbox>
          </v:rect>
        </w:pict>
      </w:r>
    </w:p>
    <w:p w14:paraId="201789AD" w14:textId="77777777" w:rsidR="00B22328" w:rsidRPr="001B5C8A" w:rsidRDefault="00B22328" w:rsidP="00F00E3B">
      <w:pPr>
        <w:rPr>
          <w:szCs w:val="24"/>
          <w:lang w:val="id-ID"/>
        </w:rPr>
      </w:pPr>
      <w:r w:rsidRPr="001B5C8A">
        <w:rPr>
          <w:szCs w:val="24"/>
          <w:lang w:val="id-ID"/>
        </w:rPr>
        <w:tab/>
      </w:r>
      <w:r w:rsidRPr="001B5C8A">
        <w:rPr>
          <w:szCs w:val="24"/>
          <w:lang w:val="id-ID"/>
        </w:rPr>
        <w:tab/>
      </w:r>
      <w:r w:rsidRPr="001B5C8A">
        <w:rPr>
          <w:szCs w:val="24"/>
          <w:lang w:val="id-ID"/>
        </w:rPr>
        <w:tab/>
      </w:r>
      <w:r w:rsidRPr="001B5C8A">
        <w:rPr>
          <w:szCs w:val="24"/>
          <w:lang w:val="id-ID"/>
        </w:rPr>
        <w:tab/>
      </w:r>
    </w:p>
    <w:p w14:paraId="420974D5" w14:textId="77777777" w:rsidR="00B22328" w:rsidRPr="001B5C8A" w:rsidRDefault="00B22328" w:rsidP="00F00E3B">
      <w:pPr>
        <w:rPr>
          <w:szCs w:val="24"/>
          <w:lang w:val="id-ID"/>
        </w:rPr>
      </w:pPr>
    </w:p>
    <w:p w14:paraId="7FD3F80D" w14:textId="77777777" w:rsidR="00B22328" w:rsidRPr="001B5C8A" w:rsidRDefault="00B22328" w:rsidP="00F00E3B">
      <w:pPr>
        <w:rPr>
          <w:szCs w:val="24"/>
          <w:lang w:val="id-ID"/>
        </w:rPr>
      </w:pPr>
    </w:p>
    <w:p w14:paraId="01E0016A" w14:textId="77777777" w:rsidR="00B22328" w:rsidRPr="001B5C8A" w:rsidRDefault="00B22328" w:rsidP="00F00E3B">
      <w:pPr>
        <w:rPr>
          <w:szCs w:val="24"/>
          <w:lang w:val="id-ID"/>
        </w:rPr>
      </w:pPr>
    </w:p>
    <w:p w14:paraId="09A2E833" w14:textId="77777777" w:rsidR="00B22328" w:rsidRPr="001B5C8A" w:rsidRDefault="00B22328" w:rsidP="00F00E3B">
      <w:pPr>
        <w:rPr>
          <w:szCs w:val="24"/>
          <w:lang w:val="id-ID"/>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tblGrid>
      <w:tr w:rsidR="00B22328" w:rsidRPr="001B5C8A" w14:paraId="6291E778" w14:textId="77777777" w:rsidTr="00085130">
        <w:tc>
          <w:tcPr>
            <w:tcW w:w="7938" w:type="dxa"/>
            <w:tcBorders>
              <w:top w:val="single" w:sz="4" w:space="0" w:color="auto"/>
              <w:left w:val="single" w:sz="4" w:space="0" w:color="auto"/>
              <w:bottom w:val="single" w:sz="4" w:space="0" w:color="auto"/>
              <w:right w:val="single" w:sz="4" w:space="0" w:color="auto"/>
            </w:tcBorders>
            <w:hideMark/>
          </w:tcPr>
          <w:p w14:paraId="49B291D8" w14:textId="0A3542AB" w:rsidR="00B22328" w:rsidRPr="001B5C8A" w:rsidRDefault="00B22328" w:rsidP="00F00E3B">
            <w:pPr>
              <w:pStyle w:val="Heading1"/>
              <w:tabs>
                <w:tab w:val="left" w:pos="851"/>
                <w:tab w:val="left" w:pos="1701"/>
              </w:tabs>
              <w:rPr>
                <w:bCs w:val="0"/>
                <w:lang w:val="id-ID"/>
              </w:rPr>
            </w:pPr>
            <w:r w:rsidRPr="001B5C8A">
              <w:rPr>
                <w:bCs w:val="0"/>
                <w:lang w:val="id-ID"/>
              </w:rPr>
              <w:t>MODUL I</w:t>
            </w:r>
            <w:r w:rsidR="00A41556">
              <w:rPr>
                <w:bCs w:val="0"/>
                <w:lang w:val="id-ID"/>
              </w:rPr>
              <w:t>I</w:t>
            </w:r>
            <w:r w:rsidR="00025550">
              <w:rPr>
                <w:bCs w:val="0"/>
                <w:lang w:val="id-ID"/>
              </w:rPr>
              <w:t>I</w:t>
            </w:r>
            <w:r w:rsidRPr="001B5C8A">
              <w:rPr>
                <w:bCs w:val="0"/>
                <w:lang w:val="id-ID"/>
              </w:rPr>
              <w:br/>
            </w:r>
            <w:r w:rsidR="00025550">
              <w:rPr>
                <w:bCs w:val="0"/>
                <w:lang w:val="id-ID"/>
              </w:rPr>
              <w:t>ARRAY DAN POINTER</w:t>
            </w:r>
          </w:p>
        </w:tc>
      </w:tr>
      <w:bookmarkEnd w:id="0"/>
    </w:tbl>
    <w:p w14:paraId="69EEE542" w14:textId="77777777" w:rsidR="00DD49FB" w:rsidRPr="001B5C8A" w:rsidRDefault="00DD49FB" w:rsidP="00DD49FB">
      <w:pPr>
        <w:rPr>
          <w:szCs w:val="24"/>
          <w:lang w:val="id-ID"/>
        </w:rPr>
      </w:pPr>
    </w:p>
    <w:p w14:paraId="0CDDF556" w14:textId="77777777" w:rsidR="00DD49FB" w:rsidRPr="001B5C8A" w:rsidRDefault="00DD49FB" w:rsidP="00DD49FB">
      <w:pPr>
        <w:tabs>
          <w:tab w:val="left" w:pos="993"/>
        </w:tabs>
        <w:rPr>
          <w:b/>
          <w:szCs w:val="24"/>
          <w:lang w:val="id-ID"/>
        </w:rPr>
      </w:pPr>
      <w:r w:rsidRPr="001B5C8A">
        <w:rPr>
          <w:b/>
          <w:szCs w:val="24"/>
          <w:lang w:val="id-ID"/>
        </w:rPr>
        <w:t>Tujuan</w:t>
      </w:r>
    </w:p>
    <w:p w14:paraId="3A19AE59" w14:textId="77777777" w:rsidR="00DD49FB" w:rsidRPr="001B5C8A" w:rsidRDefault="00DD49FB" w:rsidP="00DD49FB">
      <w:pPr>
        <w:numPr>
          <w:ilvl w:val="0"/>
          <w:numId w:val="45"/>
        </w:numPr>
        <w:ind w:left="851" w:hanging="862"/>
        <w:rPr>
          <w:noProof/>
          <w:szCs w:val="24"/>
          <w:lang w:val="id-ID"/>
        </w:rPr>
      </w:pPr>
      <w:r>
        <w:rPr>
          <w:noProof/>
          <w:szCs w:val="24"/>
        </w:rPr>
        <w:t xml:space="preserve">  Mengetahui dan memahami tentang </w:t>
      </w:r>
      <w:r>
        <w:rPr>
          <w:i/>
          <w:noProof/>
          <w:szCs w:val="24"/>
        </w:rPr>
        <w:t xml:space="preserve">array </w:t>
      </w:r>
      <w:r>
        <w:rPr>
          <w:noProof/>
          <w:szCs w:val="24"/>
        </w:rPr>
        <w:t xml:space="preserve">serta tipe data yang mungkin digunakan dalam </w:t>
      </w:r>
      <w:r>
        <w:rPr>
          <w:i/>
          <w:noProof/>
          <w:szCs w:val="24"/>
        </w:rPr>
        <w:t>array,</w:t>
      </w:r>
      <w:r>
        <w:rPr>
          <w:noProof/>
          <w:szCs w:val="24"/>
        </w:rPr>
        <w:t xml:space="preserve"> dan dapat mendeklarasikan </w:t>
      </w:r>
      <w:r>
        <w:rPr>
          <w:i/>
          <w:noProof/>
          <w:szCs w:val="24"/>
        </w:rPr>
        <w:t>array</w:t>
      </w:r>
      <w:r>
        <w:rPr>
          <w:noProof/>
          <w:szCs w:val="24"/>
        </w:rPr>
        <w:t xml:space="preserve"> dan mengetahui keperluan memorinya.</w:t>
      </w:r>
    </w:p>
    <w:p w14:paraId="06425877" w14:textId="0CD1067A" w:rsidR="00DD49FB" w:rsidRPr="001B5C8A" w:rsidRDefault="00DD49FB" w:rsidP="00DD49FB">
      <w:pPr>
        <w:numPr>
          <w:ilvl w:val="0"/>
          <w:numId w:val="45"/>
        </w:numPr>
        <w:ind w:left="851" w:hanging="862"/>
        <w:rPr>
          <w:noProof/>
          <w:szCs w:val="24"/>
          <w:lang w:val="id-ID"/>
        </w:rPr>
      </w:pPr>
      <w:r>
        <w:rPr>
          <w:noProof/>
          <w:szCs w:val="24"/>
        </w:rPr>
        <w:t xml:space="preserve">Mengetahui dan memahami tentang </w:t>
      </w:r>
      <w:r>
        <w:rPr>
          <w:i/>
          <w:noProof/>
          <w:szCs w:val="24"/>
        </w:rPr>
        <w:t xml:space="preserve">pointer </w:t>
      </w:r>
      <w:r>
        <w:rPr>
          <w:noProof/>
          <w:szCs w:val="24"/>
        </w:rPr>
        <w:t xml:space="preserve">serta dapat mendeklarasikan </w:t>
      </w:r>
      <w:r>
        <w:rPr>
          <w:i/>
          <w:noProof/>
          <w:szCs w:val="24"/>
        </w:rPr>
        <w:t>pointer</w:t>
      </w:r>
      <w:r>
        <w:rPr>
          <w:noProof/>
          <w:szCs w:val="24"/>
        </w:rPr>
        <w:t>.</w:t>
      </w:r>
    </w:p>
    <w:p w14:paraId="3A486F53" w14:textId="69F2F148" w:rsidR="00DD49FB" w:rsidRPr="009B5924" w:rsidRDefault="00DD49FB" w:rsidP="00DD49FB">
      <w:pPr>
        <w:numPr>
          <w:ilvl w:val="0"/>
          <w:numId w:val="45"/>
        </w:numPr>
        <w:ind w:left="851" w:hanging="862"/>
        <w:rPr>
          <w:noProof/>
          <w:szCs w:val="24"/>
          <w:lang w:val="id-ID"/>
        </w:rPr>
      </w:pPr>
      <w:r>
        <w:rPr>
          <w:noProof/>
          <w:szCs w:val="24"/>
        </w:rPr>
        <w:t xml:space="preserve">Mengetahui dan memahami secara rinci perbedaan dari </w:t>
      </w:r>
      <w:r>
        <w:rPr>
          <w:i/>
          <w:noProof/>
          <w:szCs w:val="24"/>
        </w:rPr>
        <w:t>array</w:t>
      </w:r>
      <w:r>
        <w:rPr>
          <w:noProof/>
          <w:szCs w:val="24"/>
        </w:rPr>
        <w:t xml:space="preserve"> dan </w:t>
      </w:r>
      <w:r>
        <w:rPr>
          <w:i/>
          <w:noProof/>
          <w:szCs w:val="24"/>
        </w:rPr>
        <w:t>pointer</w:t>
      </w:r>
      <w:r>
        <w:rPr>
          <w:noProof/>
          <w:szCs w:val="24"/>
        </w:rPr>
        <w:t>.</w:t>
      </w:r>
    </w:p>
    <w:p w14:paraId="07E38F6F" w14:textId="5430C40F" w:rsidR="00DD49FB" w:rsidRDefault="00DD49FB" w:rsidP="00DD49FB">
      <w:pPr>
        <w:numPr>
          <w:ilvl w:val="0"/>
          <w:numId w:val="45"/>
        </w:numPr>
        <w:ind w:left="862" w:hanging="862"/>
        <w:rPr>
          <w:noProof/>
          <w:szCs w:val="24"/>
          <w:lang w:val="id-ID"/>
        </w:rPr>
      </w:pPr>
      <w:r>
        <w:rPr>
          <w:noProof/>
          <w:szCs w:val="24"/>
        </w:rPr>
        <w:t xml:space="preserve">Mengetahui dan memahami cara untuk membangkitkan bilangan </w:t>
      </w:r>
      <w:r>
        <w:rPr>
          <w:i/>
          <w:noProof/>
          <w:szCs w:val="24"/>
        </w:rPr>
        <w:t xml:space="preserve">random </w:t>
      </w:r>
      <w:r>
        <w:rPr>
          <w:noProof/>
          <w:szCs w:val="24"/>
        </w:rPr>
        <w:t>dalam C/C++.</w:t>
      </w:r>
    </w:p>
    <w:p w14:paraId="4002455B" w14:textId="07ABFA81" w:rsidR="00DD49FB" w:rsidRPr="00806EBF" w:rsidRDefault="00DD49FB" w:rsidP="00DD49FB">
      <w:pPr>
        <w:numPr>
          <w:ilvl w:val="0"/>
          <w:numId w:val="45"/>
        </w:numPr>
        <w:ind w:left="862" w:hanging="862"/>
        <w:rPr>
          <w:noProof/>
          <w:szCs w:val="24"/>
          <w:lang w:val="id-ID"/>
        </w:rPr>
      </w:pPr>
      <w:r>
        <w:rPr>
          <w:noProof/>
          <w:szCs w:val="24"/>
        </w:rPr>
        <w:t xml:space="preserve">Mengetahui dan memahami apa itu </w:t>
      </w:r>
      <w:r>
        <w:rPr>
          <w:i/>
          <w:noProof/>
          <w:szCs w:val="24"/>
        </w:rPr>
        <w:t xml:space="preserve">sorting </w:t>
      </w:r>
      <w:r>
        <w:rPr>
          <w:noProof/>
          <w:szCs w:val="24"/>
        </w:rPr>
        <w:t xml:space="preserve">dan </w:t>
      </w:r>
      <w:r>
        <w:rPr>
          <w:i/>
          <w:noProof/>
          <w:szCs w:val="24"/>
        </w:rPr>
        <w:t>searching.</w:t>
      </w:r>
    </w:p>
    <w:p w14:paraId="322B7818" w14:textId="37EB2B48" w:rsidR="00DD49FB" w:rsidRPr="00EF7C5C" w:rsidRDefault="00DD49FB" w:rsidP="00DD49FB">
      <w:pPr>
        <w:numPr>
          <w:ilvl w:val="0"/>
          <w:numId w:val="45"/>
        </w:numPr>
        <w:ind w:left="862" w:hanging="862"/>
        <w:rPr>
          <w:noProof/>
          <w:szCs w:val="24"/>
          <w:lang w:val="id-ID"/>
        </w:rPr>
      </w:pPr>
      <w:r>
        <w:rPr>
          <w:noProof/>
          <w:szCs w:val="24"/>
        </w:rPr>
        <w:t xml:space="preserve">Mengetahui dan memahami mekanisme pengurutan dan pencarian serta memahami tentang contoh pengurutan data seperti </w:t>
      </w:r>
      <w:r>
        <w:rPr>
          <w:i/>
          <w:noProof/>
          <w:szCs w:val="24"/>
        </w:rPr>
        <w:t xml:space="preserve">Insertion sort, Bubble sort, Quick sort, Sequential search, Binary search. </w:t>
      </w:r>
      <w:r>
        <w:rPr>
          <w:noProof/>
          <w:szCs w:val="24"/>
        </w:rPr>
        <w:t xml:space="preserve">Serta dapat menerapkan </w:t>
      </w:r>
      <w:r>
        <w:rPr>
          <w:i/>
          <w:noProof/>
          <w:szCs w:val="24"/>
        </w:rPr>
        <w:t xml:space="preserve">flowchart </w:t>
      </w:r>
      <w:r>
        <w:rPr>
          <w:noProof/>
          <w:szCs w:val="24"/>
        </w:rPr>
        <w:t xml:space="preserve">dan </w:t>
      </w:r>
      <w:r>
        <w:rPr>
          <w:i/>
          <w:noProof/>
          <w:szCs w:val="24"/>
        </w:rPr>
        <w:t xml:space="preserve">pseudocode </w:t>
      </w:r>
      <w:r>
        <w:rPr>
          <w:noProof/>
          <w:szCs w:val="24"/>
        </w:rPr>
        <w:t>dalam metode tersebut.</w:t>
      </w:r>
      <w:r w:rsidRPr="00EF7C5C">
        <w:rPr>
          <w:noProof/>
          <w:szCs w:val="24"/>
        </w:rPr>
        <w:t xml:space="preserve"> </w:t>
      </w:r>
    </w:p>
    <w:p w14:paraId="48AB07DC" w14:textId="77777777" w:rsidR="00DD49FB" w:rsidRPr="001B5C8A" w:rsidRDefault="00DD49FB" w:rsidP="00DD49FB">
      <w:pPr>
        <w:rPr>
          <w:szCs w:val="24"/>
          <w:lang w:val="id-ID"/>
        </w:rPr>
      </w:pPr>
    </w:p>
    <w:p w14:paraId="64596646" w14:textId="77777777" w:rsidR="00DD49FB" w:rsidRPr="001B5C8A" w:rsidRDefault="00DD49FB" w:rsidP="00DD49FB">
      <w:pPr>
        <w:rPr>
          <w:b/>
          <w:szCs w:val="24"/>
          <w:lang w:val="id-ID"/>
        </w:rPr>
      </w:pPr>
      <w:r w:rsidRPr="001B5C8A">
        <w:rPr>
          <w:b/>
          <w:szCs w:val="24"/>
          <w:lang w:val="id-ID"/>
        </w:rPr>
        <w:t>Tugas Pendahuluan</w:t>
      </w:r>
    </w:p>
    <w:p w14:paraId="54B58616" w14:textId="0FE08801" w:rsidR="00DD49FB" w:rsidRPr="00EF7C5C" w:rsidRDefault="00DD49FB" w:rsidP="00DD49FB">
      <w:pPr>
        <w:numPr>
          <w:ilvl w:val="0"/>
          <w:numId w:val="46"/>
        </w:numPr>
        <w:ind w:left="851" w:hanging="851"/>
        <w:rPr>
          <w:noProof/>
          <w:szCs w:val="24"/>
          <w:lang w:val="id-ID"/>
        </w:rPr>
      </w:pPr>
      <w:r>
        <w:rPr>
          <w:noProof/>
          <w:szCs w:val="24"/>
        </w:rPr>
        <w:t xml:space="preserve">Jelaskan tentang </w:t>
      </w:r>
      <w:r>
        <w:rPr>
          <w:i/>
          <w:noProof/>
          <w:szCs w:val="24"/>
        </w:rPr>
        <w:t xml:space="preserve">array </w:t>
      </w:r>
      <w:r>
        <w:rPr>
          <w:noProof/>
          <w:szCs w:val="24"/>
        </w:rPr>
        <w:t xml:space="preserve">dalam C/C++ serta tipe data yang mungkin digunakan dalam </w:t>
      </w:r>
      <w:r>
        <w:rPr>
          <w:i/>
          <w:noProof/>
          <w:szCs w:val="24"/>
        </w:rPr>
        <w:t xml:space="preserve">array. </w:t>
      </w:r>
      <w:r>
        <w:rPr>
          <w:noProof/>
          <w:szCs w:val="24"/>
        </w:rPr>
        <w:t xml:space="preserve">Berikan contoh deklarasi </w:t>
      </w:r>
      <w:r>
        <w:rPr>
          <w:i/>
          <w:noProof/>
          <w:szCs w:val="24"/>
        </w:rPr>
        <w:t>array</w:t>
      </w:r>
      <w:r>
        <w:rPr>
          <w:noProof/>
          <w:szCs w:val="24"/>
        </w:rPr>
        <w:t xml:space="preserve"> dalam C/C++ lalu hitung keperluan </w:t>
      </w:r>
      <w:r>
        <w:rPr>
          <w:i/>
          <w:noProof/>
          <w:szCs w:val="24"/>
        </w:rPr>
        <w:t>memory-</w:t>
      </w:r>
      <w:r>
        <w:rPr>
          <w:noProof/>
          <w:szCs w:val="24"/>
        </w:rPr>
        <w:t>nya!</w:t>
      </w:r>
    </w:p>
    <w:p w14:paraId="52E5E118" w14:textId="091CF9AA" w:rsidR="00DD49FB" w:rsidRPr="00EF7C5C" w:rsidRDefault="00DD49FB" w:rsidP="00DD49FB">
      <w:pPr>
        <w:numPr>
          <w:ilvl w:val="0"/>
          <w:numId w:val="46"/>
        </w:numPr>
        <w:ind w:left="851" w:hanging="851"/>
        <w:rPr>
          <w:noProof/>
          <w:szCs w:val="24"/>
          <w:lang w:val="id-ID"/>
        </w:rPr>
      </w:pPr>
      <w:r>
        <w:rPr>
          <w:noProof/>
          <w:szCs w:val="24"/>
        </w:rPr>
        <w:t xml:space="preserve">Jelaskan apa yang dimaksud dengan </w:t>
      </w:r>
      <w:r>
        <w:rPr>
          <w:i/>
          <w:noProof/>
          <w:szCs w:val="24"/>
        </w:rPr>
        <w:t xml:space="preserve">pointer </w:t>
      </w:r>
      <w:r>
        <w:rPr>
          <w:noProof/>
          <w:szCs w:val="24"/>
        </w:rPr>
        <w:t xml:space="preserve">serta berikan contoh pendeklarasian dan penggunaan </w:t>
      </w:r>
      <w:r>
        <w:rPr>
          <w:i/>
          <w:noProof/>
          <w:szCs w:val="24"/>
        </w:rPr>
        <w:t xml:space="preserve">pointer </w:t>
      </w:r>
      <w:r>
        <w:rPr>
          <w:noProof/>
          <w:szCs w:val="24"/>
        </w:rPr>
        <w:t>dalam bahasa C/C++!</w:t>
      </w:r>
    </w:p>
    <w:p w14:paraId="57F92D29" w14:textId="7353BF31" w:rsidR="00DD49FB" w:rsidRPr="001B5C8A" w:rsidRDefault="00DD49FB" w:rsidP="00DD49FB">
      <w:pPr>
        <w:numPr>
          <w:ilvl w:val="0"/>
          <w:numId w:val="46"/>
        </w:numPr>
        <w:ind w:left="851" w:hanging="851"/>
        <w:rPr>
          <w:noProof/>
          <w:szCs w:val="24"/>
          <w:lang w:val="id-ID"/>
        </w:rPr>
      </w:pPr>
      <w:r>
        <w:rPr>
          <w:noProof/>
          <w:szCs w:val="24"/>
        </w:rPr>
        <w:t xml:space="preserve">Jelaskan secara rinci perbedaan </w:t>
      </w:r>
      <w:r>
        <w:rPr>
          <w:i/>
          <w:noProof/>
          <w:szCs w:val="24"/>
        </w:rPr>
        <w:t xml:space="preserve">array </w:t>
      </w:r>
      <w:r>
        <w:rPr>
          <w:noProof/>
          <w:szCs w:val="24"/>
        </w:rPr>
        <w:t xml:space="preserve">dan </w:t>
      </w:r>
      <w:r>
        <w:rPr>
          <w:i/>
          <w:noProof/>
          <w:szCs w:val="24"/>
        </w:rPr>
        <w:t>pointer</w:t>
      </w:r>
      <w:r>
        <w:rPr>
          <w:noProof/>
          <w:szCs w:val="24"/>
        </w:rPr>
        <w:t>!</w:t>
      </w:r>
    </w:p>
    <w:p w14:paraId="0D4656C3" w14:textId="5878A4C8" w:rsidR="00DD49FB" w:rsidRPr="001B5C8A" w:rsidRDefault="00DD49FB" w:rsidP="00DD49FB">
      <w:pPr>
        <w:numPr>
          <w:ilvl w:val="0"/>
          <w:numId w:val="46"/>
        </w:numPr>
        <w:ind w:left="851" w:hanging="851"/>
        <w:rPr>
          <w:noProof/>
          <w:szCs w:val="24"/>
          <w:lang w:val="id-ID"/>
        </w:rPr>
      </w:pPr>
      <w:r>
        <w:rPr>
          <w:noProof/>
          <w:szCs w:val="24"/>
        </w:rPr>
        <w:lastRenderedPageBreak/>
        <w:t xml:space="preserve">Buatlah contoh cara membangkitkan bilangan </w:t>
      </w:r>
      <w:r>
        <w:rPr>
          <w:i/>
          <w:noProof/>
          <w:szCs w:val="24"/>
        </w:rPr>
        <w:t xml:space="preserve">random </w:t>
      </w:r>
      <w:r>
        <w:rPr>
          <w:noProof/>
          <w:szCs w:val="24"/>
        </w:rPr>
        <w:t>dalam C/C++!</w:t>
      </w:r>
    </w:p>
    <w:p w14:paraId="5E7B3AA6" w14:textId="3A059808" w:rsidR="00DD49FB" w:rsidRPr="00AE4E32" w:rsidRDefault="00DD49FB" w:rsidP="00DD49FB">
      <w:pPr>
        <w:numPr>
          <w:ilvl w:val="0"/>
          <w:numId w:val="46"/>
        </w:numPr>
        <w:ind w:left="851" w:hanging="851"/>
        <w:rPr>
          <w:noProof/>
          <w:szCs w:val="24"/>
          <w:lang w:val="id-ID"/>
        </w:rPr>
      </w:pPr>
      <w:r>
        <w:rPr>
          <w:noProof/>
          <w:szCs w:val="24"/>
        </w:rPr>
        <w:t xml:space="preserve">Jelaskan apa yang dimaksud dengan </w:t>
      </w:r>
      <w:r>
        <w:rPr>
          <w:i/>
          <w:noProof/>
          <w:szCs w:val="24"/>
        </w:rPr>
        <w:t xml:space="preserve">sorting </w:t>
      </w:r>
      <w:r>
        <w:rPr>
          <w:noProof/>
          <w:szCs w:val="24"/>
        </w:rPr>
        <w:t xml:space="preserve">dan </w:t>
      </w:r>
      <w:r>
        <w:rPr>
          <w:i/>
          <w:noProof/>
          <w:szCs w:val="24"/>
        </w:rPr>
        <w:t>searching</w:t>
      </w:r>
      <w:r>
        <w:rPr>
          <w:noProof/>
          <w:szCs w:val="24"/>
        </w:rPr>
        <w:t>!</w:t>
      </w:r>
    </w:p>
    <w:p w14:paraId="3885DAE8" w14:textId="1BFBACD2" w:rsidR="00DD49FB" w:rsidRPr="00EF7C5C" w:rsidRDefault="00DD49FB" w:rsidP="00DD49FB">
      <w:pPr>
        <w:numPr>
          <w:ilvl w:val="0"/>
          <w:numId w:val="46"/>
        </w:numPr>
        <w:ind w:left="851" w:hanging="851"/>
        <w:rPr>
          <w:noProof/>
          <w:szCs w:val="24"/>
          <w:lang w:val="id-ID"/>
        </w:rPr>
      </w:pPr>
      <w:r w:rsidRPr="00EF7C5C">
        <w:rPr>
          <w:noProof/>
          <w:szCs w:val="24"/>
        </w:rPr>
        <w:t>Jelaskan mekanisme metode pengurutan dan pencarian berikut serta berikan contoh pengurutan data yang dilakukan dengan metode tersebut</w:t>
      </w:r>
    </w:p>
    <w:p w14:paraId="022BBFA4" w14:textId="77777777" w:rsidR="00DD49FB" w:rsidRPr="00EF7C5C" w:rsidRDefault="00DD49FB" w:rsidP="00DD49FB">
      <w:pPr>
        <w:numPr>
          <w:ilvl w:val="0"/>
          <w:numId w:val="48"/>
        </w:numPr>
        <w:rPr>
          <w:noProof/>
          <w:szCs w:val="24"/>
          <w:lang w:val="id-ID"/>
        </w:rPr>
      </w:pPr>
      <w:r>
        <w:rPr>
          <w:i/>
          <w:noProof/>
          <w:szCs w:val="24"/>
        </w:rPr>
        <w:t>Insertion sort</w:t>
      </w:r>
    </w:p>
    <w:p w14:paraId="6363A362" w14:textId="77777777" w:rsidR="00DD49FB" w:rsidRPr="00EF7C5C" w:rsidRDefault="00DD49FB" w:rsidP="00DD49FB">
      <w:pPr>
        <w:numPr>
          <w:ilvl w:val="0"/>
          <w:numId w:val="48"/>
        </w:numPr>
        <w:rPr>
          <w:noProof/>
          <w:szCs w:val="24"/>
          <w:lang w:val="id-ID"/>
        </w:rPr>
      </w:pPr>
      <w:r>
        <w:rPr>
          <w:i/>
          <w:noProof/>
          <w:szCs w:val="24"/>
        </w:rPr>
        <w:t>Bubble sort</w:t>
      </w:r>
    </w:p>
    <w:p w14:paraId="007FD846" w14:textId="77777777" w:rsidR="00DD49FB" w:rsidRPr="00EF7C5C" w:rsidRDefault="00DD49FB" w:rsidP="00DD49FB">
      <w:pPr>
        <w:numPr>
          <w:ilvl w:val="0"/>
          <w:numId w:val="48"/>
        </w:numPr>
        <w:rPr>
          <w:noProof/>
          <w:szCs w:val="24"/>
          <w:lang w:val="id-ID"/>
        </w:rPr>
      </w:pPr>
      <w:r>
        <w:rPr>
          <w:i/>
          <w:noProof/>
          <w:szCs w:val="24"/>
        </w:rPr>
        <w:t>Quick sort</w:t>
      </w:r>
    </w:p>
    <w:p w14:paraId="4398AE9A" w14:textId="77777777" w:rsidR="00DD49FB" w:rsidRPr="00EF7C5C" w:rsidRDefault="00DD49FB" w:rsidP="00DD49FB">
      <w:pPr>
        <w:numPr>
          <w:ilvl w:val="0"/>
          <w:numId w:val="48"/>
        </w:numPr>
        <w:rPr>
          <w:noProof/>
          <w:szCs w:val="24"/>
          <w:lang w:val="id-ID"/>
        </w:rPr>
      </w:pPr>
      <w:r>
        <w:rPr>
          <w:i/>
          <w:noProof/>
          <w:szCs w:val="24"/>
        </w:rPr>
        <w:t>Sequential search</w:t>
      </w:r>
    </w:p>
    <w:p w14:paraId="536F1420" w14:textId="77777777" w:rsidR="00DD49FB" w:rsidRPr="00EF7C5C" w:rsidRDefault="00DD49FB" w:rsidP="00DD49FB">
      <w:pPr>
        <w:numPr>
          <w:ilvl w:val="0"/>
          <w:numId w:val="48"/>
        </w:numPr>
        <w:rPr>
          <w:noProof/>
          <w:szCs w:val="24"/>
          <w:lang w:val="id-ID"/>
        </w:rPr>
      </w:pPr>
      <w:r>
        <w:rPr>
          <w:i/>
          <w:noProof/>
          <w:szCs w:val="24"/>
        </w:rPr>
        <w:t>Binary search</w:t>
      </w:r>
    </w:p>
    <w:p w14:paraId="6763EE2F" w14:textId="5268CD7E" w:rsidR="00DD49FB" w:rsidRPr="00EB3B60" w:rsidRDefault="00DD49FB" w:rsidP="00DD49FB">
      <w:pPr>
        <w:numPr>
          <w:ilvl w:val="0"/>
          <w:numId w:val="46"/>
        </w:numPr>
        <w:ind w:left="851" w:hanging="851"/>
        <w:rPr>
          <w:noProof/>
          <w:szCs w:val="24"/>
          <w:lang w:val="id-ID"/>
        </w:rPr>
      </w:pPr>
      <w:r>
        <w:rPr>
          <w:noProof/>
          <w:szCs w:val="24"/>
        </w:rPr>
        <w:t xml:space="preserve">Buatlah </w:t>
      </w:r>
      <w:r>
        <w:rPr>
          <w:i/>
          <w:noProof/>
          <w:szCs w:val="24"/>
        </w:rPr>
        <w:t xml:space="preserve">flowchart </w:t>
      </w:r>
      <w:r>
        <w:rPr>
          <w:noProof/>
          <w:szCs w:val="24"/>
        </w:rPr>
        <w:t xml:space="preserve">dan </w:t>
      </w:r>
      <w:r>
        <w:rPr>
          <w:i/>
          <w:noProof/>
          <w:szCs w:val="24"/>
        </w:rPr>
        <w:t xml:space="preserve">pseudocode </w:t>
      </w:r>
      <w:r>
        <w:rPr>
          <w:noProof/>
          <w:szCs w:val="24"/>
        </w:rPr>
        <w:t xml:space="preserve">(notasi algoritma) dari masing-masing metode diatas, lalu buatlah </w:t>
      </w:r>
      <w:r>
        <w:rPr>
          <w:i/>
          <w:noProof/>
          <w:szCs w:val="24"/>
        </w:rPr>
        <w:t xml:space="preserve">trace </w:t>
      </w:r>
      <w:r>
        <w:rPr>
          <w:noProof/>
          <w:szCs w:val="24"/>
        </w:rPr>
        <w:t xml:space="preserve">dari </w:t>
      </w:r>
      <w:r>
        <w:rPr>
          <w:i/>
          <w:noProof/>
          <w:szCs w:val="24"/>
        </w:rPr>
        <w:t xml:space="preserve">flowchart </w:t>
      </w:r>
      <w:r>
        <w:rPr>
          <w:noProof/>
          <w:szCs w:val="24"/>
        </w:rPr>
        <w:t>yang anda buat.</w:t>
      </w:r>
    </w:p>
    <w:p w14:paraId="19A02F72" w14:textId="77777777" w:rsidR="00EB3B60" w:rsidRPr="00EF7C5C" w:rsidRDefault="00EB3B60" w:rsidP="00EB3B60">
      <w:pPr>
        <w:ind w:left="851"/>
        <w:rPr>
          <w:noProof/>
          <w:szCs w:val="24"/>
          <w:lang w:val="id-ID"/>
        </w:rPr>
      </w:pPr>
      <w:bookmarkStart w:id="1" w:name="_GoBack"/>
      <w:bookmarkEnd w:id="1"/>
    </w:p>
    <w:p w14:paraId="7FB563C0" w14:textId="77777777" w:rsidR="00DD49FB" w:rsidRPr="00AF01E4" w:rsidRDefault="00DD49FB" w:rsidP="00DD49FB">
      <w:pPr>
        <w:rPr>
          <w:b/>
          <w:szCs w:val="24"/>
          <w:lang w:val="id-ID"/>
        </w:rPr>
      </w:pPr>
      <w:r w:rsidRPr="001B5C8A">
        <w:rPr>
          <w:b/>
          <w:szCs w:val="24"/>
          <w:lang w:val="id-ID"/>
        </w:rPr>
        <w:t>Jawaban</w:t>
      </w:r>
      <w:r>
        <w:rPr>
          <w:b/>
          <w:szCs w:val="24"/>
        </w:rPr>
        <w:tab/>
      </w:r>
    </w:p>
    <w:p w14:paraId="6CC0C56B" w14:textId="77777777" w:rsidR="00DD49FB" w:rsidRPr="000B4A8F" w:rsidRDefault="00DD49FB" w:rsidP="00DD49FB">
      <w:pPr>
        <w:numPr>
          <w:ilvl w:val="0"/>
          <w:numId w:val="1"/>
        </w:numPr>
        <w:tabs>
          <w:tab w:val="left" w:pos="851"/>
        </w:tabs>
        <w:ind w:left="0" w:firstLine="0"/>
        <w:rPr>
          <w:b/>
          <w:noProof/>
          <w:szCs w:val="24"/>
          <w:lang w:val="id-ID"/>
        </w:rPr>
      </w:pPr>
      <w:r w:rsidRPr="000B4A8F">
        <w:rPr>
          <w:b/>
          <w:noProof/>
          <w:szCs w:val="24"/>
        </w:rPr>
        <w:t>Array</w:t>
      </w:r>
    </w:p>
    <w:p w14:paraId="3A627FB3" w14:textId="77777777" w:rsidR="00DD49FB" w:rsidRPr="000B4A8F" w:rsidRDefault="00DD49FB" w:rsidP="00DD49FB">
      <w:pPr>
        <w:tabs>
          <w:tab w:val="left" w:pos="851"/>
        </w:tabs>
        <w:rPr>
          <w:i/>
          <w:noProof/>
          <w:szCs w:val="24"/>
        </w:rPr>
      </w:pPr>
      <w:r w:rsidRPr="000B4A8F">
        <w:rPr>
          <w:noProof/>
          <w:szCs w:val="24"/>
        </w:rPr>
        <w:tab/>
      </w:r>
      <w:r w:rsidRPr="000B4A8F">
        <w:rPr>
          <w:i/>
          <w:noProof/>
          <w:szCs w:val="24"/>
        </w:rPr>
        <w:t>Array</w:t>
      </w:r>
      <w:r w:rsidRPr="000B4A8F">
        <w:rPr>
          <w:noProof/>
          <w:szCs w:val="24"/>
        </w:rPr>
        <w:t xml:space="preserve"> adalah sekumpulan </w:t>
      </w:r>
      <w:r>
        <w:rPr>
          <w:noProof/>
          <w:szCs w:val="24"/>
        </w:rPr>
        <w:t>data</w:t>
      </w:r>
      <w:r w:rsidRPr="000B4A8F">
        <w:rPr>
          <w:noProof/>
          <w:szCs w:val="24"/>
        </w:rPr>
        <w:t xml:space="preserve"> dengan tipe data yang sama yang ditempatkan pada suatu lokasi </w:t>
      </w:r>
      <w:r w:rsidRPr="000B4A8F">
        <w:rPr>
          <w:i/>
          <w:noProof/>
          <w:szCs w:val="24"/>
        </w:rPr>
        <w:t>memory</w:t>
      </w:r>
      <w:r w:rsidRPr="000B4A8F">
        <w:rPr>
          <w:noProof/>
          <w:szCs w:val="24"/>
        </w:rPr>
        <w:t xml:space="preserve"> yang berdekatan</w:t>
      </w:r>
      <w:r>
        <w:rPr>
          <w:noProof/>
          <w:szCs w:val="24"/>
        </w:rPr>
        <w:t xml:space="preserve"> dan data akan ditempatkan secara berurutan</w:t>
      </w:r>
      <w:r w:rsidRPr="000B4A8F">
        <w:rPr>
          <w:noProof/>
          <w:szCs w:val="24"/>
        </w:rPr>
        <w:t xml:space="preserve">. Dengan kata lain, </w:t>
      </w:r>
      <w:r w:rsidRPr="000B4A8F">
        <w:rPr>
          <w:i/>
          <w:noProof/>
          <w:szCs w:val="24"/>
        </w:rPr>
        <w:t>array</w:t>
      </w:r>
      <w:r w:rsidRPr="000B4A8F">
        <w:rPr>
          <w:noProof/>
          <w:szCs w:val="24"/>
        </w:rPr>
        <w:t xml:space="preserve"> dapat digunakan untuk menyimpan banyak nilai dengan tipe data yang sama dalam sebuah variabel. Setiap elemen di dalam </w:t>
      </w:r>
      <w:r w:rsidRPr="000B4A8F">
        <w:rPr>
          <w:i/>
          <w:noProof/>
          <w:szCs w:val="24"/>
        </w:rPr>
        <w:t>array</w:t>
      </w:r>
      <w:r w:rsidRPr="000B4A8F">
        <w:rPr>
          <w:noProof/>
          <w:szCs w:val="24"/>
        </w:rPr>
        <w:t xml:space="preserve"> tersebut dapat diakses secara acak menggunakan indeks </w:t>
      </w:r>
      <w:r w:rsidRPr="000B4A8F">
        <w:rPr>
          <w:i/>
          <w:noProof/>
          <w:szCs w:val="24"/>
        </w:rPr>
        <w:t>array</w:t>
      </w:r>
      <w:r w:rsidRPr="000B4A8F">
        <w:rPr>
          <w:noProof/>
          <w:szCs w:val="24"/>
        </w:rPr>
        <w:t xml:space="preserve"> yang merupakan urutan dari data yang ada di dalam </w:t>
      </w:r>
      <w:r w:rsidRPr="000B4A8F">
        <w:rPr>
          <w:i/>
          <w:noProof/>
          <w:szCs w:val="24"/>
        </w:rPr>
        <w:t>array</w:t>
      </w:r>
      <w:r w:rsidRPr="000B4A8F">
        <w:rPr>
          <w:noProof/>
          <w:szCs w:val="24"/>
        </w:rPr>
        <w:t xml:space="preserve">. </w:t>
      </w:r>
      <w:r w:rsidRPr="000B4A8F">
        <w:rPr>
          <w:i/>
          <w:noProof/>
          <w:szCs w:val="24"/>
        </w:rPr>
        <w:t xml:space="preserve">Array </w:t>
      </w:r>
      <w:r w:rsidRPr="000B4A8F">
        <w:rPr>
          <w:noProof/>
          <w:szCs w:val="24"/>
        </w:rPr>
        <w:t xml:space="preserve">bisa menyimpan tipe data berupa </w:t>
      </w:r>
      <w:r w:rsidRPr="000B4A8F">
        <w:rPr>
          <w:i/>
          <w:noProof/>
          <w:szCs w:val="24"/>
        </w:rPr>
        <w:t xml:space="preserve">Interger, Char, String, </w:t>
      </w:r>
      <w:r w:rsidRPr="000B4A8F">
        <w:rPr>
          <w:noProof/>
          <w:szCs w:val="24"/>
        </w:rPr>
        <w:t xml:space="preserve">dan </w:t>
      </w:r>
      <w:r w:rsidRPr="000B4A8F">
        <w:rPr>
          <w:i/>
          <w:noProof/>
          <w:szCs w:val="24"/>
        </w:rPr>
        <w:t xml:space="preserve"> Boolean.</w:t>
      </w:r>
    </w:p>
    <w:p w14:paraId="6FC9CA2B" w14:textId="77777777" w:rsidR="00DD49FB" w:rsidRPr="009A48CE" w:rsidRDefault="00DD49FB" w:rsidP="00DD49FB">
      <w:pPr>
        <w:numPr>
          <w:ilvl w:val="1"/>
          <w:numId w:val="47"/>
        </w:numPr>
        <w:tabs>
          <w:tab w:val="left" w:pos="851"/>
        </w:tabs>
        <w:ind w:left="0" w:firstLine="0"/>
        <w:rPr>
          <w:noProof/>
          <w:szCs w:val="24"/>
        </w:rPr>
      </w:pPr>
      <w:r>
        <w:rPr>
          <w:b/>
          <w:noProof/>
          <w:szCs w:val="24"/>
        </w:rPr>
        <w:t>Pendeklarasian Array dan Perhitungan Memori pada Array</w:t>
      </w:r>
    </w:p>
    <w:p w14:paraId="2B5DD327" w14:textId="77777777" w:rsidR="00DD49FB" w:rsidRPr="000B4A8F" w:rsidRDefault="00DD49FB" w:rsidP="00DD49FB">
      <w:pPr>
        <w:ind w:firstLine="851"/>
        <w:rPr>
          <w:noProof/>
          <w:szCs w:val="24"/>
        </w:rPr>
      </w:pPr>
      <w:r>
        <w:rPr>
          <w:noProof/>
          <w:szCs w:val="24"/>
        </w:rPr>
        <w:t xml:space="preserve">Pendeklarasian </w:t>
      </w:r>
      <w:r>
        <w:rPr>
          <w:i/>
          <w:noProof/>
          <w:szCs w:val="24"/>
        </w:rPr>
        <w:t xml:space="preserve">array </w:t>
      </w:r>
      <w:r>
        <w:rPr>
          <w:noProof/>
          <w:szCs w:val="24"/>
        </w:rPr>
        <w:t xml:space="preserve"> dengan mencantumkan nama variabel </w:t>
      </w:r>
      <w:r>
        <w:rPr>
          <w:i/>
          <w:noProof/>
          <w:szCs w:val="24"/>
        </w:rPr>
        <w:t>array</w:t>
      </w:r>
      <w:r>
        <w:rPr>
          <w:noProof/>
          <w:szCs w:val="24"/>
        </w:rPr>
        <w:t xml:space="preserve">, tipe data yang digunakan, dan panjang </w:t>
      </w:r>
      <w:r>
        <w:rPr>
          <w:i/>
          <w:noProof/>
          <w:szCs w:val="24"/>
        </w:rPr>
        <w:t>array</w:t>
      </w:r>
      <w:r>
        <w:rPr>
          <w:noProof/>
          <w:szCs w:val="24"/>
        </w:rPr>
        <w:t xml:space="preserve"> yang diapit dengan kurung siku. Perhitungan memori pada </w:t>
      </w:r>
      <w:r>
        <w:rPr>
          <w:i/>
          <w:noProof/>
          <w:szCs w:val="24"/>
        </w:rPr>
        <w:t xml:space="preserve">array </w:t>
      </w:r>
      <w:r>
        <w:rPr>
          <w:noProof/>
          <w:szCs w:val="24"/>
        </w:rPr>
        <w:t xml:space="preserve">dapat  dilakukan dengan mengkalikan panjang array dengan jumlah keperluan memori dari tipe data yang digunakan. Contoh pendeklarasian </w:t>
      </w:r>
      <w:r>
        <w:rPr>
          <w:i/>
          <w:noProof/>
          <w:szCs w:val="24"/>
        </w:rPr>
        <w:t xml:space="preserve">array </w:t>
      </w:r>
      <w:r>
        <w:rPr>
          <w:noProof/>
          <w:szCs w:val="24"/>
        </w:rPr>
        <w:t>bisa dilihat pada program dibawah.</w:t>
      </w:r>
    </w:p>
    <w:tbl>
      <w:tblPr>
        <w:tblpPr w:leftFromText="180" w:rightFromText="180" w:vertAnchor="text" w:horzAnchor="page" w:tblpX="2419" w:tblpY="260"/>
        <w:tblW w:w="7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4A0" w:firstRow="1" w:lastRow="0" w:firstColumn="1" w:lastColumn="0" w:noHBand="0" w:noVBand="1"/>
      </w:tblPr>
      <w:tblGrid>
        <w:gridCol w:w="7886"/>
      </w:tblGrid>
      <w:tr w:rsidR="00DD49FB" w:rsidRPr="000256C0" w14:paraId="676966FE" w14:textId="77777777" w:rsidTr="00E04A5F">
        <w:trPr>
          <w:trHeight w:val="1635"/>
        </w:trPr>
        <w:tc>
          <w:tcPr>
            <w:tcW w:w="7886" w:type="dxa"/>
            <w:shd w:val="clear" w:color="auto" w:fill="auto"/>
          </w:tcPr>
          <w:p w14:paraId="497A38A3" w14:textId="77777777" w:rsidR="00DD49FB" w:rsidRPr="00447E1F" w:rsidRDefault="00DD49FB" w:rsidP="00E04A5F">
            <w:pPr>
              <w:keepNext/>
              <w:spacing w:line="240" w:lineRule="auto"/>
              <w:ind w:firstLine="426"/>
              <w:rPr>
                <w:rFonts w:ascii="Courier New" w:hAnsi="Courier New" w:cs="Courier New"/>
                <w:noProof/>
                <w:sz w:val="20"/>
                <w:szCs w:val="20"/>
              </w:rPr>
            </w:pPr>
            <w:r w:rsidRPr="00447E1F">
              <w:rPr>
                <w:rFonts w:ascii="Courier New" w:hAnsi="Courier New" w:cs="Courier New"/>
                <w:noProof/>
                <w:sz w:val="20"/>
                <w:szCs w:val="20"/>
              </w:rPr>
              <w:t>#include &lt;stdio.h&gt;</w:t>
            </w:r>
          </w:p>
          <w:p w14:paraId="70DBAB44" w14:textId="77777777" w:rsidR="00DD49FB" w:rsidRPr="00447E1F" w:rsidRDefault="00DD49FB" w:rsidP="00E04A5F">
            <w:pPr>
              <w:keepNext/>
              <w:spacing w:line="240" w:lineRule="auto"/>
              <w:ind w:firstLine="426"/>
              <w:rPr>
                <w:rFonts w:ascii="Courier New" w:hAnsi="Courier New" w:cs="Courier New"/>
                <w:noProof/>
                <w:sz w:val="20"/>
                <w:szCs w:val="20"/>
              </w:rPr>
            </w:pPr>
          </w:p>
          <w:p w14:paraId="364638AE" w14:textId="77777777" w:rsidR="00DD49FB" w:rsidRPr="00447E1F" w:rsidRDefault="00DD49FB" w:rsidP="00E04A5F">
            <w:pPr>
              <w:keepNext/>
              <w:spacing w:line="240" w:lineRule="auto"/>
              <w:ind w:firstLine="426"/>
              <w:rPr>
                <w:rFonts w:ascii="Courier New" w:hAnsi="Courier New" w:cs="Courier New"/>
                <w:noProof/>
                <w:sz w:val="20"/>
                <w:szCs w:val="20"/>
              </w:rPr>
            </w:pPr>
            <w:r w:rsidRPr="00447E1F">
              <w:rPr>
                <w:rFonts w:ascii="Courier New" w:hAnsi="Courier New" w:cs="Courier New"/>
                <w:noProof/>
                <w:sz w:val="20"/>
                <w:szCs w:val="20"/>
              </w:rPr>
              <w:t>int main()</w:t>
            </w:r>
          </w:p>
          <w:p w14:paraId="3EF9311F" w14:textId="77777777" w:rsidR="00DD49FB" w:rsidRPr="00447E1F" w:rsidRDefault="00DD49FB" w:rsidP="00E04A5F">
            <w:pPr>
              <w:keepNext/>
              <w:spacing w:line="240" w:lineRule="auto"/>
              <w:ind w:firstLine="426"/>
              <w:rPr>
                <w:rFonts w:ascii="Courier New" w:hAnsi="Courier New" w:cs="Courier New"/>
                <w:noProof/>
                <w:sz w:val="20"/>
                <w:szCs w:val="20"/>
              </w:rPr>
            </w:pPr>
            <w:r w:rsidRPr="00447E1F">
              <w:rPr>
                <w:rFonts w:ascii="Courier New" w:hAnsi="Courier New" w:cs="Courier New"/>
                <w:noProof/>
                <w:sz w:val="20"/>
                <w:szCs w:val="20"/>
              </w:rPr>
              <w:t>{</w:t>
            </w:r>
          </w:p>
          <w:p w14:paraId="78DE37CB" w14:textId="77777777" w:rsidR="00DD49FB" w:rsidRPr="00447E1F" w:rsidRDefault="00DD49FB" w:rsidP="00E04A5F">
            <w:pPr>
              <w:keepNext/>
              <w:spacing w:line="240" w:lineRule="auto"/>
              <w:ind w:firstLine="426"/>
              <w:rPr>
                <w:rFonts w:ascii="Courier New" w:hAnsi="Courier New" w:cs="Courier New"/>
                <w:noProof/>
                <w:sz w:val="20"/>
                <w:szCs w:val="20"/>
              </w:rPr>
            </w:pPr>
            <w:r w:rsidRPr="00447E1F">
              <w:rPr>
                <w:rFonts w:ascii="Courier New" w:hAnsi="Courier New" w:cs="Courier New"/>
                <w:noProof/>
                <w:sz w:val="20"/>
                <w:szCs w:val="20"/>
              </w:rPr>
              <w:t xml:space="preserve">    int angka[5]</w:t>
            </w:r>
            <w:r>
              <w:rPr>
                <w:rFonts w:ascii="Courier New" w:hAnsi="Courier New" w:cs="Courier New"/>
                <w:noProof/>
                <w:sz w:val="20"/>
                <w:szCs w:val="20"/>
              </w:rPr>
              <w:t xml:space="preserve"> = {0,1,2,3,4}</w:t>
            </w:r>
            <w:r w:rsidRPr="00447E1F">
              <w:rPr>
                <w:rFonts w:ascii="Courier New" w:hAnsi="Courier New" w:cs="Courier New"/>
                <w:noProof/>
                <w:sz w:val="20"/>
                <w:szCs w:val="20"/>
              </w:rPr>
              <w:t>;</w:t>
            </w:r>
          </w:p>
          <w:p w14:paraId="000F562B" w14:textId="77777777" w:rsidR="00DD49FB" w:rsidRPr="000256C0" w:rsidRDefault="00DD49FB" w:rsidP="00E04A5F">
            <w:pPr>
              <w:keepNext/>
              <w:spacing w:line="240" w:lineRule="auto"/>
              <w:ind w:firstLine="426"/>
              <w:rPr>
                <w:rFonts w:ascii="Courier New" w:hAnsi="Courier New" w:cs="Courier New"/>
                <w:noProof/>
                <w:sz w:val="20"/>
                <w:szCs w:val="20"/>
              </w:rPr>
            </w:pPr>
            <w:r w:rsidRPr="00447E1F">
              <w:rPr>
                <w:rFonts w:ascii="Courier New" w:hAnsi="Courier New" w:cs="Courier New"/>
                <w:noProof/>
                <w:sz w:val="20"/>
                <w:szCs w:val="20"/>
              </w:rPr>
              <w:t>}</w:t>
            </w:r>
          </w:p>
        </w:tc>
      </w:tr>
    </w:tbl>
    <w:p w14:paraId="51A10108" w14:textId="77777777" w:rsidR="00DD49FB" w:rsidRPr="004F5922" w:rsidRDefault="00DD49FB" w:rsidP="00DD49FB">
      <w:pPr>
        <w:pStyle w:val="Caption"/>
        <w:ind w:firstLine="426"/>
        <w:jc w:val="center"/>
        <w:rPr>
          <w:b w:val="0"/>
          <w:noProof/>
        </w:rPr>
      </w:pPr>
      <w:r w:rsidRPr="00F009C7">
        <w:rPr>
          <w:noProof/>
        </w:rPr>
        <w:lastRenderedPageBreak/>
        <w:t>Kode Program 1.1</w:t>
      </w:r>
      <w:r>
        <w:rPr>
          <w:noProof/>
        </w:rPr>
        <w:t xml:space="preserve"> </w:t>
      </w:r>
      <w:r w:rsidRPr="00F009C7">
        <w:rPr>
          <w:b w:val="0"/>
          <w:noProof/>
        </w:rPr>
        <w:t xml:space="preserve">Contoh </w:t>
      </w:r>
      <w:r>
        <w:rPr>
          <w:b w:val="0"/>
          <w:noProof/>
        </w:rPr>
        <w:t xml:space="preserve">Pendeklarasian </w:t>
      </w:r>
      <w:r>
        <w:rPr>
          <w:b w:val="0"/>
          <w:i/>
          <w:noProof/>
        </w:rPr>
        <w:t>Array</w:t>
      </w:r>
    </w:p>
    <w:p w14:paraId="28B16075" w14:textId="77777777" w:rsidR="00DD49FB" w:rsidRPr="00B639D9" w:rsidRDefault="00DD49FB" w:rsidP="00DD49FB">
      <w:pPr>
        <w:ind w:firstLine="851"/>
        <w:rPr>
          <w:i/>
          <w:noProof/>
          <w:szCs w:val="24"/>
        </w:rPr>
      </w:pPr>
      <w:r w:rsidRPr="00B639D9">
        <w:rPr>
          <w:noProof/>
          <w:szCs w:val="24"/>
        </w:rPr>
        <w:t xml:space="preserve">Kode program 1.1 merupakan contoh pendeklarasian </w:t>
      </w:r>
      <w:r w:rsidRPr="00B639D9">
        <w:rPr>
          <w:i/>
          <w:noProof/>
          <w:szCs w:val="24"/>
        </w:rPr>
        <w:t>array</w:t>
      </w:r>
      <w:r w:rsidRPr="00B639D9">
        <w:rPr>
          <w:noProof/>
          <w:szCs w:val="24"/>
        </w:rPr>
        <w:t xml:space="preserve"> yang menggunakan tipe data </w:t>
      </w:r>
      <w:r w:rsidRPr="00B639D9">
        <w:rPr>
          <w:i/>
          <w:noProof/>
          <w:szCs w:val="24"/>
        </w:rPr>
        <w:t>integer</w:t>
      </w:r>
      <w:r w:rsidRPr="00B639D9">
        <w:rPr>
          <w:noProof/>
          <w:szCs w:val="24"/>
        </w:rPr>
        <w:t xml:space="preserve">. </w:t>
      </w:r>
      <w:r w:rsidRPr="00B639D9">
        <w:rPr>
          <w:i/>
          <w:noProof/>
          <w:szCs w:val="24"/>
        </w:rPr>
        <w:t xml:space="preserve">Array </w:t>
      </w:r>
      <w:r w:rsidRPr="00B639D9">
        <w:rPr>
          <w:noProof/>
          <w:szCs w:val="24"/>
        </w:rPr>
        <w:t xml:space="preserve">tersebut memiliki panjang </w:t>
      </w:r>
      <w:r w:rsidRPr="00B639D9">
        <w:rPr>
          <w:i/>
          <w:noProof/>
          <w:szCs w:val="24"/>
        </w:rPr>
        <w:t>array 5.</w:t>
      </w:r>
      <w:r w:rsidRPr="00B639D9">
        <w:rPr>
          <w:noProof/>
          <w:szCs w:val="24"/>
        </w:rPr>
        <w:t xml:space="preserve"> Yang berarti keperluan memori yang dibutuhkan bisa dihitung dengan mengkalikan panjang </w:t>
      </w:r>
      <w:r w:rsidRPr="00B639D9">
        <w:rPr>
          <w:i/>
          <w:noProof/>
          <w:szCs w:val="24"/>
        </w:rPr>
        <w:t xml:space="preserve">array </w:t>
      </w:r>
      <w:r w:rsidRPr="00B639D9">
        <w:rPr>
          <w:noProof/>
          <w:szCs w:val="24"/>
        </w:rPr>
        <w:t xml:space="preserve">(5) dengan keperluan memori dari 1 buah data integer (4 </w:t>
      </w:r>
      <w:r w:rsidRPr="00B639D9">
        <w:rPr>
          <w:i/>
          <w:noProof/>
          <w:szCs w:val="24"/>
        </w:rPr>
        <w:t>byte</w:t>
      </w:r>
      <w:r w:rsidRPr="00B639D9">
        <w:rPr>
          <w:noProof/>
          <w:szCs w:val="24"/>
        </w:rPr>
        <w:t xml:space="preserve">), jadi keperluan memori dari </w:t>
      </w:r>
      <w:r w:rsidRPr="00B639D9">
        <w:rPr>
          <w:i/>
          <w:noProof/>
          <w:szCs w:val="24"/>
        </w:rPr>
        <w:t xml:space="preserve">array </w:t>
      </w:r>
      <w:r w:rsidRPr="00B639D9">
        <w:rPr>
          <w:noProof/>
          <w:szCs w:val="24"/>
        </w:rPr>
        <w:t xml:space="preserve">tersebut adalah 20 </w:t>
      </w:r>
      <w:r w:rsidRPr="00B639D9">
        <w:rPr>
          <w:i/>
          <w:noProof/>
          <w:szCs w:val="24"/>
        </w:rPr>
        <w:t>byte.</w:t>
      </w:r>
    </w:p>
    <w:p w14:paraId="37CE2619" w14:textId="77777777" w:rsidR="00DD49FB" w:rsidRPr="00B639D9" w:rsidRDefault="00DD49FB" w:rsidP="00DD49FB">
      <w:pPr>
        <w:ind w:firstLine="851"/>
        <w:rPr>
          <w:i/>
          <w:noProof/>
          <w:szCs w:val="24"/>
        </w:rPr>
      </w:pPr>
    </w:p>
    <w:p w14:paraId="7A984C65" w14:textId="77777777" w:rsidR="00DD49FB" w:rsidRPr="00B639D9" w:rsidRDefault="00DD49FB" w:rsidP="00DD49FB">
      <w:pPr>
        <w:numPr>
          <w:ilvl w:val="0"/>
          <w:numId w:val="47"/>
        </w:numPr>
        <w:ind w:left="851" w:hanging="851"/>
        <w:rPr>
          <w:szCs w:val="24"/>
          <w:lang w:val="id-ID"/>
        </w:rPr>
      </w:pPr>
      <w:r w:rsidRPr="00B639D9">
        <w:rPr>
          <w:szCs w:val="24"/>
        </w:rPr>
        <w:t xml:space="preserve">  </w:t>
      </w:r>
      <w:r w:rsidRPr="00B639D9">
        <w:rPr>
          <w:b/>
          <w:szCs w:val="24"/>
        </w:rPr>
        <w:t xml:space="preserve">Pointer </w:t>
      </w:r>
    </w:p>
    <w:p w14:paraId="3FB7AB30" w14:textId="77777777" w:rsidR="00DD49FB" w:rsidRPr="00B639D9" w:rsidRDefault="00DD49FB" w:rsidP="00DD49FB">
      <w:pPr>
        <w:ind w:firstLine="851"/>
        <w:rPr>
          <w:noProof/>
          <w:szCs w:val="24"/>
        </w:rPr>
      </w:pPr>
      <w:r w:rsidRPr="00B639D9">
        <w:rPr>
          <w:i/>
          <w:noProof/>
          <w:szCs w:val="24"/>
        </w:rPr>
        <w:t xml:space="preserve">Pointer </w:t>
      </w:r>
      <w:r w:rsidRPr="00B639D9">
        <w:rPr>
          <w:noProof/>
          <w:szCs w:val="24"/>
        </w:rPr>
        <w:t xml:space="preserve">dalam bahasa C/C++ adalah tipe data yang nilainya mengacu pada nilai lain yang disimpan di variabel lain di memori komputer lalu menggunakan alamatnya. </w:t>
      </w:r>
      <w:r w:rsidRPr="00B639D9">
        <w:rPr>
          <w:i/>
          <w:noProof/>
          <w:szCs w:val="24"/>
        </w:rPr>
        <w:t>Pointer</w:t>
      </w:r>
      <w:r w:rsidRPr="00B639D9">
        <w:rPr>
          <w:noProof/>
          <w:szCs w:val="24"/>
        </w:rPr>
        <w:t xml:space="preserve"> dilambangkan dengan simbol ‘*’. Jadi pada dasarnya </w:t>
      </w:r>
      <w:r w:rsidRPr="00B639D9">
        <w:rPr>
          <w:i/>
          <w:noProof/>
          <w:szCs w:val="24"/>
        </w:rPr>
        <w:t xml:space="preserve">pointer </w:t>
      </w:r>
      <w:r w:rsidRPr="00B639D9">
        <w:rPr>
          <w:noProof/>
          <w:szCs w:val="24"/>
        </w:rPr>
        <w:t>mengambil alamat memori dari suatu variabel dan menggunakannya pada variabel yang diberi pointer. Pendeklarasian pointer dilakukan dengan cara menambahkan simbol ‘*’ di</w:t>
      </w:r>
      <w:r>
        <w:rPr>
          <w:noProof/>
          <w:szCs w:val="24"/>
        </w:rPr>
        <w:t xml:space="preserve"> </w:t>
      </w:r>
      <w:r w:rsidRPr="00B639D9">
        <w:rPr>
          <w:noProof/>
          <w:szCs w:val="24"/>
        </w:rPr>
        <w:t xml:space="preserve">depan nama variabel yang dideklarasian dan simbol ‘&amp;’ </w:t>
      </w:r>
      <w:r>
        <w:rPr>
          <w:noProof/>
          <w:szCs w:val="24"/>
        </w:rPr>
        <w:t>di depan</w:t>
      </w:r>
      <w:r w:rsidRPr="00B639D9">
        <w:rPr>
          <w:noProof/>
          <w:szCs w:val="24"/>
        </w:rPr>
        <w:t xml:space="preserve"> nama variabel yang alamat memorinya akan digunakan. Contoh pendeklarasian dan penerapan </w:t>
      </w:r>
      <w:r w:rsidRPr="00B639D9">
        <w:rPr>
          <w:i/>
          <w:noProof/>
          <w:szCs w:val="24"/>
        </w:rPr>
        <w:t xml:space="preserve">pointer </w:t>
      </w:r>
      <w:r w:rsidRPr="00B639D9">
        <w:rPr>
          <w:noProof/>
          <w:szCs w:val="24"/>
        </w:rPr>
        <w:t>pada C/C++ bisa dilihat pada program dibawah.</w:t>
      </w:r>
    </w:p>
    <w:p w14:paraId="042F2AE1" w14:textId="77777777" w:rsidR="00DD49FB" w:rsidRPr="00B639D9" w:rsidRDefault="00DD49FB" w:rsidP="00DD49FB">
      <w:pPr>
        <w:ind w:firstLine="851"/>
        <w:rPr>
          <w:noProof/>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6"/>
      </w:tblGrid>
      <w:tr w:rsidR="00DD49FB" w:rsidRPr="00B639D9" w14:paraId="2E6B8526" w14:textId="77777777" w:rsidTr="00E04A5F">
        <w:tc>
          <w:tcPr>
            <w:tcW w:w="8046" w:type="dxa"/>
            <w:shd w:val="clear" w:color="auto" w:fill="auto"/>
          </w:tcPr>
          <w:p w14:paraId="208CB66F" w14:textId="77777777" w:rsidR="00DD49FB" w:rsidRPr="00B639D9" w:rsidRDefault="00DD49FB" w:rsidP="00E04A5F">
            <w:pPr>
              <w:rPr>
                <w:rFonts w:ascii="Courier New" w:hAnsi="Courier New" w:cs="Courier New"/>
                <w:noProof/>
                <w:sz w:val="20"/>
                <w:szCs w:val="20"/>
              </w:rPr>
            </w:pPr>
            <w:r w:rsidRPr="00B639D9">
              <w:rPr>
                <w:rFonts w:ascii="Courier New" w:hAnsi="Courier New" w:cs="Courier New"/>
                <w:noProof/>
                <w:sz w:val="20"/>
                <w:szCs w:val="20"/>
              </w:rPr>
              <w:t>#include &lt;stdio.h&gt;</w:t>
            </w:r>
          </w:p>
          <w:p w14:paraId="513F78BF" w14:textId="77777777" w:rsidR="00DD49FB" w:rsidRPr="00B639D9" w:rsidRDefault="00DD49FB" w:rsidP="00E04A5F">
            <w:pPr>
              <w:rPr>
                <w:rFonts w:ascii="Courier New" w:hAnsi="Courier New" w:cs="Courier New"/>
                <w:noProof/>
                <w:sz w:val="20"/>
                <w:szCs w:val="20"/>
              </w:rPr>
            </w:pPr>
          </w:p>
          <w:p w14:paraId="0B08089D" w14:textId="77777777" w:rsidR="00DD49FB" w:rsidRPr="00B639D9" w:rsidRDefault="00DD49FB" w:rsidP="00E04A5F">
            <w:pPr>
              <w:rPr>
                <w:rFonts w:ascii="Courier New" w:hAnsi="Courier New" w:cs="Courier New"/>
                <w:noProof/>
                <w:sz w:val="20"/>
                <w:szCs w:val="20"/>
              </w:rPr>
            </w:pPr>
            <w:r w:rsidRPr="00B639D9">
              <w:rPr>
                <w:rFonts w:ascii="Courier New" w:hAnsi="Courier New" w:cs="Courier New"/>
                <w:noProof/>
                <w:sz w:val="20"/>
                <w:szCs w:val="20"/>
              </w:rPr>
              <w:t>int main()</w:t>
            </w:r>
          </w:p>
          <w:p w14:paraId="4E3F1E9D" w14:textId="77777777" w:rsidR="00DD49FB" w:rsidRPr="00B639D9" w:rsidRDefault="00DD49FB" w:rsidP="00E04A5F">
            <w:pPr>
              <w:rPr>
                <w:rFonts w:ascii="Courier New" w:hAnsi="Courier New" w:cs="Courier New"/>
                <w:noProof/>
                <w:sz w:val="20"/>
                <w:szCs w:val="20"/>
              </w:rPr>
            </w:pPr>
            <w:r w:rsidRPr="00B639D9">
              <w:rPr>
                <w:rFonts w:ascii="Courier New" w:hAnsi="Courier New" w:cs="Courier New"/>
                <w:noProof/>
                <w:sz w:val="20"/>
                <w:szCs w:val="20"/>
              </w:rPr>
              <w:t>{</w:t>
            </w:r>
          </w:p>
          <w:p w14:paraId="668653FC" w14:textId="77777777" w:rsidR="00DD49FB" w:rsidRPr="00B639D9" w:rsidRDefault="00DD49FB" w:rsidP="00E04A5F">
            <w:pPr>
              <w:rPr>
                <w:rFonts w:ascii="Courier New" w:hAnsi="Courier New" w:cs="Courier New"/>
                <w:noProof/>
                <w:sz w:val="20"/>
                <w:szCs w:val="20"/>
              </w:rPr>
            </w:pPr>
            <w:r w:rsidRPr="00B639D9">
              <w:rPr>
                <w:rFonts w:ascii="Courier New" w:hAnsi="Courier New" w:cs="Courier New"/>
                <w:noProof/>
                <w:sz w:val="20"/>
                <w:szCs w:val="20"/>
              </w:rPr>
              <w:t xml:space="preserve">    int umur = 19;</w:t>
            </w:r>
          </w:p>
          <w:p w14:paraId="4A50DA6A" w14:textId="77777777" w:rsidR="00DD49FB" w:rsidRPr="00B639D9" w:rsidRDefault="00DD49FB" w:rsidP="00E04A5F">
            <w:pPr>
              <w:rPr>
                <w:rFonts w:ascii="Courier New" w:hAnsi="Courier New" w:cs="Courier New"/>
                <w:noProof/>
                <w:sz w:val="20"/>
                <w:szCs w:val="20"/>
              </w:rPr>
            </w:pPr>
            <w:r w:rsidRPr="00B639D9">
              <w:rPr>
                <w:rFonts w:ascii="Courier New" w:hAnsi="Courier New" w:cs="Courier New"/>
                <w:noProof/>
                <w:sz w:val="20"/>
                <w:szCs w:val="20"/>
              </w:rPr>
              <w:t xml:space="preserve">    int *umurSekarang = &amp;umur;</w:t>
            </w:r>
          </w:p>
          <w:p w14:paraId="1AD7F59E" w14:textId="77777777" w:rsidR="00DD49FB" w:rsidRPr="00B639D9" w:rsidRDefault="00DD49FB" w:rsidP="00E04A5F">
            <w:pPr>
              <w:rPr>
                <w:rFonts w:ascii="Courier New" w:hAnsi="Courier New" w:cs="Courier New"/>
                <w:noProof/>
                <w:sz w:val="20"/>
                <w:szCs w:val="20"/>
              </w:rPr>
            </w:pPr>
            <w:r w:rsidRPr="00B639D9">
              <w:rPr>
                <w:rFonts w:ascii="Courier New" w:hAnsi="Courier New" w:cs="Courier New"/>
                <w:noProof/>
                <w:sz w:val="20"/>
                <w:szCs w:val="20"/>
              </w:rPr>
              <w:t xml:space="preserve">    printf("umur saya sekarang = %d ", *umurSekarang);</w:t>
            </w:r>
          </w:p>
          <w:p w14:paraId="69F67175" w14:textId="77777777" w:rsidR="00DD49FB" w:rsidRPr="00B639D9" w:rsidRDefault="00DD49FB" w:rsidP="00E04A5F">
            <w:pPr>
              <w:rPr>
                <w:noProof/>
                <w:szCs w:val="24"/>
              </w:rPr>
            </w:pPr>
            <w:r w:rsidRPr="00B639D9">
              <w:rPr>
                <w:rFonts w:ascii="Courier New" w:hAnsi="Courier New" w:cs="Courier New"/>
                <w:noProof/>
                <w:sz w:val="20"/>
                <w:szCs w:val="20"/>
              </w:rPr>
              <w:t>}</w:t>
            </w:r>
          </w:p>
        </w:tc>
      </w:tr>
    </w:tbl>
    <w:p w14:paraId="6DDFCF01" w14:textId="77777777" w:rsidR="00DD49FB" w:rsidRDefault="00DD49FB" w:rsidP="00DD49FB">
      <w:pPr>
        <w:pStyle w:val="Caption"/>
        <w:jc w:val="center"/>
        <w:rPr>
          <w:b w:val="0"/>
          <w:i/>
          <w:noProof/>
        </w:rPr>
      </w:pPr>
      <w:r w:rsidRPr="00B639D9">
        <w:rPr>
          <w:noProof/>
        </w:rPr>
        <w:t xml:space="preserve">Kode Program 2.1 </w:t>
      </w:r>
      <w:r w:rsidRPr="00B639D9">
        <w:rPr>
          <w:b w:val="0"/>
          <w:noProof/>
        </w:rPr>
        <w:t xml:space="preserve">Contoh Pendeklarasian </w:t>
      </w:r>
      <w:r w:rsidRPr="00B639D9">
        <w:rPr>
          <w:b w:val="0"/>
          <w:i/>
          <w:noProof/>
        </w:rPr>
        <w:t>Pointer</w:t>
      </w:r>
    </w:p>
    <w:p w14:paraId="3E154F27" w14:textId="77777777" w:rsidR="00DD49FB" w:rsidRPr="00B639D9" w:rsidRDefault="00DD49FB" w:rsidP="00DD49FB"/>
    <w:p w14:paraId="528A5353" w14:textId="77777777" w:rsidR="00DD49FB" w:rsidRDefault="00DD49FB" w:rsidP="00DD49FB">
      <w:pPr>
        <w:ind w:firstLine="851"/>
        <w:rPr>
          <w:noProof/>
          <w:szCs w:val="24"/>
        </w:rPr>
      </w:pPr>
      <w:r w:rsidRPr="0043601B">
        <w:rPr>
          <w:noProof/>
          <w:szCs w:val="24"/>
        </w:rPr>
        <w:t xml:space="preserve">Kode Program 2.1 </w:t>
      </w:r>
      <w:r>
        <w:rPr>
          <w:noProof/>
          <w:szCs w:val="24"/>
        </w:rPr>
        <w:t xml:space="preserve">merupakan contoh pendeklarasian dari </w:t>
      </w:r>
      <w:r>
        <w:rPr>
          <w:i/>
          <w:noProof/>
          <w:szCs w:val="24"/>
        </w:rPr>
        <w:t xml:space="preserve">pointer </w:t>
      </w:r>
      <w:r>
        <w:rPr>
          <w:noProof/>
          <w:szCs w:val="24"/>
        </w:rPr>
        <w:t xml:space="preserve">dimana variabel </w:t>
      </w:r>
      <w:r w:rsidRPr="00B639D9">
        <w:rPr>
          <w:rFonts w:ascii="Courier New" w:hAnsi="Courier New" w:cs="Courier New"/>
          <w:noProof/>
          <w:sz w:val="20"/>
          <w:szCs w:val="20"/>
        </w:rPr>
        <w:t>umurSekarang</w:t>
      </w:r>
      <w:r>
        <w:rPr>
          <w:noProof/>
          <w:szCs w:val="24"/>
        </w:rPr>
        <w:t xml:space="preserve"> diberi </w:t>
      </w:r>
      <w:r w:rsidRPr="00B639D9">
        <w:rPr>
          <w:i/>
          <w:noProof/>
          <w:szCs w:val="24"/>
        </w:rPr>
        <w:t>pointer</w:t>
      </w:r>
      <w:r>
        <w:rPr>
          <w:noProof/>
          <w:szCs w:val="24"/>
        </w:rPr>
        <w:t xml:space="preserve"> di depannya dan mengambil alamat memori dari variabel umur, jadi ketika </w:t>
      </w:r>
      <w:r>
        <w:rPr>
          <w:i/>
          <w:noProof/>
          <w:szCs w:val="24"/>
        </w:rPr>
        <w:t>print</w:t>
      </w:r>
      <w:r>
        <w:rPr>
          <w:noProof/>
          <w:szCs w:val="24"/>
        </w:rPr>
        <w:t xml:space="preserve"> output dari variabel </w:t>
      </w:r>
      <w:r w:rsidRPr="00B639D9">
        <w:rPr>
          <w:rFonts w:ascii="Courier New" w:hAnsi="Courier New" w:cs="Courier New"/>
          <w:noProof/>
          <w:sz w:val="20"/>
          <w:szCs w:val="20"/>
        </w:rPr>
        <w:t>umurSekarang</w:t>
      </w:r>
      <w:r>
        <w:rPr>
          <w:noProof/>
          <w:szCs w:val="24"/>
        </w:rPr>
        <w:t xml:space="preserve"> akan dama dengan variabel </w:t>
      </w:r>
      <w:r w:rsidRPr="00B639D9">
        <w:rPr>
          <w:rFonts w:ascii="Courier New" w:hAnsi="Courier New" w:cs="Courier New"/>
          <w:noProof/>
          <w:sz w:val="20"/>
          <w:szCs w:val="20"/>
        </w:rPr>
        <w:t>umur</w:t>
      </w:r>
    </w:p>
    <w:p w14:paraId="1FAB6DEC" w14:textId="77777777" w:rsidR="00DD49FB" w:rsidRDefault="00DD49FB" w:rsidP="00DD49FB">
      <w:pPr>
        <w:ind w:firstLine="851"/>
        <w:rPr>
          <w:noProof/>
          <w:szCs w:val="24"/>
        </w:rPr>
      </w:pPr>
    </w:p>
    <w:p w14:paraId="0EA4B740" w14:textId="77777777" w:rsidR="00DD49FB" w:rsidRPr="00215809" w:rsidRDefault="00DD49FB" w:rsidP="00DD49FB">
      <w:pPr>
        <w:numPr>
          <w:ilvl w:val="0"/>
          <w:numId w:val="47"/>
        </w:numPr>
        <w:ind w:left="851" w:hanging="851"/>
        <w:rPr>
          <w:noProof/>
          <w:szCs w:val="24"/>
        </w:rPr>
      </w:pPr>
      <w:r>
        <w:rPr>
          <w:b/>
          <w:noProof/>
          <w:szCs w:val="24"/>
        </w:rPr>
        <w:tab/>
        <w:t>Perbedaan Array dan Pointer</w:t>
      </w:r>
    </w:p>
    <w:p w14:paraId="6016D4C9" w14:textId="77777777" w:rsidR="00DD49FB" w:rsidRDefault="00DD49FB" w:rsidP="00DD49FB">
      <w:pPr>
        <w:rPr>
          <w:rStyle w:val="hgkelc"/>
          <w:noProof/>
          <w:szCs w:val="24"/>
        </w:rPr>
      </w:pPr>
      <w:r>
        <w:rPr>
          <w:b/>
          <w:noProof/>
          <w:szCs w:val="24"/>
        </w:rPr>
        <w:lastRenderedPageBreak/>
        <w:tab/>
        <w:t xml:space="preserve">  </w:t>
      </w:r>
      <w:r>
        <w:rPr>
          <w:rStyle w:val="hgkelc"/>
          <w:i/>
          <w:noProof/>
          <w:szCs w:val="24"/>
        </w:rPr>
        <w:t xml:space="preserve">Array </w:t>
      </w:r>
      <w:r>
        <w:rPr>
          <w:rStyle w:val="hgkelc"/>
          <w:noProof/>
          <w:szCs w:val="24"/>
        </w:rPr>
        <w:t xml:space="preserve">dan </w:t>
      </w:r>
      <w:r>
        <w:rPr>
          <w:rStyle w:val="hgkelc"/>
          <w:i/>
          <w:noProof/>
          <w:szCs w:val="24"/>
        </w:rPr>
        <w:t xml:space="preserve">pointer </w:t>
      </w:r>
      <w:r>
        <w:rPr>
          <w:rStyle w:val="hgkelc"/>
          <w:noProof/>
          <w:szCs w:val="24"/>
        </w:rPr>
        <w:t xml:space="preserve">merupakan hal yang jelas berbeda dalam C/C++, dimana </w:t>
      </w:r>
      <w:r>
        <w:rPr>
          <w:rStyle w:val="hgkelc"/>
          <w:i/>
          <w:noProof/>
          <w:szCs w:val="24"/>
        </w:rPr>
        <w:t xml:space="preserve">array </w:t>
      </w:r>
      <w:r>
        <w:rPr>
          <w:rStyle w:val="hgkelc"/>
          <w:noProof/>
          <w:szCs w:val="24"/>
        </w:rPr>
        <w:t xml:space="preserve">merupakan kumpulan data yang berisi data dengan tipe data yang sama secara berurutan sedangkan </w:t>
      </w:r>
      <w:r>
        <w:rPr>
          <w:rStyle w:val="hgkelc"/>
          <w:i/>
          <w:noProof/>
          <w:szCs w:val="24"/>
        </w:rPr>
        <w:t xml:space="preserve">pointer </w:t>
      </w:r>
      <w:r>
        <w:rPr>
          <w:rStyle w:val="hgkelc"/>
          <w:noProof/>
          <w:szCs w:val="24"/>
        </w:rPr>
        <w:t>merupakan variabel yang sudah diberi tanda dan isinya mengabil dan mengacu pada alamat memori lain.</w:t>
      </w:r>
    </w:p>
    <w:p w14:paraId="66EE083F" w14:textId="77777777" w:rsidR="00DD49FB" w:rsidRDefault="00DD49FB" w:rsidP="00DD49FB">
      <w:pPr>
        <w:rPr>
          <w:rStyle w:val="hgkelc"/>
          <w:noProof/>
          <w:szCs w:val="24"/>
        </w:rPr>
      </w:pPr>
    </w:p>
    <w:p w14:paraId="54BF41EF" w14:textId="77777777" w:rsidR="00DD49FB" w:rsidRPr="00B639D9" w:rsidRDefault="00DD49FB" w:rsidP="00DD49FB">
      <w:pPr>
        <w:numPr>
          <w:ilvl w:val="0"/>
          <w:numId w:val="47"/>
        </w:numPr>
        <w:tabs>
          <w:tab w:val="left" w:pos="851"/>
        </w:tabs>
        <w:rPr>
          <w:rStyle w:val="hgkelc"/>
          <w:noProof/>
          <w:szCs w:val="24"/>
        </w:rPr>
      </w:pPr>
      <w:r>
        <w:rPr>
          <w:rStyle w:val="hgkelc"/>
          <w:b/>
          <w:noProof/>
          <w:szCs w:val="24"/>
        </w:rPr>
        <w:t>Membangkitkan Bilangan Random pada C/C++</w:t>
      </w:r>
    </w:p>
    <w:p w14:paraId="485160FD" w14:textId="77777777" w:rsidR="00DD49FB" w:rsidRDefault="00DD49FB" w:rsidP="00DD49FB">
      <w:pPr>
        <w:tabs>
          <w:tab w:val="left" w:pos="851"/>
        </w:tabs>
        <w:ind w:firstLine="360"/>
        <w:rPr>
          <w:rStyle w:val="hgkelc"/>
          <w:noProof/>
          <w:szCs w:val="24"/>
        </w:rPr>
      </w:pPr>
      <w:r>
        <w:rPr>
          <w:rStyle w:val="hgkelc"/>
          <w:b/>
          <w:noProof/>
          <w:szCs w:val="24"/>
        </w:rPr>
        <w:tab/>
      </w:r>
      <w:r>
        <w:rPr>
          <w:rStyle w:val="hgkelc"/>
          <w:noProof/>
          <w:szCs w:val="24"/>
        </w:rPr>
        <w:t xml:space="preserve">Untuk membangkitkan bilangan </w:t>
      </w:r>
      <w:r w:rsidRPr="008247EC">
        <w:rPr>
          <w:rStyle w:val="hgkelc"/>
          <w:i/>
          <w:noProof/>
          <w:szCs w:val="24"/>
        </w:rPr>
        <w:t>random</w:t>
      </w:r>
      <w:r>
        <w:rPr>
          <w:rStyle w:val="hgkelc"/>
          <w:noProof/>
          <w:szCs w:val="24"/>
        </w:rPr>
        <w:t xml:space="preserve"> dalam C/C++, bisa menggunakan fungsi </w:t>
      </w:r>
      <w:r w:rsidRPr="008247EC">
        <w:rPr>
          <w:rStyle w:val="hgkelc"/>
          <w:rFonts w:ascii="Courier New" w:hAnsi="Courier New" w:cs="Courier New"/>
          <w:noProof/>
          <w:sz w:val="20"/>
          <w:szCs w:val="20"/>
        </w:rPr>
        <w:t>rand()</w:t>
      </w:r>
      <w:r>
        <w:rPr>
          <w:rStyle w:val="hgkelc"/>
          <w:noProof/>
          <w:szCs w:val="24"/>
        </w:rPr>
        <w:t xml:space="preserve"> atau </w:t>
      </w:r>
      <w:r w:rsidRPr="008247EC">
        <w:rPr>
          <w:rStyle w:val="hgkelc"/>
          <w:rFonts w:ascii="Courier New" w:hAnsi="Courier New" w:cs="Courier New"/>
          <w:noProof/>
          <w:sz w:val="20"/>
          <w:szCs w:val="20"/>
        </w:rPr>
        <w:t>srand()</w:t>
      </w:r>
      <w:r>
        <w:rPr>
          <w:rStyle w:val="hgkelc"/>
          <w:noProof/>
          <w:szCs w:val="24"/>
        </w:rPr>
        <w:t xml:space="preserve"> yang terdapat pada </w:t>
      </w:r>
      <w:r>
        <w:rPr>
          <w:rStyle w:val="hgkelc"/>
          <w:i/>
          <w:noProof/>
          <w:szCs w:val="24"/>
        </w:rPr>
        <w:t>library</w:t>
      </w:r>
      <w:r>
        <w:rPr>
          <w:rStyle w:val="hgkelc"/>
          <w:rFonts w:ascii="Courier New" w:hAnsi="Courier New" w:cs="Courier New"/>
          <w:i/>
          <w:noProof/>
          <w:szCs w:val="24"/>
        </w:rPr>
        <w:t xml:space="preserve"> </w:t>
      </w:r>
      <w:r>
        <w:rPr>
          <w:rStyle w:val="hgkelc"/>
          <w:rFonts w:ascii="Courier New" w:hAnsi="Courier New" w:cs="Courier New"/>
          <w:noProof/>
          <w:sz w:val="20"/>
          <w:szCs w:val="20"/>
        </w:rPr>
        <w:t>&lt;</w:t>
      </w:r>
      <w:r w:rsidRPr="008247EC">
        <w:rPr>
          <w:rStyle w:val="hgkelc"/>
          <w:rFonts w:ascii="Courier New" w:hAnsi="Courier New" w:cs="Courier New"/>
          <w:noProof/>
          <w:sz w:val="20"/>
          <w:szCs w:val="20"/>
        </w:rPr>
        <w:t>stdlib.h</w:t>
      </w:r>
      <w:r>
        <w:rPr>
          <w:rStyle w:val="hgkelc"/>
          <w:rFonts w:ascii="Courier New" w:hAnsi="Courier New" w:cs="Courier New"/>
          <w:noProof/>
          <w:sz w:val="20"/>
          <w:szCs w:val="20"/>
        </w:rPr>
        <w:t>&gt;</w:t>
      </w:r>
      <w:r>
        <w:rPr>
          <w:rStyle w:val="hgkelc"/>
          <w:noProof/>
          <w:szCs w:val="24"/>
        </w:rPr>
        <w:t xml:space="preserve"> fungsi tersebut akan me-</w:t>
      </w:r>
      <w:r>
        <w:rPr>
          <w:rStyle w:val="hgkelc"/>
          <w:i/>
          <w:noProof/>
          <w:szCs w:val="24"/>
        </w:rPr>
        <w:t>return</w:t>
      </w:r>
      <w:r>
        <w:rPr>
          <w:rStyle w:val="hgkelc"/>
          <w:noProof/>
          <w:szCs w:val="24"/>
        </w:rPr>
        <w:t xml:space="preserve"> bilangan </w:t>
      </w:r>
      <w:r>
        <w:rPr>
          <w:rStyle w:val="hgkelc"/>
          <w:i/>
          <w:noProof/>
          <w:szCs w:val="24"/>
        </w:rPr>
        <w:t>random</w:t>
      </w:r>
      <w:r>
        <w:rPr>
          <w:rStyle w:val="hgkelc"/>
          <w:noProof/>
          <w:szCs w:val="24"/>
        </w:rPr>
        <w:t xml:space="preserve">. Contoh cara untuk membangkitkan bilang </w:t>
      </w:r>
      <w:r>
        <w:rPr>
          <w:rStyle w:val="hgkelc"/>
          <w:i/>
          <w:noProof/>
          <w:szCs w:val="24"/>
        </w:rPr>
        <w:t xml:space="preserve">random </w:t>
      </w:r>
      <w:r>
        <w:rPr>
          <w:rStyle w:val="hgkelc"/>
          <w:noProof/>
          <w:szCs w:val="24"/>
        </w:rPr>
        <w:t>pada C/C++ bisa dilihat pada program dibawah.</w:t>
      </w:r>
    </w:p>
    <w:p w14:paraId="7502AAB7" w14:textId="77777777" w:rsidR="00DD49FB" w:rsidRDefault="00DD49FB" w:rsidP="00DD49FB">
      <w:pPr>
        <w:tabs>
          <w:tab w:val="left" w:pos="851"/>
        </w:tabs>
        <w:ind w:left="360"/>
        <w:rPr>
          <w:rStyle w:val="hgkelc"/>
          <w:noProof/>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46"/>
      </w:tblGrid>
      <w:tr w:rsidR="00DD49FB" w:rsidRPr="00B639D9" w14:paraId="34544D46" w14:textId="77777777" w:rsidTr="00E04A5F">
        <w:tc>
          <w:tcPr>
            <w:tcW w:w="8046" w:type="dxa"/>
            <w:shd w:val="clear" w:color="auto" w:fill="auto"/>
          </w:tcPr>
          <w:p w14:paraId="025C2266" w14:textId="77777777" w:rsidR="00DD49FB" w:rsidRPr="00162CAE" w:rsidRDefault="00DD49FB" w:rsidP="00E04A5F">
            <w:pPr>
              <w:rPr>
                <w:rFonts w:ascii="Courier New" w:hAnsi="Courier New" w:cs="Courier New"/>
                <w:noProof/>
                <w:sz w:val="20"/>
                <w:szCs w:val="20"/>
              </w:rPr>
            </w:pPr>
            <w:r w:rsidRPr="00162CAE">
              <w:rPr>
                <w:rFonts w:ascii="Courier New" w:hAnsi="Courier New" w:cs="Courier New"/>
                <w:noProof/>
                <w:sz w:val="20"/>
                <w:szCs w:val="20"/>
              </w:rPr>
              <w:t>#include &lt;stdio.h&gt;</w:t>
            </w:r>
          </w:p>
          <w:p w14:paraId="23A05688" w14:textId="77777777" w:rsidR="00DD49FB" w:rsidRPr="00162CAE" w:rsidRDefault="00DD49FB" w:rsidP="00E04A5F">
            <w:pPr>
              <w:rPr>
                <w:rFonts w:ascii="Courier New" w:hAnsi="Courier New" w:cs="Courier New"/>
                <w:noProof/>
                <w:sz w:val="20"/>
                <w:szCs w:val="20"/>
              </w:rPr>
            </w:pPr>
            <w:r w:rsidRPr="00162CAE">
              <w:rPr>
                <w:rFonts w:ascii="Courier New" w:hAnsi="Courier New" w:cs="Courier New"/>
                <w:noProof/>
                <w:sz w:val="20"/>
                <w:szCs w:val="20"/>
              </w:rPr>
              <w:t>#include &lt;stdlib.h&gt;</w:t>
            </w:r>
          </w:p>
          <w:p w14:paraId="59247114" w14:textId="77777777" w:rsidR="00DD49FB" w:rsidRPr="00162CAE" w:rsidRDefault="00DD49FB" w:rsidP="00E04A5F">
            <w:pPr>
              <w:rPr>
                <w:rFonts w:ascii="Courier New" w:hAnsi="Courier New" w:cs="Courier New"/>
                <w:noProof/>
                <w:sz w:val="20"/>
                <w:szCs w:val="20"/>
              </w:rPr>
            </w:pPr>
          </w:p>
          <w:p w14:paraId="6612FCA8" w14:textId="77777777" w:rsidR="00DD49FB" w:rsidRPr="00162CAE" w:rsidRDefault="00DD49FB" w:rsidP="00E04A5F">
            <w:pPr>
              <w:rPr>
                <w:rFonts w:ascii="Courier New" w:hAnsi="Courier New" w:cs="Courier New"/>
                <w:noProof/>
                <w:sz w:val="20"/>
                <w:szCs w:val="20"/>
              </w:rPr>
            </w:pPr>
            <w:r w:rsidRPr="00162CAE">
              <w:rPr>
                <w:rFonts w:ascii="Courier New" w:hAnsi="Courier New" w:cs="Courier New"/>
                <w:noProof/>
                <w:sz w:val="20"/>
                <w:szCs w:val="20"/>
              </w:rPr>
              <w:t>int main()</w:t>
            </w:r>
          </w:p>
          <w:p w14:paraId="0173A48F" w14:textId="77777777" w:rsidR="00DD49FB" w:rsidRPr="00162CAE" w:rsidRDefault="00DD49FB" w:rsidP="00E04A5F">
            <w:pPr>
              <w:rPr>
                <w:rFonts w:ascii="Courier New" w:hAnsi="Courier New" w:cs="Courier New"/>
                <w:noProof/>
                <w:sz w:val="20"/>
                <w:szCs w:val="20"/>
              </w:rPr>
            </w:pPr>
            <w:r w:rsidRPr="00162CAE">
              <w:rPr>
                <w:rFonts w:ascii="Courier New" w:hAnsi="Courier New" w:cs="Courier New"/>
                <w:noProof/>
                <w:sz w:val="20"/>
                <w:szCs w:val="20"/>
              </w:rPr>
              <w:t>{</w:t>
            </w:r>
          </w:p>
          <w:p w14:paraId="4C7CA82A" w14:textId="77777777" w:rsidR="00DD49FB" w:rsidRPr="00162CAE" w:rsidRDefault="00DD49FB" w:rsidP="00E04A5F">
            <w:pPr>
              <w:rPr>
                <w:rFonts w:ascii="Courier New" w:hAnsi="Courier New" w:cs="Courier New"/>
                <w:noProof/>
                <w:sz w:val="20"/>
                <w:szCs w:val="20"/>
              </w:rPr>
            </w:pPr>
            <w:r w:rsidRPr="00162CAE">
              <w:rPr>
                <w:rFonts w:ascii="Courier New" w:hAnsi="Courier New" w:cs="Courier New"/>
                <w:noProof/>
                <w:sz w:val="20"/>
                <w:szCs w:val="20"/>
              </w:rPr>
              <w:t xml:space="preserve">    printf("%d", rand());</w:t>
            </w:r>
          </w:p>
          <w:p w14:paraId="654C1F29" w14:textId="77777777" w:rsidR="00DD49FB" w:rsidRPr="00B639D9" w:rsidRDefault="00DD49FB" w:rsidP="00E04A5F">
            <w:pPr>
              <w:rPr>
                <w:noProof/>
                <w:szCs w:val="24"/>
              </w:rPr>
            </w:pPr>
            <w:r w:rsidRPr="00162CAE">
              <w:rPr>
                <w:rFonts w:ascii="Courier New" w:hAnsi="Courier New" w:cs="Courier New"/>
                <w:noProof/>
                <w:sz w:val="20"/>
                <w:szCs w:val="20"/>
              </w:rPr>
              <w:t>}</w:t>
            </w:r>
          </w:p>
        </w:tc>
      </w:tr>
    </w:tbl>
    <w:p w14:paraId="2125470E" w14:textId="77777777" w:rsidR="00DD49FB" w:rsidRDefault="00DD49FB" w:rsidP="00DD49FB">
      <w:pPr>
        <w:pStyle w:val="Caption"/>
        <w:jc w:val="center"/>
        <w:rPr>
          <w:b w:val="0"/>
          <w:i/>
          <w:noProof/>
        </w:rPr>
      </w:pPr>
      <w:r w:rsidRPr="00B639D9">
        <w:rPr>
          <w:noProof/>
        </w:rPr>
        <w:t xml:space="preserve">Kode Program 2.1 </w:t>
      </w:r>
      <w:r w:rsidRPr="00B639D9">
        <w:rPr>
          <w:b w:val="0"/>
          <w:noProof/>
        </w:rPr>
        <w:t xml:space="preserve">Contoh </w:t>
      </w:r>
      <w:r>
        <w:rPr>
          <w:b w:val="0"/>
          <w:noProof/>
        </w:rPr>
        <w:t>Cara Untuk Membangkitkan Bilangan</w:t>
      </w:r>
      <w:r w:rsidRPr="00B639D9">
        <w:rPr>
          <w:b w:val="0"/>
          <w:noProof/>
        </w:rPr>
        <w:t xml:space="preserve"> </w:t>
      </w:r>
      <w:r>
        <w:rPr>
          <w:b w:val="0"/>
          <w:i/>
          <w:noProof/>
        </w:rPr>
        <w:t>Random</w:t>
      </w:r>
    </w:p>
    <w:p w14:paraId="2E23A8A6" w14:textId="77777777" w:rsidR="00DD49FB" w:rsidRDefault="00DD49FB" w:rsidP="00DD49FB">
      <w:pPr>
        <w:tabs>
          <w:tab w:val="left" w:pos="851"/>
        </w:tabs>
        <w:ind w:left="360"/>
        <w:rPr>
          <w:rFonts w:ascii="Courier New" w:hAnsi="Courier New" w:cs="Courier New"/>
          <w:noProof/>
          <w:szCs w:val="24"/>
          <w:u w:val="single"/>
        </w:rPr>
      </w:pPr>
    </w:p>
    <w:p w14:paraId="2909A380" w14:textId="77777777" w:rsidR="00DD49FB" w:rsidRPr="00CF76FE" w:rsidRDefault="00DD49FB" w:rsidP="00DD49FB">
      <w:pPr>
        <w:numPr>
          <w:ilvl w:val="0"/>
          <w:numId w:val="47"/>
        </w:numPr>
        <w:tabs>
          <w:tab w:val="left" w:pos="851"/>
        </w:tabs>
        <w:rPr>
          <w:noProof/>
          <w:szCs w:val="24"/>
        </w:rPr>
      </w:pPr>
      <w:r>
        <w:rPr>
          <w:b/>
          <w:noProof/>
          <w:szCs w:val="24"/>
        </w:rPr>
        <w:t>Sorting dan Searching</w:t>
      </w:r>
    </w:p>
    <w:p w14:paraId="71D22C01" w14:textId="77777777" w:rsidR="00DD49FB" w:rsidRDefault="00DD49FB" w:rsidP="00DD49FB">
      <w:pPr>
        <w:tabs>
          <w:tab w:val="left" w:pos="851"/>
        </w:tabs>
        <w:ind w:left="360"/>
        <w:rPr>
          <w:noProof/>
          <w:szCs w:val="24"/>
        </w:rPr>
      </w:pPr>
      <w:r>
        <w:rPr>
          <w:b/>
          <w:noProof/>
          <w:szCs w:val="24"/>
        </w:rPr>
        <w:tab/>
      </w:r>
      <w:r w:rsidRPr="00CF76FE">
        <w:rPr>
          <w:i/>
          <w:noProof/>
          <w:szCs w:val="24"/>
        </w:rPr>
        <w:t>Sorting</w:t>
      </w:r>
      <w:r>
        <w:rPr>
          <w:noProof/>
          <w:szCs w:val="24"/>
        </w:rPr>
        <w:t xml:space="preserve"> dan </w:t>
      </w:r>
      <w:r w:rsidRPr="00CF76FE">
        <w:rPr>
          <w:i/>
          <w:noProof/>
          <w:szCs w:val="24"/>
        </w:rPr>
        <w:t>searching</w:t>
      </w:r>
      <w:r>
        <w:rPr>
          <w:i/>
          <w:noProof/>
          <w:szCs w:val="24"/>
        </w:rPr>
        <w:t xml:space="preserve"> </w:t>
      </w:r>
      <w:r>
        <w:rPr>
          <w:noProof/>
          <w:szCs w:val="24"/>
        </w:rPr>
        <w:t>merupakan contoh logika algoritma yang digunakan dalam pemrograman untuk menyelesaikan masalah dengan tingkat yang lebih kompleks.</w:t>
      </w:r>
    </w:p>
    <w:p w14:paraId="26EF1FA5" w14:textId="77777777" w:rsidR="00DD49FB" w:rsidRDefault="00DD49FB" w:rsidP="00DD49FB">
      <w:pPr>
        <w:tabs>
          <w:tab w:val="left" w:pos="851"/>
        </w:tabs>
        <w:ind w:left="360"/>
        <w:rPr>
          <w:noProof/>
          <w:szCs w:val="24"/>
        </w:rPr>
      </w:pPr>
    </w:p>
    <w:p w14:paraId="3E9DCB64" w14:textId="77777777" w:rsidR="00DD49FB" w:rsidRPr="00036A78" w:rsidRDefault="00DD49FB" w:rsidP="00DD49FB">
      <w:pPr>
        <w:tabs>
          <w:tab w:val="left" w:pos="851"/>
        </w:tabs>
        <w:ind w:left="360"/>
        <w:rPr>
          <w:noProof/>
          <w:szCs w:val="24"/>
        </w:rPr>
      </w:pPr>
    </w:p>
    <w:p w14:paraId="46909BFC" w14:textId="77777777" w:rsidR="00DD49FB" w:rsidRPr="009A48CE" w:rsidRDefault="00DD49FB" w:rsidP="00DD49FB">
      <w:pPr>
        <w:numPr>
          <w:ilvl w:val="1"/>
          <w:numId w:val="47"/>
        </w:numPr>
        <w:tabs>
          <w:tab w:val="left" w:pos="851"/>
        </w:tabs>
        <w:ind w:left="0" w:firstLine="0"/>
        <w:rPr>
          <w:noProof/>
          <w:szCs w:val="24"/>
        </w:rPr>
      </w:pPr>
      <w:r>
        <w:rPr>
          <w:b/>
          <w:noProof/>
          <w:szCs w:val="24"/>
        </w:rPr>
        <w:t>Sorting</w:t>
      </w:r>
    </w:p>
    <w:p w14:paraId="34BCF886" w14:textId="77777777" w:rsidR="00DD49FB" w:rsidRDefault="00DD49FB" w:rsidP="00DD49FB">
      <w:pPr>
        <w:ind w:firstLine="851"/>
        <w:rPr>
          <w:i/>
          <w:noProof/>
          <w:szCs w:val="24"/>
        </w:rPr>
      </w:pPr>
      <w:r>
        <w:rPr>
          <w:noProof/>
          <w:szCs w:val="24"/>
        </w:rPr>
        <w:t xml:space="preserve">Algoritma </w:t>
      </w:r>
      <w:r>
        <w:rPr>
          <w:i/>
          <w:noProof/>
          <w:szCs w:val="24"/>
        </w:rPr>
        <w:t>sorting</w:t>
      </w:r>
      <w:r>
        <w:rPr>
          <w:noProof/>
          <w:szCs w:val="24"/>
        </w:rPr>
        <w:t xml:space="preserve"> adalah suatu logika algoritma yang digunakan untuk mengurutkan suatu data acak yang terdapat dalam suatu kumpulan data. Algoritma </w:t>
      </w:r>
      <w:r>
        <w:rPr>
          <w:i/>
          <w:noProof/>
          <w:szCs w:val="24"/>
        </w:rPr>
        <w:t xml:space="preserve">sorting </w:t>
      </w:r>
      <w:r>
        <w:rPr>
          <w:noProof/>
          <w:szCs w:val="24"/>
        </w:rPr>
        <w:t xml:space="preserve">banyak digunakan untuk mengurutkan data numerikal, baik itu dari data terkecil ke data terbesar atau yang biasa disebut dengan </w:t>
      </w:r>
      <w:r>
        <w:rPr>
          <w:i/>
          <w:noProof/>
          <w:szCs w:val="24"/>
        </w:rPr>
        <w:t xml:space="preserve">ascending </w:t>
      </w:r>
      <w:r>
        <w:rPr>
          <w:noProof/>
          <w:szCs w:val="24"/>
        </w:rPr>
        <w:t xml:space="preserve">maupun dari data terbesar ke data terkecil atau yang biasa disebut juga </w:t>
      </w:r>
      <w:r>
        <w:rPr>
          <w:i/>
          <w:noProof/>
          <w:szCs w:val="24"/>
        </w:rPr>
        <w:t>descending.</w:t>
      </w:r>
    </w:p>
    <w:p w14:paraId="50970EAF" w14:textId="77777777" w:rsidR="00DD49FB" w:rsidRDefault="00DD49FB" w:rsidP="00DD49FB">
      <w:pPr>
        <w:ind w:firstLine="851"/>
        <w:rPr>
          <w:i/>
          <w:noProof/>
          <w:szCs w:val="24"/>
        </w:rPr>
      </w:pPr>
    </w:p>
    <w:p w14:paraId="4E1B3FE4" w14:textId="77777777" w:rsidR="00DD49FB" w:rsidRPr="009A48CE" w:rsidRDefault="00DD49FB" w:rsidP="00DD49FB">
      <w:pPr>
        <w:numPr>
          <w:ilvl w:val="1"/>
          <w:numId w:val="47"/>
        </w:numPr>
        <w:tabs>
          <w:tab w:val="left" w:pos="851"/>
        </w:tabs>
        <w:ind w:left="0" w:firstLine="0"/>
        <w:rPr>
          <w:noProof/>
          <w:szCs w:val="24"/>
        </w:rPr>
      </w:pPr>
      <w:r>
        <w:rPr>
          <w:b/>
          <w:noProof/>
          <w:szCs w:val="24"/>
        </w:rPr>
        <w:lastRenderedPageBreak/>
        <w:t>Searching</w:t>
      </w:r>
    </w:p>
    <w:p w14:paraId="066EF263" w14:textId="77777777" w:rsidR="00DD49FB" w:rsidRPr="0018282E" w:rsidRDefault="00DD49FB" w:rsidP="00DD49FB">
      <w:pPr>
        <w:ind w:firstLine="851"/>
        <w:rPr>
          <w:i/>
          <w:noProof/>
          <w:szCs w:val="24"/>
        </w:rPr>
      </w:pPr>
      <w:r>
        <w:rPr>
          <w:noProof/>
          <w:szCs w:val="24"/>
        </w:rPr>
        <w:t xml:space="preserve">Algoritma </w:t>
      </w:r>
      <w:r>
        <w:rPr>
          <w:i/>
          <w:noProof/>
          <w:szCs w:val="24"/>
        </w:rPr>
        <w:t>searching</w:t>
      </w:r>
      <w:r>
        <w:rPr>
          <w:noProof/>
          <w:szCs w:val="24"/>
        </w:rPr>
        <w:t xml:space="preserve"> adalah suatu logika algoritma yang digunakan untuk mencari suatu data yang diinginkan dalam kumpulan data acak. Algoritma </w:t>
      </w:r>
      <w:r w:rsidRPr="00786730">
        <w:rPr>
          <w:i/>
          <w:noProof/>
          <w:szCs w:val="24"/>
        </w:rPr>
        <w:t>searching</w:t>
      </w:r>
      <w:r>
        <w:rPr>
          <w:noProof/>
          <w:szCs w:val="24"/>
        </w:rPr>
        <w:t xml:space="preserve"> akan menerima </w:t>
      </w:r>
      <w:r w:rsidRPr="00786730">
        <w:rPr>
          <w:i/>
          <w:noProof/>
          <w:szCs w:val="24"/>
        </w:rPr>
        <w:t>input</w:t>
      </w:r>
      <w:r>
        <w:rPr>
          <w:noProof/>
          <w:szCs w:val="24"/>
        </w:rPr>
        <w:t xml:space="preserve"> berupa  data yang akan dicari, lalu algoritma </w:t>
      </w:r>
      <w:r w:rsidRPr="00786730">
        <w:rPr>
          <w:i/>
          <w:noProof/>
          <w:szCs w:val="24"/>
        </w:rPr>
        <w:t>searching</w:t>
      </w:r>
      <w:r>
        <w:rPr>
          <w:noProof/>
          <w:szCs w:val="24"/>
        </w:rPr>
        <w:t xml:space="preserve"> akan memproses dan mulai mencari data yang dicari lalu akan terdapat </w:t>
      </w:r>
      <w:r w:rsidRPr="0018282E">
        <w:rPr>
          <w:noProof/>
          <w:szCs w:val="24"/>
        </w:rPr>
        <w:t xml:space="preserve">kemungkinan 2 </w:t>
      </w:r>
      <w:r w:rsidRPr="0018282E">
        <w:rPr>
          <w:i/>
          <w:noProof/>
          <w:szCs w:val="24"/>
        </w:rPr>
        <w:t>output</w:t>
      </w:r>
      <w:r w:rsidRPr="0018282E">
        <w:rPr>
          <w:noProof/>
          <w:szCs w:val="24"/>
        </w:rPr>
        <w:t xml:space="preserve"> yaitu data ditemukan atau tidak ditemukan.</w:t>
      </w:r>
    </w:p>
    <w:p w14:paraId="69556A4C" w14:textId="77777777" w:rsidR="00DD49FB" w:rsidRPr="0018282E" w:rsidRDefault="00DD49FB" w:rsidP="00DD49FB">
      <w:pPr>
        <w:ind w:firstLine="851"/>
        <w:rPr>
          <w:i/>
          <w:noProof/>
          <w:szCs w:val="24"/>
        </w:rPr>
      </w:pPr>
    </w:p>
    <w:p w14:paraId="0CDBD781" w14:textId="77777777" w:rsidR="00DD49FB" w:rsidRPr="0018282E" w:rsidRDefault="00DD49FB" w:rsidP="00DD49FB">
      <w:pPr>
        <w:numPr>
          <w:ilvl w:val="0"/>
          <w:numId w:val="47"/>
        </w:numPr>
        <w:tabs>
          <w:tab w:val="left" w:pos="851"/>
        </w:tabs>
        <w:rPr>
          <w:noProof/>
          <w:szCs w:val="24"/>
        </w:rPr>
      </w:pPr>
      <w:r w:rsidRPr="0018282E">
        <w:rPr>
          <w:b/>
          <w:noProof/>
          <w:szCs w:val="24"/>
        </w:rPr>
        <w:t>Metode Sorting dan Searching</w:t>
      </w:r>
    </w:p>
    <w:p w14:paraId="68E726EF" w14:textId="77777777" w:rsidR="00DD49FB" w:rsidRPr="0018282E" w:rsidRDefault="00DD49FB" w:rsidP="00DD49FB">
      <w:pPr>
        <w:tabs>
          <w:tab w:val="left" w:pos="851"/>
        </w:tabs>
        <w:ind w:left="426" w:hanging="66"/>
        <w:rPr>
          <w:i/>
          <w:noProof/>
          <w:szCs w:val="24"/>
        </w:rPr>
      </w:pPr>
      <w:r w:rsidRPr="0018282E">
        <w:rPr>
          <w:b/>
          <w:noProof/>
          <w:szCs w:val="24"/>
        </w:rPr>
        <w:tab/>
      </w:r>
      <w:r w:rsidRPr="0018282E">
        <w:rPr>
          <w:noProof/>
          <w:szCs w:val="24"/>
        </w:rPr>
        <w:t xml:space="preserve">Ada beberapa mekanisme metode </w:t>
      </w:r>
      <w:r w:rsidRPr="0018282E">
        <w:rPr>
          <w:i/>
          <w:noProof/>
          <w:szCs w:val="24"/>
        </w:rPr>
        <w:t xml:space="preserve">sorting </w:t>
      </w:r>
      <w:r w:rsidRPr="0018282E">
        <w:rPr>
          <w:noProof/>
          <w:szCs w:val="24"/>
        </w:rPr>
        <w:t xml:space="preserve">dan </w:t>
      </w:r>
      <w:r w:rsidRPr="0018282E">
        <w:rPr>
          <w:i/>
          <w:noProof/>
          <w:szCs w:val="24"/>
        </w:rPr>
        <w:t>searching</w:t>
      </w:r>
      <w:r w:rsidRPr="0018282E">
        <w:rPr>
          <w:noProof/>
          <w:szCs w:val="24"/>
        </w:rPr>
        <w:t xml:space="preserve"> yang umum digunakan yaitu </w:t>
      </w:r>
      <w:r w:rsidRPr="0018282E">
        <w:rPr>
          <w:i/>
          <w:noProof/>
          <w:szCs w:val="24"/>
        </w:rPr>
        <w:t>insertion sort, bubble sort, quick sort, sequential search, dan bin</w:t>
      </w:r>
      <w:r>
        <w:rPr>
          <w:i/>
          <w:noProof/>
          <w:szCs w:val="24"/>
        </w:rPr>
        <w:t>ary search.</w:t>
      </w:r>
    </w:p>
    <w:p w14:paraId="06CD8C13" w14:textId="77777777" w:rsidR="00DD49FB" w:rsidRDefault="00DD49FB" w:rsidP="00DD49FB">
      <w:pPr>
        <w:numPr>
          <w:ilvl w:val="1"/>
          <w:numId w:val="47"/>
        </w:numPr>
        <w:tabs>
          <w:tab w:val="left" w:pos="851"/>
        </w:tabs>
        <w:ind w:left="0" w:firstLine="0"/>
        <w:rPr>
          <w:b/>
          <w:noProof/>
          <w:szCs w:val="24"/>
        </w:rPr>
      </w:pPr>
      <w:r w:rsidRPr="0018282E">
        <w:rPr>
          <w:b/>
          <w:noProof/>
          <w:szCs w:val="24"/>
        </w:rPr>
        <w:t>Inser</w:t>
      </w:r>
      <w:r>
        <w:rPr>
          <w:b/>
          <w:noProof/>
          <w:szCs w:val="24"/>
        </w:rPr>
        <w:t>tion Sort</w:t>
      </w:r>
    </w:p>
    <w:p w14:paraId="168361F0" w14:textId="77777777" w:rsidR="00DD49FB" w:rsidRDefault="00DD49FB" w:rsidP="00DD49FB">
      <w:pPr>
        <w:tabs>
          <w:tab w:val="left" w:pos="851"/>
        </w:tabs>
        <w:rPr>
          <w:noProof/>
          <w:szCs w:val="24"/>
        </w:rPr>
      </w:pPr>
      <w:r>
        <w:rPr>
          <w:b/>
          <w:noProof/>
          <w:szCs w:val="24"/>
        </w:rPr>
        <w:tab/>
      </w:r>
      <w:r>
        <w:rPr>
          <w:i/>
          <w:noProof/>
          <w:szCs w:val="24"/>
        </w:rPr>
        <w:t xml:space="preserve">Insertion sort </w:t>
      </w:r>
      <w:r>
        <w:rPr>
          <w:noProof/>
          <w:szCs w:val="24"/>
        </w:rPr>
        <w:t xml:space="preserve">algoritma merupakan algoritma </w:t>
      </w:r>
      <w:r>
        <w:rPr>
          <w:i/>
          <w:noProof/>
          <w:szCs w:val="24"/>
        </w:rPr>
        <w:t xml:space="preserve">sorting </w:t>
      </w:r>
      <w:r>
        <w:rPr>
          <w:noProof/>
          <w:szCs w:val="24"/>
        </w:rPr>
        <w:t xml:space="preserve">yang memilah data yang akan diurutkan menjadi 2 bagian yaitu data yang telah diurutkan dan yang belum diurutkan. Data pertama pada </w:t>
      </w:r>
      <w:r w:rsidRPr="00613273">
        <w:rPr>
          <w:i/>
          <w:noProof/>
          <w:szCs w:val="24"/>
        </w:rPr>
        <w:t>array</w:t>
      </w:r>
      <w:r>
        <w:rPr>
          <w:noProof/>
          <w:szCs w:val="24"/>
        </w:rPr>
        <w:t xml:space="preserve"> akan diambil dan dibandingkan dengan data selanjutnya, lalu akan diurutkan sesuai dengan posisinya dan diletakan pada bagian </w:t>
      </w:r>
      <w:r>
        <w:rPr>
          <w:i/>
          <w:noProof/>
          <w:szCs w:val="24"/>
        </w:rPr>
        <w:t xml:space="preserve">array </w:t>
      </w:r>
      <w:r>
        <w:rPr>
          <w:noProof/>
          <w:szCs w:val="24"/>
        </w:rPr>
        <w:t xml:space="preserve">yang telah diurutkan. Data selanjutnya akan dibandingkan dengan bagian </w:t>
      </w:r>
      <w:r>
        <w:rPr>
          <w:i/>
          <w:noProof/>
          <w:szCs w:val="24"/>
        </w:rPr>
        <w:t xml:space="preserve">array </w:t>
      </w:r>
      <w:r>
        <w:rPr>
          <w:noProof/>
          <w:szCs w:val="24"/>
        </w:rPr>
        <w:t xml:space="preserve">yang telah diurutkan dan akan diletakan pada urutan yang seharusnya. Langkah ini terus dilakukan secara berulang hingga tak ada lagi data yang tersedia pada </w:t>
      </w:r>
      <w:r>
        <w:rPr>
          <w:i/>
          <w:noProof/>
          <w:szCs w:val="24"/>
        </w:rPr>
        <w:t xml:space="preserve">array. </w:t>
      </w:r>
      <w:r>
        <w:rPr>
          <w:noProof/>
          <w:szCs w:val="24"/>
        </w:rPr>
        <w:t xml:space="preserve">Contoh proses dari </w:t>
      </w:r>
      <w:r>
        <w:rPr>
          <w:i/>
          <w:noProof/>
          <w:szCs w:val="24"/>
        </w:rPr>
        <w:t xml:space="preserve">insertion sort </w:t>
      </w:r>
      <w:r>
        <w:rPr>
          <w:noProof/>
          <w:szCs w:val="24"/>
        </w:rPr>
        <w:t>bisa dilihat pada tabel dibawah.</w:t>
      </w:r>
    </w:p>
    <w:p w14:paraId="4950EE08" w14:textId="77777777" w:rsidR="00DD49FB" w:rsidRDefault="00DD49FB" w:rsidP="00DD49FB">
      <w:pPr>
        <w:tabs>
          <w:tab w:val="left" w:pos="851"/>
        </w:tabs>
        <w:rPr>
          <w:szCs w:val="24"/>
        </w:rPr>
      </w:pPr>
    </w:p>
    <w:p w14:paraId="40C88B70" w14:textId="77777777" w:rsidR="00DD49FB" w:rsidRDefault="00DD49FB" w:rsidP="00DD49FB">
      <w:pPr>
        <w:tabs>
          <w:tab w:val="left" w:pos="851"/>
        </w:tabs>
        <w:rPr>
          <w:szCs w:val="24"/>
        </w:rPr>
      </w:pPr>
    </w:p>
    <w:tbl>
      <w:tblPr>
        <w:tblW w:w="486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561"/>
        <w:gridCol w:w="654"/>
        <w:gridCol w:w="561"/>
        <w:gridCol w:w="558"/>
        <w:gridCol w:w="557"/>
        <w:gridCol w:w="557"/>
        <w:gridCol w:w="764"/>
        <w:gridCol w:w="557"/>
        <w:gridCol w:w="557"/>
        <w:gridCol w:w="597"/>
      </w:tblGrid>
      <w:tr w:rsidR="00DD49FB" w:rsidRPr="007B1B79" w14:paraId="442BE7AA" w14:textId="77777777" w:rsidTr="00E04A5F">
        <w:trPr>
          <w:trHeight w:val="414"/>
        </w:trPr>
        <w:tc>
          <w:tcPr>
            <w:tcW w:w="1268" w:type="pct"/>
            <w:shd w:val="clear" w:color="auto" w:fill="auto"/>
          </w:tcPr>
          <w:p w14:paraId="689A1C0E" w14:textId="77777777" w:rsidR="00DD49FB" w:rsidRPr="007B1B79" w:rsidRDefault="00DD49FB" w:rsidP="00E04A5F">
            <w:pPr>
              <w:tabs>
                <w:tab w:val="left" w:pos="851"/>
              </w:tabs>
              <w:rPr>
                <w:noProof/>
                <w:szCs w:val="24"/>
              </w:rPr>
            </w:pPr>
            <w:r w:rsidRPr="007B1B79">
              <w:rPr>
                <w:noProof/>
                <w:szCs w:val="24"/>
              </w:rPr>
              <w:t>Data Awal</w:t>
            </w:r>
          </w:p>
        </w:tc>
        <w:tc>
          <w:tcPr>
            <w:tcW w:w="353" w:type="pct"/>
            <w:shd w:val="clear" w:color="auto" w:fill="auto"/>
          </w:tcPr>
          <w:p w14:paraId="7B333327" w14:textId="77777777" w:rsidR="00DD49FB" w:rsidRPr="007B1B79" w:rsidRDefault="00DD49FB" w:rsidP="00E04A5F">
            <w:pPr>
              <w:tabs>
                <w:tab w:val="left" w:pos="851"/>
              </w:tabs>
              <w:rPr>
                <w:szCs w:val="24"/>
              </w:rPr>
            </w:pPr>
            <w:r w:rsidRPr="007B1B79">
              <w:rPr>
                <w:szCs w:val="24"/>
              </w:rPr>
              <w:t>3</w:t>
            </w:r>
          </w:p>
        </w:tc>
        <w:tc>
          <w:tcPr>
            <w:tcW w:w="411" w:type="pct"/>
            <w:shd w:val="clear" w:color="auto" w:fill="auto"/>
          </w:tcPr>
          <w:p w14:paraId="763E58D9" w14:textId="77777777" w:rsidR="00DD49FB" w:rsidRPr="007B1B79" w:rsidRDefault="00DD49FB" w:rsidP="00E04A5F">
            <w:pPr>
              <w:tabs>
                <w:tab w:val="left" w:pos="851"/>
              </w:tabs>
              <w:rPr>
                <w:szCs w:val="24"/>
              </w:rPr>
            </w:pPr>
            <w:r w:rsidRPr="007B1B79">
              <w:rPr>
                <w:szCs w:val="24"/>
              </w:rPr>
              <w:t>2</w:t>
            </w:r>
          </w:p>
        </w:tc>
        <w:tc>
          <w:tcPr>
            <w:tcW w:w="353" w:type="pct"/>
            <w:shd w:val="clear" w:color="auto" w:fill="auto"/>
          </w:tcPr>
          <w:p w14:paraId="50E37C6F" w14:textId="77777777" w:rsidR="00DD49FB" w:rsidRPr="007B1B79" w:rsidRDefault="00DD49FB" w:rsidP="00E04A5F">
            <w:pPr>
              <w:tabs>
                <w:tab w:val="left" w:pos="851"/>
              </w:tabs>
              <w:rPr>
                <w:szCs w:val="24"/>
              </w:rPr>
            </w:pPr>
            <w:r w:rsidRPr="007B1B79">
              <w:rPr>
                <w:szCs w:val="24"/>
              </w:rPr>
              <w:t>5</w:t>
            </w:r>
          </w:p>
        </w:tc>
        <w:tc>
          <w:tcPr>
            <w:tcW w:w="351" w:type="pct"/>
            <w:shd w:val="clear" w:color="auto" w:fill="auto"/>
          </w:tcPr>
          <w:p w14:paraId="4229950D" w14:textId="77777777" w:rsidR="00DD49FB" w:rsidRPr="007B1B79" w:rsidRDefault="00DD49FB" w:rsidP="00E04A5F">
            <w:pPr>
              <w:tabs>
                <w:tab w:val="left" w:pos="851"/>
              </w:tabs>
              <w:rPr>
                <w:szCs w:val="24"/>
              </w:rPr>
            </w:pPr>
            <w:r w:rsidRPr="007B1B79">
              <w:rPr>
                <w:szCs w:val="24"/>
              </w:rPr>
              <w:t>6</w:t>
            </w:r>
          </w:p>
        </w:tc>
        <w:tc>
          <w:tcPr>
            <w:tcW w:w="351" w:type="pct"/>
            <w:shd w:val="clear" w:color="auto" w:fill="auto"/>
          </w:tcPr>
          <w:p w14:paraId="5047EEAF" w14:textId="77777777" w:rsidR="00DD49FB" w:rsidRPr="007B1B79" w:rsidRDefault="00DD49FB" w:rsidP="00E04A5F">
            <w:pPr>
              <w:tabs>
                <w:tab w:val="left" w:pos="851"/>
              </w:tabs>
              <w:rPr>
                <w:szCs w:val="24"/>
              </w:rPr>
            </w:pPr>
            <w:r w:rsidRPr="007B1B79">
              <w:rPr>
                <w:szCs w:val="24"/>
              </w:rPr>
              <w:t>8</w:t>
            </w:r>
          </w:p>
        </w:tc>
        <w:tc>
          <w:tcPr>
            <w:tcW w:w="351" w:type="pct"/>
            <w:shd w:val="clear" w:color="auto" w:fill="auto"/>
          </w:tcPr>
          <w:p w14:paraId="729C9D0B" w14:textId="77777777" w:rsidR="00DD49FB" w:rsidRPr="007B1B79" w:rsidRDefault="00DD49FB" w:rsidP="00E04A5F">
            <w:pPr>
              <w:tabs>
                <w:tab w:val="left" w:pos="851"/>
              </w:tabs>
              <w:rPr>
                <w:szCs w:val="24"/>
              </w:rPr>
            </w:pPr>
            <w:r w:rsidRPr="007B1B79">
              <w:rPr>
                <w:szCs w:val="24"/>
              </w:rPr>
              <w:t>9</w:t>
            </w:r>
          </w:p>
        </w:tc>
        <w:tc>
          <w:tcPr>
            <w:tcW w:w="481" w:type="pct"/>
            <w:shd w:val="clear" w:color="auto" w:fill="auto"/>
          </w:tcPr>
          <w:p w14:paraId="7D41974B" w14:textId="77777777" w:rsidR="00DD49FB" w:rsidRPr="007B1B79" w:rsidRDefault="00DD49FB" w:rsidP="00E04A5F">
            <w:pPr>
              <w:tabs>
                <w:tab w:val="left" w:pos="851"/>
              </w:tabs>
              <w:rPr>
                <w:szCs w:val="24"/>
              </w:rPr>
            </w:pPr>
            <w:r w:rsidRPr="007B1B79">
              <w:rPr>
                <w:szCs w:val="24"/>
              </w:rPr>
              <w:t>10</w:t>
            </w:r>
          </w:p>
        </w:tc>
        <w:tc>
          <w:tcPr>
            <w:tcW w:w="351" w:type="pct"/>
            <w:shd w:val="clear" w:color="auto" w:fill="auto"/>
          </w:tcPr>
          <w:p w14:paraId="58561274" w14:textId="77777777" w:rsidR="00DD49FB" w:rsidRPr="007B1B79" w:rsidRDefault="00DD49FB" w:rsidP="00E04A5F">
            <w:pPr>
              <w:tabs>
                <w:tab w:val="left" w:pos="851"/>
              </w:tabs>
              <w:rPr>
                <w:szCs w:val="24"/>
              </w:rPr>
            </w:pPr>
            <w:r w:rsidRPr="007B1B79">
              <w:rPr>
                <w:szCs w:val="24"/>
              </w:rPr>
              <w:t>1</w:t>
            </w:r>
          </w:p>
        </w:tc>
        <w:tc>
          <w:tcPr>
            <w:tcW w:w="351" w:type="pct"/>
            <w:shd w:val="clear" w:color="auto" w:fill="auto"/>
          </w:tcPr>
          <w:p w14:paraId="790ECFDE" w14:textId="77777777" w:rsidR="00DD49FB" w:rsidRPr="007B1B79" w:rsidRDefault="00DD49FB" w:rsidP="00E04A5F">
            <w:pPr>
              <w:tabs>
                <w:tab w:val="left" w:pos="851"/>
              </w:tabs>
              <w:rPr>
                <w:szCs w:val="24"/>
              </w:rPr>
            </w:pPr>
            <w:r w:rsidRPr="007B1B79">
              <w:rPr>
                <w:szCs w:val="24"/>
              </w:rPr>
              <w:t>4</w:t>
            </w:r>
          </w:p>
        </w:tc>
        <w:tc>
          <w:tcPr>
            <w:tcW w:w="376" w:type="pct"/>
            <w:shd w:val="clear" w:color="auto" w:fill="auto"/>
          </w:tcPr>
          <w:p w14:paraId="48496EC9" w14:textId="77777777" w:rsidR="00DD49FB" w:rsidRPr="007B1B79" w:rsidRDefault="00DD49FB" w:rsidP="00E04A5F">
            <w:pPr>
              <w:tabs>
                <w:tab w:val="left" w:pos="851"/>
              </w:tabs>
              <w:rPr>
                <w:szCs w:val="24"/>
              </w:rPr>
            </w:pPr>
            <w:r w:rsidRPr="007B1B79">
              <w:rPr>
                <w:szCs w:val="24"/>
              </w:rPr>
              <w:t>7</w:t>
            </w:r>
          </w:p>
        </w:tc>
      </w:tr>
      <w:tr w:rsidR="00DD49FB" w:rsidRPr="007B1B79" w14:paraId="2B335D12" w14:textId="77777777" w:rsidTr="00E04A5F">
        <w:trPr>
          <w:trHeight w:val="414"/>
        </w:trPr>
        <w:tc>
          <w:tcPr>
            <w:tcW w:w="1268" w:type="pct"/>
            <w:shd w:val="clear" w:color="auto" w:fill="auto"/>
          </w:tcPr>
          <w:p w14:paraId="63634C02" w14:textId="77777777" w:rsidR="00DD49FB" w:rsidRPr="007B1B79" w:rsidRDefault="00DD49FB" w:rsidP="00E04A5F">
            <w:pPr>
              <w:tabs>
                <w:tab w:val="left" w:pos="851"/>
              </w:tabs>
              <w:rPr>
                <w:szCs w:val="24"/>
              </w:rPr>
            </w:pPr>
            <w:r w:rsidRPr="007B1B79">
              <w:rPr>
                <w:szCs w:val="24"/>
              </w:rPr>
              <w:t>Proses 1</w:t>
            </w:r>
          </w:p>
        </w:tc>
        <w:tc>
          <w:tcPr>
            <w:tcW w:w="353" w:type="pct"/>
            <w:shd w:val="clear" w:color="auto" w:fill="auto"/>
          </w:tcPr>
          <w:p w14:paraId="7367CE1A" w14:textId="77777777" w:rsidR="00DD49FB" w:rsidRPr="007B1B79" w:rsidRDefault="00DD49FB" w:rsidP="00E04A5F">
            <w:pPr>
              <w:tabs>
                <w:tab w:val="left" w:pos="851"/>
              </w:tabs>
              <w:rPr>
                <w:color w:val="00B0F0"/>
                <w:szCs w:val="24"/>
              </w:rPr>
            </w:pPr>
            <w:r w:rsidRPr="007B1B79">
              <w:rPr>
                <w:color w:val="00B0F0"/>
                <w:szCs w:val="24"/>
              </w:rPr>
              <w:t>2</w:t>
            </w:r>
          </w:p>
        </w:tc>
        <w:tc>
          <w:tcPr>
            <w:tcW w:w="411" w:type="pct"/>
            <w:shd w:val="clear" w:color="auto" w:fill="auto"/>
          </w:tcPr>
          <w:p w14:paraId="705AB26E" w14:textId="77777777" w:rsidR="00DD49FB" w:rsidRPr="00AA4D5E" w:rsidRDefault="00DD49FB" w:rsidP="00E04A5F">
            <w:pPr>
              <w:tabs>
                <w:tab w:val="left" w:pos="851"/>
              </w:tabs>
              <w:rPr>
                <w:color w:val="00B0F0"/>
                <w:szCs w:val="24"/>
              </w:rPr>
            </w:pPr>
            <w:r w:rsidRPr="00AA4D5E">
              <w:rPr>
                <w:color w:val="00B0F0"/>
                <w:szCs w:val="24"/>
              </w:rPr>
              <w:t>3</w:t>
            </w:r>
          </w:p>
        </w:tc>
        <w:tc>
          <w:tcPr>
            <w:tcW w:w="353" w:type="pct"/>
            <w:shd w:val="clear" w:color="auto" w:fill="auto"/>
          </w:tcPr>
          <w:p w14:paraId="627C10E2" w14:textId="77777777" w:rsidR="00DD49FB" w:rsidRPr="007B1B79" w:rsidRDefault="00DD49FB" w:rsidP="00E04A5F">
            <w:pPr>
              <w:tabs>
                <w:tab w:val="left" w:pos="851"/>
              </w:tabs>
              <w:rPr>
                <w:szCs w:val="24"/>
              </w:rPr>
            </w:pPr>
            <w:r w:rsidRPr="007B1B79">
              <w:rPr>
                <w:szCs w:val="24"/>
              </w:rPr>
              <w:t>5</w:t>
            </w:r>
          </w:p>
        </w:tc>
        <w:tc>
          <w:tcPr>
            <w:tcW w:w="351" w:type="pct"/>
            <w:shd w:val="clear" w:color="auto" w:fill="auto"/>
          </w:tcPr>
          <w:p w14:paraId="4CA08FBC" w14:textId="77777777" w:rsidR="00DD49FB" w:rsidRPr="007B1B79" w:rsidRDefault="00DD49FB" w:rsidP="00E04A5F">
            <w:pPr>
              <w:tabs>
                <w:tab w:val="left" w:pos="851"/>
              </w:tabs>
              <w:rPr>
                <w:szCs w:val="24"/>
              </w:rPr>
            </w:pPr>
            <w:r w:rsidRPr="007B1B79">
              <w:rPr>
                <w:szCs w:val="24"/>
              </w:rPr>
              <w:t>6</w:t>
            </w:r>
          </w:p>
        </w:tc>
        <w:tc>
          <w:tcPr>
            <w:tcW w:w="351" w:type="pct"/>
            <w:shd w:val="clear" w:color="auto" w:fill="auto"/>
          </w:tcPr>
          <w:p w14:paraId="46B6ECC6" w14:textId="77777777" w:rsidR="00DD49FB" w:rsidRPr="007B1B79" w:rsidRDefault="00DD49FB" w:rsidP="00E04A5F">
            <w:pPr>
              <w:tabs>
                <w:tab w:val="left" w:pos="851"/>
              </w:tabs>
              <w:rPr>
                <w:szCs w:val="24"/>
              </w:rPr>
            </w:pPr>
            <w:r w:rsidRPr="007B1B79">
              <w:rPr>
                <w:szCs w:val="24"/>
              </w:rPr>
              <w:t>8</w:t>
            </w:r>
          </w:p>
        </w:tc>
        <w:tc>
          <w:tcPr>
            <w:tcW w:w="351" w:type="pct"/>
            <w:shd w:val="clear" w:color="auto" w:fill="auto"/>
          </w:tcPr>
          <w:p w14:paraId="72A63AB9" w14:textId="77777777" w:rsidR="00DD49FB" w:rsidRPr="007B1B79" w:rsidRDefault="00DD49FB" w:rsidP="00E04A5F">
            <w:pPr>
              <w:tabs>
                <w:tab w:val="left" w:pos="851"/>
              </w:tabs>
              <w:rPr>
                <w:szCs w:val="24"/>
              </w:rPr>
            </w:pPr>
            <w:r w:rsidRPr="007B1B79">
              <w:rPr>
                <w:szCs w:val="24"/>
              </w:rPr>
              <w:t>9</w:t>
            </w:r>
          </w:p>
        </w:tc>
        <w:tc>
          <w:tcPr>
            <w:tcW w:w="481" w:type="pct"/>
            <w:shd w:val="clear" w:color="auto" w:fill="auto"/>
          </w:tcPr>
          <w:p w14:paraId="6E27C064" w14:textId="77777777" w:rsidR="00DD49FB" w:rsidRPr="007B1B79" w:rsidRDefault="00DD49FB" w:rsidP="00E04A5F">
            <w:pPr>
              <w:tabs>
                <w:tab w:val="left" w:pos="851"/>
              </w:tabs>
              <w:rPr>
                <w:szCs w:val="24"/>
              </w:rPr>
            </w:pPr>
            <w:r w:rsidRPr="007B1B79">
              <w:rPr>
                <w:szCs w:val="24"/>
              </w:rPr>
              <w:t>10</w:t>
            </w:r>
          </w:p>
        </w:tc>
        <w:tc>
          <w:tcPr>
            <w:tcW w:w="351" w:type="pct"/>
            <w:shd w:val="clear" w:color="auto" w:fill="auto"/>
          </w:tcPr>
          <w:p w14:paraId="060CBFD5" w14:textId="77777777" w:rsidR="00DD49FB" w:rsidRPr="007B1B79" w:rsidRDefault="00DD49FB" w:rsidP="00E04A5F">
            <w:pPr>
              <w:tabs>
                <w:tab w:val="left" w:pos="851"/>
              </w:tabs>
              <w:rPr>
                <w:szCs w:val="24"/>
              </w:rPr>
            </w:pPr>
            <w:r w:rsidRPr="007B1B79">
              <w:rPr>
                <w:szCs w:val="24"/>
              </w:rPr>
              <w:t>1</w:t>
            </w:r>
          </w:p>
        </w:tc>
        <w:tc>
          <w:tcPr>
            <w:tcW w:w="351" w:type="pct"/>
            <w:shd w:val="clear" w:color="auto" w:fill="auto"/>
          </w:tcPr>
          <w:p w14:paraId="3227F977" w14:textId="77777777" w:rsidR="00DD49FB" w:rsidRPr="007B1B79" w:rsidRDefault="00DD49FB" w:rsidP="00E04A5F">
            <w:pPr>
              <w:tabs>
                <w:tab w:val="left" w:pos="851"/>
              </w:tabs>
              <w:rPr>
                <w:szCs w:val="24"/>
              </w:rPr>
            </w:pPr>
            <w:r w:rsidRPr="007B1B79">
              <w:rPr>
                <w:szCs w:val="24"/>
              </w:rPr>
              <w:t>4</w:t>
            </w:r>
          </w:p>
        </w:tc>
        <w:tc>
          <w:tcPr>
            <w:tcW w:w="376" w:type="pct"/>
            <w:shd w:val="clear" w:color="auto" w:fill="auto"/>
          </w:tcPr>
          <w:p w14:paraId="429A0EB7" w14:textId="77777777" w:rsidR="00DD49FB" w:rsidRPr="007B1B79" w:rsidRDefault="00DD49FB" w:rsidP="00E04A5F">
            <w:pPr>
              <w:tabs>
                <w:tab w:val="left" w:pos="851"/>
              </w:tabs>
              <w:rPr>
                <w:szCs w:val="24"/>
              </w:rPr>
            </w:pPr>
            <w:r w:rsidRPr="007B1B79">
              <w:rPr>
                <w:szCs w:val="24"/>
              </w:rPr>
              <w:t>7</w:t>
            </w:r>
          </w:p>
        </w:tc>
      </w:tr>
      <w:tr w:rsidR="00DD49FB" w:rsidRPr="007B1B79" w14:paraId="1C4EC0AD" w14:textId="77777777" w:rsidTr="00E04A5F">
        <w:trPr>
          <w:trHeight w:val="414"/>
        </w:trPr>
        <w:tc>
          <w:tcPr>
            <w:tcW w:w="1268" w:type="pct"/>
            <w:shd w:val="clear" w:color="auto" w:fill="auto"/>
          </w:tcPr>
          <w:p w14:paraId="6C86462A" w14:textId="77777777" w:rsidR="00DD49FB" w:rsidRPr="007B1B79" w:rsidRDefault="00DD49FB" w:rsidP="00E04A5F">
            <w:pPr>
              <w:tabs>
                <w:tab w:val="left" w:pos="851"/>
              </w:tabs>
              <w:rPr>
                <w:szCs w:val="24"/>
              </w:rPr>
            </w:pPr>
            <w:r w:rsidRPr="007B1B79">
              <w:rPr>
                <w:szCs w:val="24"/>
              </w:rPr>
              <w:t>Proses 2</w:t>
            </w:r>
          </w:p>
        </w:tc>
        <w:tc>
          <w:tcPr>
            <w:tcW w:w="353" w:type="pct"/>
            <w:shd w:val="clear" w:color="auto" w:fill="auto"/>
          </w:tcPr>
          <w:p w14:paraId="763EB629" w14:textId="77777777" w:rsidR="00DD49FB" w:rsidRPr="007B1B79" w:rsidRDefault="00DD49FB" w:rsidP="00E04A5F">
            <w:pPr>
              <w:tabs>
                <w:tab w:val="left" w:pos="851"/>
              </w:tabs>
              <w:rPr>
                <w:color w:val="00B0F0"/>
                <w:szCs w:val="24"/>
              </w:rPr>
            </w:pPr>
            <w:r w:rsidRPr="007B1B79">
              <w:rPr>
                <w:color w:val="00B0F0"/>
                <w:szCs w:val="24"/>
              </w:rPr>
              <w:t>2</w:t>
            </w:r>
          </w:p>
        </w:tc>
        <w:tc>
          <w:tcPr>
            <w:tcW w:w="411" w:type="pct"/>
            <w:shd w:val="clear" w:color="auto" w:fill="auto"/>
          </w:tcPr>
          <w:p w14:paraId="5EDF3B4E" w14:textId="77777777" w:rsidR="00DD49FB" w:rsidRPr="007B1B79" w:rsidRDefault="00DD49FB" w:rsidP="00E04A5F">
            <w:pPr>
              <w:tabs>
                <w:tab w:val="left" w:pos="851"/>
              </w:tabs>
              <w:rPr>
                <w:color w:val="00B0F0"/>
                <w:szCs w:val="24"/>
              </w:rPr>
            </w:pPr>
            <w:r w:rsidRPr="007B1B79">
              <w:rPr>
                <w:color w:val="00B0F0"/>
                <w:szCs w:val="24"/>
              </w:rPr>
              <w:t>3</w:t>
            </w:r>
          </w:p>
        </w:tc>
        <w:tc>
          <w:tcPr>
            <w:tcW w:w="353" w:type="pct"/>
            <w:shd w:val="clear" w:color="auto" w:fill="auto"/>
          </w:tcPr>
          <w:p w14:paraId="34F2F548" w14:textId="77777777" w:rsidR="00DD49FB" w:rsidRPr="007B1B79" w:rsidRDefault="00DD49FB" w:rsidP="00E04A5F">
            <w:pPr>
              <w:tabs>
                <w:tab w:val="left" w:pos="851"/>
              </w:tabs>
              <w:rPr>
                <w:color w:val="00B0F0"/>
                <w:szCs w:val="24"/>
              </w:rPr>
            </w:pPr>
            <w:r w:rsidRPr="007B1B79">
              <w:rPr>
                <w:color w:val="00B0F0"/>
                <w:szCs w:val="24"/>
              </w:rPr>
              <w:t>5</w:t>
            </w:r>
          </w:p>
        </w:tc>
        <w:tc>
          <w:tcPr>
            <w:tcW w:w="351" w:type="pct"/>
            <w:shd w:val="clear" w:color="auto" w:fill="auto"/>
          </w:tcPr>
          <w:p w14:paraId="67B88BBE" w14:textId="77777777" w:rsidR="00DD49FB" w:rsidRPr="007B1B79" w:rsidRDefault="00DD49FB" w:rsidP="00E04A5F">
            <w:pPr>
              <w:tabs>
                <w:tab w:val="left" w:pos="851"/>
              </w:tabs>
              <w:rPr>
                <w:szCs w:val="24"/>
              </w:rPr>
            </w:pPr>
            <w:r w:rsidRPr="007B1B79">
              <w:rPr>
                <w:szCs w:val="24"/>
              </w:rPr>
              <w:t>6</w:t>
            </w:r>
          </w:p>
        </w:tc>
        <w:tc>
          <w:tcPr>
            <w:tcW w:w="351" w:type="pct"/>
            <w:shd w:val="clear" w:color="auto" w:fill="auto"/>
          </w:tcPr>
          <w:p w14:paraId="2DD5E7E5" w14:textId="77777777" w:rsidR="00DD49FB" w:rsidRPr="007B1B79" w:rsidRDefault="00DD49FB" w:rsidP="00E04A5F">
            <w:pPr>
              <w:tabs>
                <w:tab w:val="left" w:pos="851"/>
              </w:tabs>
              <w:rPr>
                <w:szCs w:val="24"/>
              </w:rPr>
            </w:pPr>
            <w:r w:rsidRPr="007B1B79">
              <w:rPr>
                <w:szCs w:val="24"/>
              </w:rPr>
              <w:t>8</w:t>
            </w:r>
          </w:p>
        </w:tc>
        <w:tc>
          <w:tcPr>
            <w:tcW w:w="351" w:type="pct"/>
            <w:shd w:val="clear" w:color="auto" w:fill="auto"/>
          </w:tcPr>
          <w:p w14:paraId="022DF6F0" w14:textId="77777777" w:rsidR="00DD49FB" w:rsidRPr="007B1B79" w:rsidRDefault="00DD49FB" w:rsidP="00E04A5F">
            <w:pPr>
              <w:tabs>
                <w:tab w:val="left" w:pos="851"/>
              </w:tabs>
              <w:rPr>
                <w:szCs w:val="24"/>
              </w:rPr>
            </w:pPr>
            <w:r w:rsidRPr="007B1B79">
              <w:rPr>
                <w:szCs w:val="24"/>
              </w:rPr>
              <w:t>9</w:t>
            </w:r>
          </w:p>
        </w:tc>
        <w:tc>
          <w:tcPr>
            <w:tcW w:w="481" w:type="pct"/>
            <w:shd w:val="clear" w:color="auto" w:fill="auto"/>
          </w:tcPr>
          <w:p w14:paraId="38671840" w14:textId="77777777" w:rsidR="00DD49FB" w:rsidRPr="007B1B79" w:rsidRDefault="00DD49FB" w:rsidP="00E04A5F">
            <w:pPr>
              <w:tabs>
                <w:tab w:val="left" w:pos="851"/>
              </w:tabs>
              <w:rPr>
                <w:szCs w:val="24"/>
              </w:rPr>
            </w:pPr>
            <w:r w:rsidRPr="007B1B79">
              <w:rPr>
                <w:szCs w:val="24"/>
              </w:rPr>
              <w:t>10</w:t>
            </w:r>
          </w:p>
        </w:tc>
        <w:tc>
          <w:tcPr>
            <w:tcW w:w="351" w:type="pct"/>
            <w:shd w:val="clear" w:color="auto" w:fill="auto"/>
          </w:tcPr>
          <w:p w14:paraId="661A1888" w14:textId="77777777" w:rsidR="00DD49FB" w:rsidRPr="007B1B79" w:rsidRDefault="00DD49FB" w:rsidP="00E04A5F">
            <w:pPr>
              <w:tabs>
                <w:tab w:val="left" w:pos="851"/>
              </w:tabs>
              <w:rPr>
                <w:szCs w:val="24"/>
              </w:rPr>
            </w:pPr>
            <w:r w:rsidRPr="007B1B79">
              <w:rPr>
                <w:szCs w:val="24"/>
              </w:rPr>
              <w:t>1</w:t>
            </w:r>
          </w:p>
        </w:tc>
        <w:tc>
          <w:tcPr>
            <w:tcW w:w="351" w:type="pct"/>
            <w:shd w:val="clear" w:color="auto" w:fill="auto"/>
          </w:tcPr>
          <w:p w14:paraId="122BFC9D" w14:textId="77777777" w:rsidR="00DD49FB" w:rsidRPr="007B1B79" w:rsidRDefault="00DD49FB" w:rsidP="00E04A5F">
            <w:pPr>
              <w:tabs>
                <w:tab w:val="left" w:pos="851"/>
              </w:tabs>
              <w:rPr>
                <w:szCs w:val="24"/>
              </w:rPr>
            </w:pPr>
            <w:r w:rsidRPr="007B1B79">
              <w:rPr>
                <w:szCs w:val="24"/>
              </w:rPr>
              <w:t>4</w:t>
            </w:r>
          </w:p>
        </w:tc>
        <w:tc>
          <w:tcPr>
            <w:tcW w:w="376" w:type="pct"/>
            <w:shd w:val="clear" w:color="auto" w:fill="auto"/>
          </w:tcPr>
          <w:p w14:paraId="3C86D965" w14:textId="77777777" w:rsidR="00DD49FB" w:rsidRPr="007B1B79" w:rsidRDefault="00DD49FB" w:rsidP="00E04A5F">
            <w:pPr>
              <w:tabs>
                <w:tab w:val="left" w:pos="851"/>
              </w:tabs>
              <w:rPr>
                <w:szCs w:val="24"/>
              </w:rPr>
            </w:pPr>
            <w:r w:rsidRPr="007B1B79">
              <w:rPr>
                <w:szCs w:val="24"/>
              </w:rPr>
              <w:t>7</w:t>
            </w:r>
          </w:p>
        </w:tc>
      </w:tr>
      <w:tr w:rsidR="00DD49FB" w:rsidRPr="007B1B79" w14:paraId="038FE11A" w14:textId="77777777" w:rsidTr="00E04A5F">
        <w:trPr>
          <w:trHeight w:val="414"/>
        </w:trPr>
        <w:tc>
          <w:tcPr>
            <w:tcW w:w="1268" w:type="pct"/>
            <w:shd w:val="clear" w:color="auto" w:fill="auto"/>
          </w:tcPr>
          <w:p w14:paraId="14425D2E" w14:textId="77777777" w:rsidR="00DD49FB" w:rsidRPr="007B1B79" w:rsidRDefault="00DD49FB" w:rsidP="00E04A5F">
            <w:pPr>
              <w:tabs>
                <w:tab w:val="left" w:pos="851"/>
              </w:tabs>
              <w:rPr>
                <w:szCs w:val="24"/>
              </w:rPr>
            </w:pPr>
            <w:r w:rsidRPr="007B1B79">
              <w:rPr>
                <w:szCs w:val="24"/>
              </w:rPr>
              <w:t>Proses 3</w:t>
            </w:r>
          </w:p>
        </w:tc>
        <w:tc>
          <w:tcPr>
            <w:tcW w:w="353" w:type="pct"/>
            <w:shd w:val="clear" w:color="auto" w:fill="auto"/>
          </w:tcPr>
          <w:p w14:paraId="50FD6741" w14:textId="77777777" w:rsidR="00DD49FB" w:rsidRPr="007B1B79" w:rsidRDefault="00DD49FB" w:rsidP="00E04A5F">
            <w:pPr>
              <w:tabs>
                <w:tab w:val="left" w:pos="851"/>
              </w:tabs>
              <w:rPr>
                <w:color w:val="00B0F0"/>
                <w:szCs w:val="24"/>
              </w:rPr>
            </w:pPr>
            <w:r w:rsidRPr="007B1B79">
              <w:rPr>
                <w:color w:val="00B0F0"/>
                <w:szCs w:val="24"/>
              </w:rPr>
              <w:t>2</w:t>
            </w:r>
          </w:p>
        </w:tc>
        <w:tc>
          <w:tcPr>
            <w:tcW w:w="411" w:type="pct"/>
            <w:shd w:val="clear" w:color="auto" w:fill="auto"/>
          </w:tcPr>
          <w:p w14:paraId="246F15A3" w14:textId="77777777" w:rsidR="00DD49FB" w:rsidRPr="007B1B79" w:rsidRDefault="00DD49FB" w:rsidP="00E04A5F">
            <w:pPr>
              <w:tabs>
                <w:tab w:val="left" w:pos="851"/>
              </w:tabs>
              <w:rPr>
                <w:color w:val="00B0F0"/>
                <w:szCs w:val="24"/>
              </w:rPr>
            </w:pPr>
            <w:r w:rsidRPr="007B1B79">
              <w:rPr>
                <w:color w:val="00B0F0"/>
                <w:szCs w:val="24"/>
              </w:rPr>
              <w:t>3</w:t>
            </w:r>
          </w:p>
        </w:tc>
        <w:tc>
          <w:tcPr>
            <w:tcW w:w="353" w:type="pct"/>
            <w:shd w:val="clear" w:color="auto" w:fill="auto"/>
          </w:tcPr>
          <w:p w14:paraId="549DCCB4" w14:textId="77777777" w:rsidR="00DD49FB" w:rsidRPr="007B1B79" w:rsidRDefault="00DD49FB" w:rsidP="00E04A5F">
            <w:pPr>
              <w:tabs>
                <w:tab w:val="left" w:pos="851"/>
              </w:tabs>
              <w:rPr>
                <w:color w:val="00B0F0"/>
                <w:szCs w:val="24"/>
              </w:rPr>
            </w:pPr>
            <w:r w:rsidRPr="007B1B79">
              <w:rPr>
                <w:color w:val="00B0F0"/>
                <w:szCs w:val="24"/>
              </w:rPr>
              <w:t>5</w:t>
            </w:r>
          </w:p>
        </w:tc>
        <w:tc>
          <w:tcPr>
            <w:tcW w:w="351" w:type="pct"/>
            <w:shd w:val="clear" w:color="auto" w:fill="auto"/>
          </w:tcPr>
          <w:p w14:paraId="44C301F6" w14:textId="77777777" w:rsidR="00DD49FB" w:rsidRPr="007B1B79" w:rsidRDefault="00DD49FB" w:rsidP="00E04A5F">
            <w:pPr>
              <w:tabs>
                <w:tab w:val="left" w:pos="851"/>
              </w:tabs>
              <w:rPr>
                <w:color w:val="00B0F0"/>
                <w:szCs w:val="24"/>
              </w:rPr>
            </w:pPr>
            <w:r w:rsidRPr="007B1B79">
              <w:rPr>
                <w:color w:val="00B0F0"/>
                <w:szCs w:val="24"/>
              </w:rPr>
              <w:t>6</w:t>
            </w:r>
          </w:p>
        </w:tc>
        <w:tc>
          <w:tcPr>
            <w:tcW w:w="351" w:type="pct"/>
            <w:shd w:val="clear" w:color="auto" w:fill="auto"/>
          </w:tcPr>
          <w:p w14:paraId="082F1BC7" w14:textId="77777777" w:rsidR="00DD49FB" w:rsidRPr="007B1B79" w:rsidRDefault="00DD49FB" w:rsidP="00E04A5F">
            <w:pPr>
              <w:tabs>
                <w:tab w:val="left" w:pos="851"/>
              </w:tabs>
              <w:rPr>
                <w:szCs w:val="24"/>
              </w:rPr>
            </w:pPr>
            <w:r w:rsidRPr="007B1B79">
              <w:rPr>
                <w:szCs w:val="24"/>
              </w:rPr>
              <w:t>8</w:t>
            </w:r>
          </w:p>
        </w:tc>
        <w:tc>
          <w:tcPr>
            <w:tcW w:w="351" w:type="pct"/>
            <w:shd w:val="clear" w:color="auto" w:fill="auto"/>
          </w:tcPr>
          <w:p w14:paraId="124959DE" w14:textId="77777777" w:rsidR="00DD49FB" w:rsidRPr="007B1B79" w:rsidRDefault="00DD49FB" w:rsidP="00E04A5F">
            <w:pPr>
              <w:tabs>
                <w:tab w:val="left" w:pos="851"/>
              </w:tabs>
              <w:rPr>
                <w:szCs w:val="24"/>
              </w:rPr>
            </w:pPr>
            <w:r w:rsidRPr="007B1B79">
              <w:rPr>
                <w:szCs w:val="24"/>
              </w:rPr>
              <w:t>9</w:t>
            </w:r>
          </w:p>
        </w:tc>
        <w:tc>
          <w:tcPr>
            <w:tcW w:w="481" w:type="pct"/>
            <w:shd w:val="clear" w:color="auto" w:fill="auto"/>
          </w:tcPr>
          <w:p w14:paraId="23095272" w14:textId="77777777" w:rsidR="00DD49FB" w:rsidRPr="007B1B79" w:rsidRDefault="00DD49FB" w:rsidP="00E04A5F">
            <w:pPr>
              <w:tabs>
                <w:tab w:val="left" w:pos="851"/>
              </w:tabs>
              <w:rPr>
                <w:szCs w:val="24"/>
              </w:rPr>
            </w:pPr>
            <w:r w:rsidRPr="007B1B79">
              <w:rPr>
                <w:szCs w:val="24"/>
              </w:rPr>
              <w:t>10</w:t>
            </w:r>
          </w:p>
        </w:tc>
        <w:tc>
          <w:tcPr>
            <w:tcW w:w="351" w:type="pct"/>
            <w:shd w:val="clear" w:color="auto" w:fill="auto"/>
          </w:tcPr>
          <w:p w14:paraId="37ACAD1E" w14:textId="77777777" w:rsidR="00DD49FB" w:rsidRPr="007B1B79" w:rsidRDefault="00DD49FB" w:rsidP="00E04A5F">
            <w:pPr>
              <w:tabs>
                <w:tab w:val="left" w:pos="851"/>
              </w:tabs>
              <w:rPr>
                <w:szCs w:val="24"/>
              </w:rPr>
            </w:pPr>
            <w:r w:rsidRPr="007B1B79">
              <w:rPr>
                <w:szCs w:val="24"/>
              </w:rPr>
              <w:t>1</w:t>
            </w:r>
          </w:p>
        </w:tc>
        <w:tc>
          <w:tcPr>
            <w:tcW w:w="351" w:type="pct"/>
            <w:shd w:val="clear" w:color="auto" w:fill="auto"/>
          </w:tcPr>
          <w:p w14:paraId="767A193C" w14:textId="77777777" w:rsidR="00DD49FB" w:rsidRPr="007B1B79" w:rsidRDefault="00DD49FB" w:rsidP="00E04A5F">
            <w:pPr>
              <w:tabs>
                <w:tab w:val="left" w:pos="851"/>
              </w:tabs>
              <w:rPr>
                <w:szCs w:val="24"/>
              </w:rPr>
            </w:pPr>
            <w:r w:rsidRPr="007B1B79">
              <w:rPr>
                <w:szCs w:val="24"/>
              </w:rPr>
              <w:t>4</w:t>
            </w:r>
          </w:p>
        </w:tc>
        <w:tc>
          <w:tcPr>
            <w:tcW w:w="376" w:type="pct"/>
            <w:shd w:val="clear" w:color="auto" w:fill="auto"/>
          </w:tcPr>
          <w:p w14:paraId="4526FB9F" w14:textId="77777777" w:rsidR="00DD49FB" w:rsidRPr="007B1B79" w:rsidRDefault="00DD49FB" w:rsidP="00E04A5F">
            <w:pPr>
              <w:tabs>
                <w:tab w:val="left" w:pos="851"/>
              </w:tabs>
              <w:rPr>
                <w:szCs w:val="24"/>
              </w:rPr>
            </w:pPr>
            <w:r w:rsidRPr="007B1B79">
              <w:rPr>
                <w:szCs w:val="24"/>
              </w:rPr>
              <w:t>7</w:t>
            </w:r>
          </w:p>
        </w:tc>
      </w:tr>
      <w:tr w:rsidR="00DD49FB" w:rsidRPr="007B1B79" w14:paraId="10527E41" w14:textId="77777777" w:rsidTr="00E04A5F">
        <w:trPr>
          <w:trHeight w:val="414"/>
        </w:trPr>
        <w:tc>
          <w:tcPr>
            <w:tcW w:w="1268" w:type="pct"/>
            <w:shd w:val="clear" w:color="auto" w:fill="auto"/>
          </w:tcPr>
          <w:p w14:paraId="41BB49DC" w14:textId="77777777" w:rsidR="00DD49FB" w:rsidRPr="007B1B79" w:rsidRDefault="00DD49FB" w:rsidP="00E04A5F">
            <w:pPr>
              <w:tabs>
                <w:tab w:val="left" w:pos="851"/>
              </w:tabs>
              <w:rPr>
                <w:szCs w:val="24"/>
              </w:rPr>
            </w:pPr>
            <w:r w:rsidRPr="007B1B79">
              <w:rPr>
                <w:szCs w:val="24"/>
              </w:rPr>
              <w:t>Proses 4</w:t>
            </w:r>
          </w:p>
        </w:tc>
        <w:tc>
          <w:tcPr>
            <w:tcW w:w="353" w:type="pct"/>
            <w:shd w:val="clear" w:color="auto" w:fill="auto"/>
          </w:tcPr>
          <w:p w14:paraId="490D453A" w14:textId="77777777" w:rsidR="00DD49FB" w:rsidRPr="007B1B79" w:rsidRDefault="00DD49FB" w:rsidP="00E04A5F">
            <w:pPr>
              <w:tabs>
                <w:tab w:val="left" w:pos="851"/>
              </w:tabs>
              <w:rPr>
                <w:color w:val="00B0F0"/>
                <w:szCs w:val="24"/>
              </w:rPr>
            </w:pPr>
            <w:r w:rsidRPr="007B1B79">
              <w:rPr>
                <w:color w:val="00B0F0"/>
                <w:szCs w:val="24"/>
              </w:rPr>
              <w:t>2</w:t>
            </w:r>
          </w:p>
        </w:tc>
        <w:tc>
          <w:tcPr>
            <w:tcW w:w="411" w:type="pct"/>
            <w:shd w:val="clear" w:color="auto" w:fill="auto"/>
          </w:tcPr>
          <w:p w14:paraId="1D25A6C7" w14:textId="77777777" w:rsidR="00DD49FB" w:rsidRPr="007B1B79" w:rsidRDefault="00DD49FB" w:rsidP="00E04A5F">
            <w:pPr>
              <w:tabs>
                <w:tab w:val="left" w:pos="851"/>
              </w:tabs>
              <w:rPr>
                <w:color w:val="00B0F0"/>
                <w:szCs w:val="24"/>
              </w:rPr>
            </w:pPr>
            <w:r w:rsidRPr="007B1B79">
              <w:rPr>
                <w:color w:val="00B0F0"/>
                <w:szCs w:val="24"/>
              </w:rPr>
              <w:t>3</w:t>
            </w:r>
          </w:p>
        </w:tc>
        <w:tc>
          <w:tcPr>
            <w:tcW w:w="353" w:type="pct"/>
            <w:shd w:val="clear" w:color="auto" w:fill="auto"/>
          </w:tcPr>
          <w:p w14:paraId="487BD890" w14:textId="77777777" w:rsidR="00DD49FB" w:rsidRPr="007B1B79" w:rsidRDefault="00DD49FB" w:rsidP="00E04A5F">
            <w:pPr>
              <w:tabs>
                <w:tab w:val="left" w:pos="851"/>
              </w:tabs>
              <w:rPr>
                <w:color w:val="00B0F0"/>
                <w:szCs w:val="24"/>
              </w:rPr>
            </w:pPr>
            <w:r w:rsidRPr="007B1B79">
              <w:rPr>
                <w:color w:val="00B0F0"/>
                <w:szCs w:val="24"/>
              </w:rPr>
              <w:t>5</w:t>
            </w:r>
          </w:p>
        </w:tc>
        <w:tc>
          <w:tcPr>
            <w:tcW w:w="351" w:type="pct"/>
            <w:shd w:val="clear" w:color="auto" w:fill="auto"/>
          </w:tcPr>
          <w:p w14:paraId="522FF5F6" w14:textId="77777777" w:rsidR="00DD49FB" w:rsidRPr="007B1B79" w:rsidRDefault="00DD49FB" w:rsidP="00E04A5F">
            <w:pPr>
              <w:tabs>
                <w:tab w:val="left" w:pos="851"/>
              </w:tabs>
              <w:rPr>
                <w:color w:val="00B0F0"/>
                <w:szCs w:val="24"/>
              </w:rPr>
            </w:pPr>
            <w:r w:rsidRPr="007B1B79">
              <w:rPr>
                <w:color w:val="00B0F0"/>
                <w:szCs w:val="24"/>
              </w:rPr>
              <w:t>6</w:t>
            </w:r>
          </w:p>
        </w:tc>
        <w:tc>
          <w:tcPr>
            <w:tcW w:w="351" w:type="pct"/>
            <w:shd w:val="clear" w:color="auto" w:fill="auto"/>
          </w:tcPr>
          <w:p w14:paraId="14FBBC8E" w14:textId="77777777" w:rsidR="00DD49FB" w:rsidRPr="007B1B79" w:rsidRDefault="00DD49FB" w:rsidP="00E04A5F">
            <w:pPr>
              <w:tabs>
                <w:tab w:val="left" w:pos="851"/>
              </w:tabs>
              <w:rPr>
                <w:color w:val="00B0F0"/>
                <w:szCs w:val="24"/>
              </w:rPr>
            </w:pPr>
            <w:r w:rsidRPr="007B1B79">
              <w:rPr>
                <w:color w:val="00B0F0"/>
                <w:szCs w:val="24"/>
              </w:rPr>
              <w:t>8</w:t>
            </w:r>
          </w:p>
        </w:tc>
        <w:tc>
          <w:tcPr>
            <w:tcW w:w="351" w:type="pct"/>
            <w:shd w:val="clear" w:color="auto" w:fill="auto"/>
          </w:tcPr>
          <w:p w14:paraId="187D536D" w14:textId="77777777" w:rsidR="00DD49FB" w:rsidRPr="007B1B79" w:rsidRDefault="00DD49FB" w:rsidP="00E04A5F">
            <w:pPr>
              <w:tabs>
                <w:tab w:val="left" w:pos="851"/>
              </w:tabs>
              <w:rPr>
                <w:szCs w:val="24"/>
              </w:rPr>
            </w:pPr>
            <w:r w:rsidRPr="007B1B79">
              <w:rPr>
                <w:szCs w:val="24"/>
              </w:rPr>
              <w:t>9</w:t>
            </w:r>
          </w:p>
        </w:tc>
        <w:tc>
          <w:tcPr>
            <w:tcW w:w="481" w:type="pct"/>
            <w:shd w:val="clear" w:color="auto" w:fill="auto"/>
          </w:tcPr>
          <w:p w14:paraId="1AF64D26" w14:textId="77777777" w:rsidR="00DD49FB" w:rsidRPr="007B1B79" w:rsidRDefault="00DD49FB" w:rsidP="00E04A5F">
            <w:pPr>
              <w:tabs>
                <w:tab w:val="left" w:pos="851"/>
              </w:tabs>
              <w:rPr>
                <w:szCs w:val="24"/>
              </w:rPr>
            </w:pPr>
            <w:r w:rsidRPr="007B1B79">
              <w:rPr>
                <w:szCs w:val="24"/>
              </w:rPr>
              <w:t>10</w:t>
            </w:r>
          </w:p>
        </w:tc>
        <w:tc>
          <w:tcPr>
            <w:tcW w:w="351" w:type="pct"/>
            <w:shd w:val="clear" w:color="auto" w:fill="auto"/>
          </w:tcPr>
          <w:p w14:paraId="75FA6865" w14:textId="77777777" w:rsidR="00DD49FB" w:rsidRPr="007B1B79" w:rsidRDefault="00DD49FB" w:rsidP="00E04A5F">
            <w:pPr>
              <w:tabs>
                <w:tab w:val="left" w:pos="851"/>
              </w:tabs>
              <w:rPr>
                <w:szCs w:val="24"/>
              </w:rPr>
            </w:pPr>
            <w:r w:rsidRPr="007B1B79">
              <w:rPr>
                <w:szCs w:val="24"/>
              </w:rPr>
              <w:t>1</w:t>
            </w:r>
          </w:p>
        </w:tc>
        <w:tc>
          <w:tcPr>
            <w:tcW w:w="351" w:type="pct"/>
            <w:shd w:val="clear" w:color="auto" w:fill="auto"/>
          </w:tcPr>
          <w:p w14:paraId="2283D05F" w14:textId="77777777" w:rsidR="00DD49FB" w:rsidRPr="007B1B79" w:rsidRDefault="00DD49FB" w:rsidP="00E04A5F">
            <w:pPr>
              <w:tabs>
                <w:tab w:val="left" w:pos="851"/>
              </w:tabs>
              <w:rPr>
                <w:szCs w:val="24"/>
              </w:rPr>
            </w:pPr>
            <w:r w:rsidRPr="007B1B79">
              <w:rPr>
                <w:szCs w:val="24"/>
              </w:rPr>
              <w:t>4</w:t>
            </w:r>
          </w:p>
        </w:tc>
        <w:tc>
          <w:tcPr>
            <w:tcW w:w="376" w:type="pct"/>
            <w:shd w:val="clear" w:color="auto" w:fill="auto"/>
          </w:tcPr>
          <w:p w14:paraId="35DD92B8" w14:textId="77777777" w:rsidR="00DD49FB" w:rsidRPr="007B1B79" w:rsidRDefault="00DD49FB" w:rsidP="00E04A5F">
            <w:pPr>
              <w:tabs>
                <w:tab w:val="left" w:pos="851"/>
              </w:tabs>
              <w:rPr>
                <w:szCs w:val="24"/>
              </w:rPr>
            </w:pPr>
            <w:r w:rsidRPr="007B1B79">
              <w:rPr>
                <w:szCs w:val="24"/>
              </w:rPr>
              <w:t>7</w:t>
            </w:r>
          </w:p>
        </w:tc>
      </w:tr>
      <w:tr w:rsidR="00DD49FB" w:rsidRPr="007B1B79" w14:paraId="31AAB039" w14:textId="77777777" w:rsidTr="00E04A5F">
        <w:trPr>
          <w:trHeight w:val="414"/>
        </w:trPr>
        <w:tc>
          <w:tcPr>
            <w:tcW w:w="1268" w:type="pct"/>
            <w:shd w:val="clear" w:color="auto" w:fill="auto"/>
          </w:tcPr>
          <w:p w14:paraId="47C23C2F" w14:textId="77777777" w:rsidR="00DD49FB" w:rsidRPr="007B1B79" w:rsidRDefault="00DD49FB" w:rsidP="00E04A5F">
            <w:pPr>
              <w:tabs>
                <w:tab w:val="left" w:pos="851"/>
              </w:tabs>
              <w:rPr>
                <w:szCs w:val="24"/>
              </w:rPr>
            </w:pPr>
            <w:r w:rsidRPr="007B1B79">
              <w:rPr>
                <w:szCs w:val="24"/>
              </w:rPr>
              <w:t>Proses 5</w:t>
            </w:r>
          </w:p>
        </w:tc>
        <w:tc>
          <w:tcPr>
            <w:tcW w:w="353" w:type="pct"/>
            <w:shd w:val="clear" w:color="auto" w:fill="auto"/>
          </w:tcPr>
          <w:p w14:paraId="018BB63D" w14:textId="77777777" w:rsidR="00DD49FB" w:rsidRPr="007B1B79" w:rsidRDefault="00DD49FB" w:rsidP="00E04A5F">
            <w:pPr>
              <w:tabs>
                <w:tab w:val="left" w:pos="851"/>
              </w:tabs>
              <w:rPr>
                <w:color w:val="00B0F0"/>
                <w:szCs w:val="24"/>
              </w:rPr>
            </w:pPr>
            <w:r w:rsidRPr="007B1B79">
              <w:rPr>
                <w:color w:val="00B0F0"/>
                <w:szCs w:val="24"/>
              </w:rPr>
              <w:t>2</w:t>
            </w:r>
          </w:p>
        </w:tc>
        <w:tc>
          <w:tcPr>
            <w:tcW w:w="411" w:type="pct"/>
            <w:shd w:val="clear" w:color="auto" w:fill="auto"/>
          </w:tcPr>
          <w:p w14:paraId="67DAE97F" w14:textId="77777777" w:rsidR="00DD49FB" w:rsidRPr="007B1B79" w:rsidRDefault="00DD49FB" w:rsidP="00E04A5F">
            <w:pPr>
              <w:tabs>
                <w:tab w:val="left" w:pos="851"/>
              </w:tabs>
              <w:rPr>
                <w:color w:val="00B0F0"/>
                <w:szCs w:val="24"/>
              </w:rPr>
            </w:pPr>
            <w:r w:rsidRPr="007B1B79">
              <w:rPr>
                <w:color w:val="00B0F0"/>
                <w:szCs w:val="24"/>
              </w:rPr>
              <w:t>3</w:t>
            </w:r>
          </w:p>
        </w:tc>
        <w:tc>
          <w:tcPr>
            <w:tcW w:w="353" w:type="pct"/>
            <w:shd w:val="clear" w:color="auto" w:fill="auto"/>
          </w:tcPr>
          <w:p w14:paraId="543C94D6" w14:textId="77777777" w:rsidR="00DD49FB" w:rsidRPr="007B1B79" w:rsidRDefault="00DD49FB" w:rsidP="00E04A5F">
            <w:pPr>
              <w:tabs>
                <w:tab w:val="left" w:pos="851"/>
              </w:tabs>
              <w:rPr>
                <w:color w:val="00B0F0"/>
                <w:szCs w:val="24"/>
              </w:rPr>
            </w:pPr>
            <w:r w:rsidRPr="007B1B79">
              <w:rPr>
                <w:color w:val="00B0F0"/>
                <w:szCs w:val="24"/>
              </w:rPr>
              <w:t>5</w:t>
            </w:r>
          </w:p>
        </w:tc>
        <w:tc>
          <w:tcPr>
            <w:tcW w:w="351" w:type="pct"/>
            <w:shd w:val="clear" w:color="auto" w:fill="auto"/>
          </w:tcPr>
          <w:p w14:paraId="3326CA08" w14:textId="77777777" w:rsidR="00DD49FB" w:rsidRPr="007B1B79" w:rsidRDefault="00DD49FB" w:rsidP="00E04A5F">
            <w:pPr>
              <w:tabs>
                <w:tab w:val="left" w:pos="851"/>
              </w:tabs>
              <w:rPr>
                <w:color w:val="00B0F0"/>
                <w:szCs w:val="24"/>
              </w:rPr>
            </w:pPr>
            <w:r w:rsidRPr="007B1B79">
              <w:rPr>
                <w:color w:val="00B0F0"/>
                <w:szCs w:val="24"/>
              </w:rPr>
              <w:t>6</w:t>
            </w:r>
          </w:p>
        </w:tc>
        <w:tc>
          <w:tcPr>
            <w:tcW w:w="351" w:type="pct"/>
            <w:shd w:val="clear" w:color="auto" w:fill="auto"/>
          </w:tcPr>
          <w:p w14:paraId="72216B25" w14:textId="77777777" w:rsidR="00DD49FB" w:rsidRPr="007B1B79" w:rsidRDefault="00DD49FB" w:rsidP="00E04A5F">
            <w:pPr>
              <w:tabs>
                <w:tab w:val="left" w:pos="851"/>
              </w:tabs>
              <w:rPr>
                <w:color w:val="00B0F0"/>
                <w:szCs w:val="24"/>
              </w:rPr>
            </w:pPr>
            <w:r w:rsidRPr="007B1B79">
              <w:rPr>
                <w:color w:val="00B0F0"/>
                <w:szCs w:val="24"/>
              </w:rPr>
              <w:t>8</w:t>
            </w:r>
          </w:p>
        </w:tc>
        <w:tc>
          <w:tcPr>
            <w:tcW w:w="351" w:type="pct"/>
            <w:shd w:val="clear" w:color="auto" w:fill="auto"/>
          </w:tcPr>
          <w:p w14:paraId="07186D45" w14:textId="77777777" w:rsidR="00DD49FB" w:rsidRPr="007B1B79" w:rsidRDefault="00DD49FB" w:rsidP="00E04A5F">
            <w:pPr>
              <w:tabs>
                <w:tab w:val="left" w:pos="851"/>
              </w:tabs>
              <w:rPr>
                <w:color w:val="00B0F0"/>
                <w:szCs w:val="24"/>
              </w:rPr>
            </w:pPr>
            <w:r w:rsidRPr="007B1B79">
              <w:rPr>
                <w:color w:val="00B0F0"/>
                <w:szCs w:val="24"/>
              </w:rPr>
              <w:t>9</w:t>
            </w:r>
          </w:p>
        </w:tc>
        <w:tc>
          <w:tcPr>
            <w:tcW w:w="481" w:type="pct"/>
            <w:shd w:val="clear" w:color="auto" w:fill="auto"/>
          </w:tcPr>
          <w:p w14:paraId="4F24A93C" w14:textId="77777777" w:rsidR="00DD49FB" w:rsidRPr="007B1B79" w:rsidRDefault="00DD49FB" w:rsidP="00E04A5F">
            <w:pPr>
              <w:tabs>
                <w:tab w:val="left" w:pos="851"/>
              </w:tabs>
              <w:rPr>
                <w:szCs w:val="24"/>
              </w:rPr>
            </w:pPr>
            <w:r w:rsidRPr="007B1B79">
              <w:rPr>
                <w:szCs w:val="24"/>
              </w:rPr>
              <w:t>10</w:t>
            </w:r>
          </w:p>
        </w:tc>
        <w:tc>
          <w:tcPr>
            <w:tcW w:w="351" w:type="pct"/>
            <w:shd w:val="clear" w:color="auto" w:fill="auto"/>
          </w:tcPr>
          <w:p w14:paraId="4C7D5357" w14:textId="77777777" w:rsidR="00DD49FB" w:rsidRPr="007B1B79" w:rsidRDefault="00DD49FB" w:rsidP="00E04A5F">
            <w:pPr>
              <w:tabs>
                <w:tab w:val="left" w:pos="851"/>
              </w:tabs>
              <w:rPr>
                <w:szCs w:val="24"/>
              </w:rPr>
            </w:pPr>
            <w:r w:rsidRPr="007B1B79">
              <w:rPr>
                <w:szCs w:val="24"/>
              </w:rPr>
              <w:t>1</w:t>
            </w:r>
          </w:p>
        </w:tc>
        <w:tc>
          <w:tcPr>
            <w:tcW w:w="351" w:type="pct"/>
            <w:shd w:val="clear" w:color="auto" w:fill="auto"/>
          </w:tcPr>
          <w:p w14:paraId="7EF303B3" w14:textId="77777777" w:rsidR="00DD49FB" w:rsidRPr="007B1B79" w:rsidRDefault="00DD49FB" w:rsidP="00E04A5F">
            <w:pPr>
              <w:tabs>
                <w:tab w:val="left" w:pos="851"/>
              </w:tabs>
              <w:rPr>
                <w:szCs w:val="24"/>
              </w:rPr>
            </w:pPr>
            <w:r w:rsidRPr="007B1B79">
              <w:rPr>
                <w:szCs w:val="24"/>
              </w:rPr>
              <w:t>4</w:t>
            </w:r>
          </w:p>
        </w:tc>
        <w:tc>
          <w:tcPr>
            <w:tcW w:w="376" w:type="pct"/>
            <w:shd w:val="clear" w:color="auto" w:fill="auto"/>
          </w:tcPr>
          <w:p w14:paraId="4BE1D4BA" w14:textId="77777777" w:rsidR="00DD49FB" w:rsidRPr="007B1B79" w:rsidRDefault="00DD49FB" w:rsidP="00E04A5F">
            <w:pPr>
              <w:tabs>
                <w:tab w:val="left" w:pos="851"/>
              </w:tabs>
              <w:rPr>
                <w:szCs w:val="24"/>
              </w:rPr>
            </w:pPr>
            <w:r w:rsidRPr="007B1B79">
              <w:rPr>
                <w:szCs w:val="24"/>
              </w:rPr>
              <w:t>7</w:t>
            </w:r>
          </w:p>
        </w:tc>
      </w:tr>
      <w:tr w:rsidR="00DD49FB" w:rsidRPr="007B1B79" w14:paraId="2A69AF5C" w14:textId="77777777" w:rsidTr="00E04A5F">
        <w:trPr>
          <w:trHeight w:val="414"/>
        </w:trPr>
        <w:tc>
          <w:tcPr>
            <w:tcW w:w="1268" w:type="pct"/>
            <w:shd w:val="clear" w:color="auto" w:fill="auto"/>
          </w:tcPr>
          <w:p w14:paraId="7C374D93" w14:textId="77777777" w:rsidR="00DD49FB" w:rsidRPr="007B1B79" w:rsidRDefault="00DD49FB" w:rsidP="00E04A5F">
            <w:pPr>
              <w:tabs>
                <w:tab w:val="left" w:pos="851"/>
              </w:tabs>
              <w:rPr>
                <w:szCs w:val="24"/>
              </w:rPr>
            </w:pPr>
            <w:r w:rsidRPr="007B1B79">
              <w:rPr>
                <w:szCs w:val="24"/>
              </w:rPr>
              <w:t>Proses 6</w:t>
            </w:r>
          </w:p>
        </w:tc>
        <w:tc>
          <w:tcPr>
            <w:tcW w:w="353" w:type="pct"/>
            <w:shd w:val="clear" w:color="auto" w:fill="auto"/>
          </w:tcPr>
          <w:p w14:paraId="70A7FC8E" w14:textId="77777777" w:rsidR="00DD49FB" w:rsidRPr="007B1B79" w:rsidRDefault="00DD49FB" w:rsidP="00E04A5F">
            <w:pPr>
              <w:tabs>
                <w:tab w:val="left" w:pos="851"/>
              </w:tabs>
              <w:rPr>
                <w:color w:val="00B0F0"/>
                <w:szCs w:val="24"/>
              </w:rPr>
            </w:pPr>
            <w:r w:rsidRPr="007B1B79">
              <w:rPr>
                <w:color w:val="00B0F0"/>
                <w:szCs w:val="24"/>
              </w:rPr>
              <w:t>2</w:t>
            </w:r>
          </w:p>
        </w:tc>
        <w:tc>
          <w:tcPr>
            <w:tcW w:w="411" w:type="pct"/>
            <w:shd w:val="clear" w:color="auto" w:fill="auto"/>
          </w:tcPr>
          <w:p w14:paraId="7790D309" w14:textId="77777777" w:rsidR="00DD49FB" w:rsidRPr="007B1B79" w:rsidRDefault="00DD49FB" w:rsidP="00E04A5F">
            <w:pPr>
              <w:tabs>
                <w:tab w:val="left" w:pos="851"/>
              </w:tabs>
              <w:rPr>
                <w:color w:val="00B0F0"/>
                <w:szCs w:val="24"/>
              </w:rPr>
            </w:pPr>
            <w:r w:rsidRPr="007B1B79">
              <w:rPr>
                <w:color w:val="00B0F0"/>
                <w:szCs w:val="24"/>
              </w:rPr>
              <w:t>3</w:t>
            </w:r>
          </w:p>
        </w:tc>
        <w:tc>
          <w:tcPr>
            <w:tcW w:w="353" w:type="pct"/>
            <w:shd w:val="clear" w:color="auto" w:fill="auto"/>
          </w:tcPr>
          <w:p w14:paraId="09FCFF6D" w14:textId="77777777" w:rsidR="00DD49FB" w:rsidRPr="007B1B79" w:rsidRDefault="00DD49FB" w:rsidP="00E04A5F">
            <w:pPr>
              <w:tabs>
                <w:tab w:val="left" w:pos="851"/>
              </w:tabs>
              <w:rPr>
                <w:color w:val="00B0F0"/>
                <w:szCs w:val="24"/>
              </w:rPr>
            </w:pPr>
            <w:r w:rsidRPr="007B1B79">
              <w:rPr>
                <w:color w:val="00B0F0"/>
                <w:szCs w:val="24"/>
              </w:rPr>
              <w:t>5</w:t>
            </w:r>
          </w:p>
        </w:tc>
        <w:tc>
          <w:tcPr>
            <w:tcW w:w="351" w:type="pct"/>
            <w:shd w:val="clear" w:color="auto" w:fill="auto"/>
          </w:tcPr>
          <w:p w14:paraId="49DFB584" w14:textId="77777777" w:rsidR="00DD49FB" w:rsidRPr="007B1B79" w:rsidRDefault="00DD49FB" w:rsidP="00E04A5F">
            <w:pPr>
              <w:tabs>
                <w:tab w:val="left" w:pos="851"/>
              </w:tabs>
              <w:rPr>
                <w:color w:val="00B0F0"/>
                <w:szCs w:val="24"/>
              </w:rPr>
            </w:pPr>
            <w:r w:rsidRPr="007B1B79">
              <w:rPr>
                <w:color w:val="00B0F0"/>
                <w:szCs w:val="24"/>
              </w:rPr>
              <w:t>6</w:t>
            </w:r>
          </w:p>
        </w:tc>
        <w:tc>
          <w:tcPr>
            <w:tcW w:w="351" w:type="pct"/>
            <w:shd w:val="clear" w:color="auto" w:fill="auto"/>
          </w:tcPr>
          <w:p w14:paraId="26435648" w14:textId="77777777" w:rsidR="00DD49FB" w:rsidRPr="007B1B79" w:rsidRDefault="00DD49FB" w:rsidP="00E04A5F">
            <w:pPr>
              <w:tabs>
                <w:tab w:val="left" w:pos="851"/>
              </w:tabs>
              <w:rPr>
                <w:color w:val="00B0F0"/>
                <w:szCs w:val="24"/>
              </w:rPr>
            </w:pPr>
            <w:r w:rsidRPr="007B1B79">
              <w:rPr>
                <w:color w:val="00B0F0"/>
                <w:szCs w:val="24"/>
              </w:rPr>
              <w:t>8</w:t>
            </w:r>
          </w:p>
        </w:tc>
        <w:tc>
          <w:tcPr>
            <w:tcW w:w="351" w:type="pct"/>
            <w:shd w:val="clear" w:color="auto" w:fill="auto"/>
          </w:tcPr>
          <w:p w14:paraId="0051CD05" w14:textId="77777777" w:rsidR="00DD49FB" w:rsidRPr="007B1B79" w:rsidRDefault="00DD49FB" w:rsidP="00E04A5F">
            <w:pPr>
              <w:tabs>
                <w:tab w:val="left" w:pos="851"/>
              </w:tabs>
              <w:rPr>
                <w:color w:val="00B0F0"/>
                <w:szCs w:val="24"/>
              </w:rPr>
            </w:pPr>
            <w:r w:rsidRPr="007B1B79">
              <w:rPr>
                <w:color w:val="00B0F0"/>
                <w:szCs w:val="24"/>
              </w:rPr>
              <w:t>9</w:t>
            </w:r>
          </w:p>
        </w:tc>
        <w:tc>
          <w:tcPr>
            <w:tcW w:w="481" w:type="pct"/>
            <w:shd w:val="clear" w:color="auto" w:fill="auto"/>
          </w:tcPr>
          <w:p w14:paraId="5D32E985" w14:textId="77777777" w:rsidR="00DD49FB" w:rsidRPr="007B1B79" w:rsidRDefault="00DD49FB" w:rsidP="00E04A5F">
            <w:pPr>
              <w:tabs>
                <w:tab w:val="left" w:pos="851"/>
              </w:tabs>
              <w:rPr>
                <w:color w:val="00B0F0"/>
                <w:szCs w:val="24"/>
              </w:rPr>
            </w:pPr>
            <w:r w:rsidRPr="007B1B79">
              <w:rPr>
                <w:color w:val="00B0F0"/>
                <w:szCs w:val="24"/>
              </w:rPr>
              <w:t>10</w:t>
            </w:r>
          </w:p>
        </w:tc>
        <w:tc>
          <w:tcPr>
            <w:tcW w:w="351" w:type="pct"/>
            <w:shd w:val="clear" w:color="auto" w:fill="auto"/>
          </w:tcPr>
          <w:p w14:paraId="05356FB5" w14:textId="77777777" w:rsidR="00DD49FB" w:rsidRPr="007B1B79" w:rsidRDefault="00DD49FB" w:rsidP="00E04A5F">
            <w:pPr>
              <w:tabs>
                <w:tab w:val="left" w:pos="851"/>
              </w:tabs>
              <w:rPr>
                <w:szCs w:val="24"/>
              </w:rPr>
            </w:pPr>
            <w:r w:rsidRPr="007B1B79">
              <w:rPr>
                <w:szCs w:val="24"/>
              </w:rPr>
              <w:t>1</w:t>
            </w:r>
          </w:p>
        </w:tc>
        <w:tc>
          <w:tcPr>
            <w:tcW w:w="351" w:type="pct"/>
            <w:shd w:val="clear" w:color="auto" w:fill="auto"/>
          </w:tcPr>
          <w:p w14:paraId="6E0B3331" w14:textId="77777777" w:rsidR="00DD49FB" w:rsidRPr="007B1B79" w:rsidRDefault="00DD49FB" w:rsidP="00E04A5F">
            <w:pPr>
              <w:tabs>
                <w:tab w:val="left" w:pos="851"/>
              </w:tabs>
              <w:rPr>
                <w:szCs w:val="24"/>
              </w:rPr>
            </w:pPr>
            <w:r w:rsidRPr="007B1B79">
              <w:rPr>
                <w:szCs w:val="24"/>
              </w:rPr>
              <w:t>4</w:t>
            </w:r>
          </w:p>
        </w:tc>
        <w:tc>
          <w:tcPr>
            <w:tcW w:w="376" w:type="pct"/>
            <w:shd w:val="clear" w:color="auto" w:fill="auto"/>
          </w:tcPr>
          <w:p w14:paraId="3EB7C0BC" w14:textId="77777777" w:rsidR="00DD49FB" w:rsidRPr="007B1B79" w:rsidRDefault="00DD49FB" w:rsidP="00E04A5F">
            <w:pPr>
              <w:tabs>
                <w:tab w:val="left" w:pos="851"/>
              </w:tabs>
              <w:rPr>
                <w:szCs w:val="24"/>
              </w:rPr>
            </w:pPr>
            <w:r w:rsidRPr="007B1B79">
              <w:rPr>
                <w:szCs w:val="24"/>
              </w:rPr>
              <w:t>7</w:t>
            </w:r>
          </w:p>
        </w:tc>
      </w:tr>
      <w:tr w:rsidR="00DD49FB" w:rsidRPr="007B1B79" w14:paraId="4D9A3020" w14:textId="77777777" w:rsidTr="00E04A5F">
        <w:trPr>
          <w:trHeight w:val="414"/>
        </w:trPr>
        <w:tc>
          <w:tcPr>
            <w:tcW w:w="1268" w:type="pct"/>
            <w:shd w:val="clear" w:color="auto" w:fill="auto"/>
          </w:tcPr>
          <w:p w14:paraId="337925B4" w14:textId="77777777" w:rsidR="00DD49FB" w:rsidRPr="007B1B79" w:rsidRDefault="00DD49FB" w:rsidP="00E04A5F">
            <w:pPr>
              <w:tabs>
                <w:tab w:val="left" w:pos="851"/>
              </w:tabs>
              <w:rPr>
                <w:szCs w:val="24"/>
              </w:rPr>
            </w:pPr>
            <w:r w:rsidRPr="007B1B79">
              <w:rPr>
                <w:szCs w:val="24"/>
              </w:rPr>
              <w:t>Proses 7</w:t>
            </w:r>
          </w:p>
        </w:tc>
        <w:tc>
          <w:tcPr>
            <w:tcW w:w="353" w:type="pct"/>
            <w:shd w:val="clear" w:color="auto" w:fill="auto"/>
          </w:tcPr>
          <w:p w14:paraId="49A83698" w14:textId="77777777" w:rsidR="00DD49FB" w:rsidRPr="007B1B79" w:rsidRDefault="00DD49FB" w:rsidP="00E04A5F">
            <w:pPr>
              <w:tabs>
                <w:tab w:val="left" w:pos="851"/>
              </w:tabs>
              <w:rPr>
                <w:color w:val="00B0F0"/>
                <w:szCs w:val="24"/>
              </w:rPr>
            </w:pPr>
            <w:r w:rsidRPr="007B1B79">
              <w:rPr>
                <w:color w:val="00B0F0"/>
                <w:szCs w:val="24"/>
              </w:rPr>
              <w:t>1</w:t>
            </w:r>
          </w:p>
        </w:tc>
        <w:tc>
          <w:tcPr>
            <w:tcW w:w="411" w:type="pct"/>
            <w:shd w:val="clear" w:color="auto" w:fill="auto"/>
          </w:tcPr>
          <w:p w14:paraId="554334A4" w14:textId="77777777" w:rsidR="00DD49FB" w:rsidRPr="007B1B79" w:rsidRDefault="00DD49FB" w:rsidP="00E04A5F">
            <w:pPr>
              <w:tabs>
                <w:tab w:val="left" w:pos="851"/>
              </w:tabs>
              <w:rPr>
                <w:color w:val="00B0F0"/>
                <w:szCs w:val="24"/>
              </w:rPr>
            </w:pPr>
            <w:r w:rsidRPr="007B1B79">
              <w:rPr>
                <w:color w:val="00B0F0"/>
                <w:szCs w:val="24"/>
              </w:rPr>
              <w:t>2</w:t>
            </w:r>
          </w:p>
        </w:tc>
        <w:tc>
          <w:tcPr>
            <w:tcW w:w="353" w:type="pct"/>
            <w:shd w:val="clear" w:color="auto" w:fill="auto"/>
          </w:tcPr>
          <w:p w14:paraId="0E47661A" w14:textId="77777777" w:rsidR="00DD49FB" w:rsidRPr="007B1B79" w:rsidRDefault="00DD49FB" w:rsidP="00E04A5F">
            <w:pPr>
              <w:tabs>
                <w:tab w:val="left" w:pos="851"/>
              </w:tabs>
              <w:rPr>
                <w:color w:val="00B0F0"/>
                <w:szCs w:val="24"/>
              </w:rPr>
            </w:pPr>
            <w:r w:rsidRPr="007B1B79">
              <w:rPr>
                <w:color w:val="00B0F0"/>
                <w:szCs w:val="24"/>
              </w:rPr>
              <w:t>3</w:t>
            </w:r>
          </w:p>
        </w:tc>
        <w:tc>
          <w:tcPr>
            <w:tcW w:w="351" w:type="pct"/>
            <w:shd w:val="clear" w:color="auto" w:fill="auto"/>
          </w:tcPr>
          <w:p w14:paraId="6424A3D9" w14:textId="77777777" w:rsidR="00DD49FB" w:rsidRPr="007B1B79" w:rsidRDefault="00DD49FB" w:rsidP="00E04A5F">
            <w:pPr>
              <w:tabs>
                <w:tab w:val="left" w:pos="851"/>
              </w:tabs>
              <w:rPr>
                <w:color w:val="00B0F0"/>
                <w:szCs w:val="24"/>
              </w:rPr>
            </w:pPr>
            <w:r w:rsidRPr="007B1B79">
              <w:rPr>
                <w:color w:val="00B0F0"/>
                <w:szCs w:val="24"/>
              </w:rPr>
              <w:t>5</w:t>
            </w:r>
          </w:p>
        </w:tc>
        <w:tc>
          <w:tcPr>
            <w:tcW w:w="351" w:type="pct"/>
            <w:shd w:val="clear" w:color="auto" w:fill="auto"/>
          </w:tcPr>
          <w:p w14:paraId="6CAEA2B5" w14:textId="77777777" w:rsidR="00DD49FB" w:rsidRPr="007B1B79" w:rsidRDefault="00DD49FB" w:rsidP="00E04A5F">
            <w:pPr>
              <w:tabs>
                <w:tab w:val="left" w:pos="851"/>
              </w:tabs>
              <w:rPr>
                <w:color w:val="00B0F0"/>
                <w:szCs w:val="24"/>
              </w:rPr>
            </w:pPr>
            <w:r w:rsidRPr="007B1B79">
              <w:rPr>
                <w:color w:val="00B0F0"/>
                <w:szCs w:val="24"/>
              </w:rPr>
              <w:t>6</w:t>
            </w:r>
          </w:p>
        </w:tc>
        <w:tc>
          <w:tcPr>
            <w:tcW w:w="351" w:type="pct"/>
            <w:shd w:val="clear" w:color="auto" w:fill="auto"/>
          </w:tcPr>
          <w:p w14:paraId="02A4E2A8" w14:textId="77777777" w:rsidR="00DD49FB" w:rsidRPr="007B1B79" w:rsidRDefault="00DD49FB" w:rsidP="00E04A5F">
            <w:pPr>
              <w:tabs>
                <w:tab w:val="left" w:pos="851"/>
              </w:tabs>
              <w:rPr>
                <w:color w:val="00B0F0"/>
                <w:szCs w:val="24"/>
              </w:rPr>
            </w:pPr>
            <w:r w:rsidRPr="007B1B79">
              <w:rPr>
                <w:color w:val="00B0F0"/>
                <w:szCs w:val="24"/>
              </w:rPr>
              <w:t>8</w:t>
            </w:r>
          </w:p>
        </w:tc>
        <w:tc>
          <w:tcPr>
            <w:tcW w:w="481" w:type="pct"/>
            <w:shd w:val="clear" w:color="auto" w:fill="auto"/>
          </w:tcPr>
          <w:p w14:paraId="0A9805E6" w14:textId="77777777" w:rsidR="00DD49FB" w:rsidRPr="007B1B79" w:rsidRDefault="00DD49FB" w:rsidP="00E04A5F">
            <w:pPr>
              <w:tabs>
                <w:tab w:val="left" w:pos="851"/>
              </w:tabs>
              <w:rPr>
                <w:color w:val="00B0F0"/>
                <w:szCs w:val="24"/>
              </w:rPr>
            </w:pPr>
            <w:r w:rsidRPr="007B1B79">
              <w:rPr>
                <w:color w:val="00B0F0"/>
                <w:szCs w:val="24"/>
              </w:rPr>
              <w:t>9</w:t>
            </w:r>
          </w:p>
        </w:tc>
        <w:tc>
          <w:tcPr>
            <w:tcW w:w="351" w:type="pct"/>
            <w:shd w:val="clear" w:color="auto" w:fill="auto"/>
          </w:tcPr>
          <w:p w14:paraId="05270B3F" w14:textId="77777777" w:rsidR="00DD49FB" w:rsidRPr="007B1B79" w:rsidRDefault="00DD49FB" w:rsidP="00E04A5F">
            <w:pPr>
              <w:tabs>
                <w:tab w:val="left" w:pos="851"/>
              </w:tabs>
              <w:rPr>
                <w:color w:val="00B0F0"/>
                <w:szCs w:val="24"/>
              </w:rPr>
            </w:pPr>
            <w:r w:rsidRPr="007B1B79">
              <w:rPr>
                <w:color w:val="00B0F0"/>
                <w:szCs w:val="24"/>
              </w:rPr>
              <w:t>10</w:t>
            </w:r>
          </w:p>
        </w:tc>
        <w:tc>
          <w:tcPr>
            <w:tcW w:w="351" w:type="pct"/>
            <w:shd w:val="clear" w:color="auto" w:fill="auto"/>
          </w:tcPr>
          <w:p w14:paraId="45E72D52" w14:textId="77777777" w:rsidR="00DD49FB" w:rsidRPr="007B1B79" w:rsidRDefault="00DD49FB" w:rsidP="00E04A5F">
            <w:pPr>
              <w:tabs>
                <w:tab w:val="left" w:pos="851"/>
              </w:tabs>
              <w:rPr>
                <w:szCs w:val="24"/>
              </w:rPr>
            </w:pPr>
            <w:r w:rsidRPr="007B1B79">
              <w:rPr>
                <w:szCs w:val="24"/>
              </w:rPr>
              <w:t>4</w:t>
            </w:r>
          </w:p>
        </w:tc>
        <w:tc>
          <w:tcPr>
            <w:tcW w:w="376" w:type="pct"/>
            <w:shd w:val="clear" w:color="auto" w:fill="auto"/>
          </w:tcPr>
          <w:p w14:paraId="50C26B46" w14:textId="77777777" w:rsidR="00DD49FB" w:rsidRPr="007B1B79" w:rsidRDefault="00DD49FB" w:rsidP="00E04A5F">
            <w:pPr>
              <w:tabs>
                <w:tab w:val="left" w:pos="851"/>
              </w:tabs>
              <w:rPr>
                <w:szCs w:val="24"/>
              </w:rPr>
            </w:pPr>
            <w:r w:rsidRPr="007B1B79">
              <w:rPr>
                <w:szCs w:val="24"/>
              </w:rPr>
              <w:t>7</w:t>
            </w:r>
          </w:p>
        </w:tc>
      </w:tr>
      <w:tr w:rsidR="00DD49FB" w:rsidRPr="007B1B79" w14:paraId="57D76A4D" w14:textId="77777777" w:rsidTr="00E04A5F">
        <w:trPr>
          <w:trHeight w:val="414"/>
        </w:trPr>
        <w:tc>
          <w:tcPr>
            <w:tcW w:w="1268" w:type="pct"/>
            <w:shd w:val="clear" w:color="auto" w:fill="auto"/>
          </w:tcPr>
          <w:p w14:paraId="2F351158" w14:textId="77777777" w:rsidR="00DD49FB" w:rsidRPr="007B1B79" w:rsidRDefault="00DD49FB" w:rsidP="00E04A5F">
            <w:pPr>
              <w:tabs>
                <w:tab w:val="left" w:pos="851"/>
              </w:tabs>
              <w:rPr>
                <w:szCs w:val="24"/>
              </w:rPr>
            </w:pPr>
            <w:r w:rsidRPr="007B1B79">
              <w:rPr>
                <w:szCs w:val="24"/>
              </w:rPr>
              <w:t>Proses 8</w:t>
            </w:r>
          </w:p>
        </w:tc>
        <w:tc>
          <w:tcPr>
            <w:tcW w:w="353" w:type="pct"/>
            <w:shd w:val="clear" w:color="auto" w:fill="auto"/>
          </w:tcPr>
          <w:p w14:paraId="21E72F04" w14:textId="77777777" w:rsidR="00DD49FB" w:rsidRPr="007B1B79" w:rsidRDefault="00DD49FB" w:rsidP="00E04A5F">
            <w:pPr>
              <w:tabs>
                <w:tab w:val="left" w:pos="851"/>
              </w:tabs>
              <w:rPr>
                <w:color w:val="00B0F0"/>
                <w:szCs w:val="24"/>
              </w:rPr>
            </w:pPr>
            <w:r w:rsidRPr="007B1B79">
              <w:rPr>
                <w:color w:val="00B0F0"/>
                <w:szCs w:val="24"/>
              </w:rPr>
              <w:t>1</w:t>
            </w:r>
          </w:p>
        </w:tc>
        <w:tc>
          <w:tcPr>
            <w:tcW w:w="411" w:type="pct"/>
            <w:shd w:val="clear" w:color="auto" w:fill="auto"/>
          </w:tcPr>
          <w:p w14:paraId="3D038252" w14:textId="77777777" w:rsidR="00DD49FB" w:rsidRPr="007B1B79" w:rsidRDefault="00DD49FB" w:rsidP="00E04A5F">
            <w:pPr>
              <w:tabs>
                <w:tab w:val="left" w:pos="851"/>
              </w:tabs>
              <w:rPr>
                <w:color w:val="00B0F0"/>
                <w:szCs w:val="24"/>
              </w:rPr>
            </w:pPr>
            <w:r w:rsidRPr="007B1B79">
              <w:rPr>
                <w:color w:val="00B0F0"/>
                <w:szCs w:val="24"/>
              </w:rPr>
              <w:t>2</w:t>
            </w:r>
          </w:p>
        </w:tc>
        <w:tc>
          <w:tcPr>
            <w:tcW w:w="353" w:type="pct"/>
            <w:shd w:val="clear" w:color="auto" w:fill="auto"/>
          </w:tcPr>
          <w:p w14:paraId="4AAB63C6" w14:textId="77777777" w:rsidR="00DD49FB" w:rsidRPr="007B1B79" w:rsidRDefault="00DD49FB" w:rsidP="00E04A5F">
            <w:pPr>
              <w:tabs>
                <w:tab w:val="left" w:pos="851"/>
              </w:tabs>
              <w:rPr>
                <w:color w:val="00B0F0"/>
                <w:szCs w:val="24"/>
              </w:rPr>
            </w:pPr>
            <w:r w:rsidRPr="007B1B79">
              <w:rPr>
                <w:color w:val="00B0F0"/>
                <w:szCs w:val="24"/>
              </w:rPr>
              <w:t>3</w:t>
            </w:r>
          </w:p>
        </w:tc>
        <w:tc>
          <w:tcPr>
            <w:tcW w:w="351" w:type="pct"/>
            <w:shd w:val="clear" w:color="auto" w:fill="auto"/>
          </w:tcPr>
          <w:p w14:paraId="2C1F708F" w14:textId="77777777" w:rsidR="00DD49FB" w:rsidRPr="007B1B79" w:rsidRDefault="00DD49FB" w:rsidP="00E04A5F">
            <w:pPr>
              <w:tabs>
                <w:tab w:val="left" w:pos="851"/>
              </w:tabs>
              <w:rPr>
                <w:color w:val="00B0F0"/>
                <w:szCs w:val="24"/>
              </w:rPr>
            </w:pPr>
            <w:r w:rsidRPr="007B1B79">
              <w:rPr>
                <w:color w:val="00B0F0"/>
                <w:szCs w:val="24"/>
              </w:rPr>
              <w:t>4</w:t>
            </w:r>
          </w:p>
        </w:tc>
        <w:tc>
          <w:tcPr>
            <w:tcW w:w="351" w:type="pct"/>
            <w:shd w:val="clear" w:color="auto" w:fill="auto"/>
          </w:tcPr>
          <w:p w14:paraId="4D2DD851" w14:textId="77777777" w:rsidR="00DD49FB" w:rsidRPr="007B1B79" w:rsidRDefault="00DD49FB" w:rsidP="00E04A5F">
            <w:pPr>
              <w:tabs>
                <w:tab w:val="left" w:pos="851"/>
              </w:tabs>
              <w:rPr>
                <w:color w:val="00B0F0"/>
                <w:szCs w:val="24"/>
              </w:rPr>
            </w:pPr>
            <w:r w:rsidRPr="007B1B79">
              <w:rPr>
                <w:color w:val="00B0F0"/>
                <w:szCs w:val="24"/>
              </w:rPr>
              <w:t>5</w:t>
            </w:r>
          </w:p>
        </w:tc>
        <w:tc>
          <w:tcPr>
            <w:tcW w:w="351" w:type="pct"/>
            <w:shd w:val="clear" w:color="auto" w:fill="auto"/>
          </w:tcPr>
          <w:p w14:paraId="72D0885E" w14:textId="77777777" w:rsidR="00DD49FB" w:rsidRPr="007B1B79" w:rsidRDefault="00DD49FB" w:rsidP="00E04A5F">
            <w:pPr>
              <w:tabs>
                <w:tab w:val="left" w:pos="851"/>
              </w:tabs>
              <w:rPr>
                <w:color w:val="00B0F0"/>
                <w:szCs w:val="24"/>
              </w:rPr>
            </w:pPr>
            <w:r w:rsidRPr="007B1B79">
              <w:rPr>
                <w:color w:val="00B0F0"/>
                <w:szCs w:val="24"/>
              </w:rPr>
              <w:t>6</w:t>
            </w:r>
          </w:p>
        </w:tc>
        <w:tc>
          <w:tcPr>
            <w:tcW w:w="481" w:type="pct"/>
            <w:shd w:val="clear" w:color="auto" w:fill="auto"/>
          </w:tcPr>
          <w:p w14:paraId="450C8266" w14:textId="77777777" w:rsidR="00DD49FB" w:rsidRPr="007B1B79" w:rsidRDefault="00DD49FB" w:rsidP="00E04A5F">
            <w:pPr>
              <w:tabs>
                <w:tab w:val="left" w:pos="851"/>
              </w:tabs>
              <w:rPr>
                <w:color w:val="00B0F0"/>
                <w:szCs w:val="24"/>
              </w:rPr>
            </w:pPr>
            <w:r w:rsidRPr="007B1B79">
              <w:rPr>
                <w:color w:val="00B0F0"/>
                <w:szCs w:val="24"/>
              </w:rPr>
              <w:t>8</w:t>
            </w:r>
          </w:p>
        </w:tc>
        <w:tc>
          <w:tcPr>
            <w:tcW w:w="351" w:type="pct"/>
            <w:shd w:val="clear" w:color="auto" w:fill="auto"/>
          </w:tcPr>
          <w:p w14:paraId="0BF34D76" w14:textId="77777777" w:rsidR="00DD49FB" w:rsidRPr="007B1B79" w:rsidRDefault="00DD49FB" w:rsidP="00E04A5F">
            <w:pPr>
              <w:tabs>
                <w:tab w:val="left" w:pos="851"/>
              </w:tabs>
              <w:rPr>
                <w:color w:val="00B0F0"/>
                <w:szCs w:val="24"/>
              </w:rPr>
            </w:pPr>
            <w:r w:rsidRPr="007B1B79">
              <w:rPr>
                <w:color w:val="00B0F0"/>
                <w:szCs w:val="24"/>
              </w:rPr>
              <w:t>9</w:t>
            </w:r>
          </w:p>
        </w:tc>
        <w:tc>
          <w:tcPr>
            <w:tcW w:w="351" w:type="pct"/>
            <w:shd w:val="clear" w:color="auto" w:fill="auto"/>
          </w:tcPr>
          <w:p w14:paraId="0FEF6982" w14:textId="77777777" w:rsidR="00DD49FB" w:rsidRPr="007B1B79" w:rsidRDefault="00DD49FB" w:rsidP="00E04A5F">
            <w:pPr>
              <w:tabs>
                <w:tab w:val="left" w:pos="851"/>
              </w:tabs>
              <w:rPr>
                <w:color w:val="00B0F0"/>
                <w:szCs w:val="24"/>
              </w:rPr>
            </w:pPr>
            <w:r w:rsidRPr="007B1B79">
              <w:rPr>
                <w:color w:val="00B0F0"/>
                <w:szCs w:val="24"/>
              </w:rPr>
              <w:t>10</w:t>
            </w:r>
          </w:p>
        </w:tc>
        <w:tc>
          <w:tcPr>
            <w:tcW w:w="376" w:type="pct"/>
            <w:shd w:val="clear" w:color="auto" w:fill="auto"/>
          </w:tcPr>
          <w:p w14:paraId="6EAF5832" w14:textId="77777777" w:rsidR="00DD49FB" w:rsidRPr="007B1B79" w:rsidRDefault="00DD49FB" w:rsidP="00E04A5F">
            <w:pPr>
              <w:tabs>
                <w:tab w:val="left" w:pos="851"/>
              </w:tabs>
              <w:rPr>
                <w:szCs w:val="24"/>
              </w:rPr>
            </w:pPr>
            <w:r w:rsidRPr="007B1B79">
              <w:rPr>
                <w:szCs w:val="24"/>
              </w:rPr>
              <w:t>7</w:t>
            </w:r>
          </w:p>
        </w:tc>
      </w:tr>
      <w:tr w:rsidR="00DD49FB" w:rsidRPr="007B1B79" w14:paraId="7F050432" w14:textId="77777777" w:rsidTr="00E04A5F">
        <w:trPr>
          <w:trHeight w:val="414"/>
        </w:trPr>
        <w:tc>
          <w:tcPr>
            <w:tcW w:w="1268" w:type="pct"/>
            <w:shd w:val="clear" w:color="auto" w:fill="auto"/>
          </w:tcPr>
          <w:p w14:paraId="7E15FACA" w14:textId="77777777" w:rsidR="00DD49FB" w:rsidRPr="007B1B79" w:rsidRDefault="00DD49FB" w:rsidP="00E04A5F">
            <w:pPr>
              <w:tabs>
                <w:tab w:val="left" w:pos="851"/>
              </w:tabs>
              <w:rPr>
                <w:szCs w:val="24"/>
              </w:rPr>
            </w:pPr>
            <w:r w:rsidRPr="007B1B79">
              <w:rPr>
                <w:szCs w:val="24"/>
              </w:rPr>
              <w:lastRenderedPageBreak/>
              <w:t>Proses 9</w:t>
            </w:r>
          </w:p>
        </w:tc>
        <w:tc>
          <w:tcPr>
            <w:tcW w:w="353" w:type="pct"/>
            <w:shd w:val="clear" w:color="auto" w:fill="auto"/>
          </w:tcPr>
          <w:p w14:paraId="2C430A06" w14:textId="77777777" w:rsidR="00DD49FB" w:rsidRPr="007B1B79" w:rsidRDefault="00DD49FB" w:rsidP="00E04A5F">
            <w:pPr>
              <w:tabs>
                <w:tab w:val="left" w:pos="851"/>
              </w:tabs>
              <w:rPr>
                <w:color w:val="00B0F0"/>
                <w:szCs w:val="24"/>
              </w:rPr>
            </w:pPr>
            <w:r w:rsidRPr="007B1B79">
              <w:rPr>
                <w:color w:val="00B0F0"/>
                <w:szCs w:val="24"/>
              </w:rPr>
              <w:t>1</w:t>
            </w:r>
          </w:p>
        </w:tc>
        <w:tc>
          <w:tcPr>
            <w:tcW w:w="411" w:type="pct"/>
            <w:shd w:val="clear" w:color="auto" w:fill="auto"/>
          </w:tcPr>
          <w:p w14:paraId="22E45EB9" w14:textId="77777777" w:rsidR="00DD49FB" w:rsidRPr="007B1B79" w:rsidRDefault="00DD49FB" w:rsidP="00E04A5F">
            <w:pPr>
              <w:tabs>
                <w:tab w:val="left" w:pos="851"/>
              </w:tabs>
              <w:rPr>
                <w:color w:val="00B0F0"/>
                <w:szCs w:val="24"/>
              </w:rPr>
            </w:pPr>
            <w:r w:rsidRPr="007B1B79">
              <w:rPr>
                <w:color w:val="00B0F0"/>
                <w:szCs w:val="24"/>
              </w:rPr>
              <w:t>2</w:t>
            </w:r>
          </w:p>
        </w:tc>
        <w:tc>
          <w:tcPr>
            <w:tcW w:w="353" w:type="pct"/>
            <w:shd w:val="clear" w:color="auto" w:fill="auto"/>
          </w:tcPr>
          <w:p w14:paraId="2E12B12E" w14:textId="77777777" w:rsidR="00DD49FB" w:rsidRPr="007B1B79" w:rsidRDefault="00DD49FB" w:rsidP="00E04A5F">
            <w:pPr>
              <w:tabs>
                <w:tab w:val="left" w:pos="851"/>
              </w:tabs>
              <w:rPr>
                <w:color w:val="00B0F0"/>
                <w:szCs w:val="24"/>
              </w:rPr>
            </w:pPr>
            <w:r w:rsidRPr="007B1B79">
              <w:rPr>
                <w:color w:val="00B0F0"/>
                <w:szCs w:val="24"/>
              </w:rPr>
              <w:t>3</w:t>
            </w:r>
          </w:p>
        </w:tc>
        <w:tc>
          <w:tcPr>
            <w:tcW w:w="351" w:type="pct"/>
            <w:shd w:val="clear" w:color="auto" w:fill="auto"/>
          </w:tcPr>
          <w:p w14:paraId="1E24009D" w14:textId="77777777" w:rsidR="00DD49FB" w:rsidRPr="007B1B79" w:rsidRDefault="00DD49FB" w:rsidP="00E04A5F">
            <w:pPr>
              <w:tabs>
                <w:tab w:val="left" w:pos="851"/>
              </w:tabs>
              <w:rPr>
                <w:color w:val="00B0F0"/>
                <w:szCs w:val="24"/>
              </w:rPr>
            </w:pPr>
            <w:r w:rsidRPr="007B1B79">
              <w:rPr>
                <w:color w:val="00B0F0"/>
                <w:szCs w:val="24"/>
              </w:rPr>
              <w:t>4</w:t>
            </w:r>
          </w:p>
        </w:tc>
        <w:tc>
          <w:tcPr>
            <w:tcW w:w="351" w:type="pct"/>
            <w:shd w:val="clear" w:color="auto" w:fill="auto"/>
          </w:tcPr>
          <w:p w14:paraId="663844C6" w14:textId="77777777" w:rsidR="00DD49FB" w:rsidRPr="007B1B79" w:rsidRDefault="00DD49FB" w:rsidP="00E04A5F">
            <w:pPr>
              <w:tabs>
                <w:tab w:val="left" w:pos="851"/>
              </w:tabs>
              <w:rPr>
                <w:color w:val="00B0F0"/>
                <w:szCs w:val="24"/>
              </w:rPr>
            </w:pPr>
            <w:r w:rsidRPr="007B1B79">
              <w:rPr>
                <w:color w:val="00B0F0"/>
                <w:szCs w:val="24"/>
              </w:rPr>
              <w:t>5</w:t>
            </w:r>
          </w:p>
        </w:tc>
        <w:tc>
          <w:tcPr>
            <w:tcW w:w="351" w:type="pct"/>
            <w:shd w:val="clear" w:color="auto" w:fill="auto"/>
          </w:tcPr>
          <w:p w14:paraId="17B3538C" w14:textId="77777777" w:rsidR="00DD49FB" w:rsidRPr="007B1B79" w:rsidRDefault="00DD49FB" w:rsidP="00E04A5F">
            <w:pPr>
              <w:tabs>
                <w:tab w:val="left" w:pos="851"/>
              </w:tabs>
              <w:rPr>
                <w:color w:val="00B0F0"/>
                <w:szCs w:val="24"/>
              </w:rPr>
            </w:pPr>
            <w:r w:rsidRPr="007B1B79">
              <w:rPr>
                <w:color w:val="00B0F0"/>
                <w:szCs w:val="24"/>
              </w:rPr>
              <w:t>6</w:t>
            </w:r>
          </w:p>
        </w:tc>
        <w:tc>
          <w:tcPr>
            <w:tcW w:w="481" w:type="pct"/>
            <w:shd w:val="clear" w:color="auto" w:fill="auto"/>
          </w:tcPr>
          <w:p w14:paraId="5598DFC0" w14:textId="77777777" w:rsidR="00DD49FB" w:rsidRPr="007B1B79" w:rsidRDefault="00DD49FB" w:rsidP="00E04A5F">
            <w:pPr>
              <w:tabs>
                <w:tab w:val="left" w:pos="851"/>
              </w:tabs>
              <w:rPr>
                <w:color w:val="00B0F0"/>
                <w:szCs w:val="24"/>
              </w:rPr>
            </w:pPr>
            <w:r w:rsidRPr="007B1B79">
              <w:rPr>
                <w:color w:val="00B0F0"/>
                <w:szCs w:val="24"/>
              </w:rPr>
              <w:t>7</w:t>
            </w:r>
          </w:p>
        </w:tc>
        <w:tc>
          <w:tcPr>
            <w:tcW w:w="351" w:type="pct"/>
            <w:shd w:val="clear" w:color="auto" w:fill="auto"/>
          </w:tcPr>
          <w:p w14:paraId="64CCA3F0" w14:textId="77777777" w:rsidR="00DD49FB" w:rsidRPr="007B1B79" w:rsidRDefault="00DD49FB" w:rsidP="00E04A5F">
            <w:pPr>
              <w:tabs>
                <w:tab w:val="left" w:pos="851"/>
              </w:tabs>
              <w:rPr>
                <w:color w:val="00B0F0"/>
                <w:szCs w:val="24"/>
              </w:rPr>
            </w:pPr>
            <w:r w:rsidRPr="007B1B79">
              <w:rPr>
                <w:color w:val="00B0F0"/>
                <w:szCs w:val="24"/>
              </w:rPr>
              <w:t>8</w:t>
            </w:r>
          </w:p>
        </w:tc>
        <w:tc>
          <w:tcPr>
            <w:tcW w:w="351" w:type="pct"/>
            <w:shd w:val="clear" w:color="auto" w:fill="auto"/>
          </w:tcPr>
          <w:p w14:paraId="19BA0A34" w14:textId="77777777" w:rsidR="00DD49FB" w:rsidRPr="007B1B79" w:rsidRDefault="00DD49FB" w:rsidP="00E04A5F">
            <w:pPr>
              <w:tabs>
                <w:tab w:val="left" w:pos="851"/>
              </w:tabs>
              <w:rPr>
                <w:color w:val="00B0F0"/>
                <w:szCs w:val="24"/>
              </w:rPr>
            </w:pPr>
            <w:r w:rsidRPr="007B1B79">
              <w:rPr>
                <w:color w:val="00B0F0"/>
                <w:szCs w:val="24"/>
              </w:rPr>
              <w:t>9</w:t>
            </w:r>
          </w:p>
        </w:tc>
        <w:tc>
          <w:tcPr>
            <w:tcW w:w="376" w:type="pct"/>
            <w:shd w:val="clear" w:color="auto" w:fill="auto"/>
          </w:tcPr>
          <w:p w14:paraId="11262278" w14:textId="77777777" w:rsidR="00DD49FB" w:rsidRPr="007B1B79" w:rsidRDefault="00DD49FB" w:rsidP="00E04A5F">
            <w:pPr>
              <w:tabs>
                <w:tab w:val="left" w:pos="851"/>
              </w:tabs>
              <w:rPr>
                <w:color w:val="00B0F0"/>
                <w:szCs w:val="24"/>
              </w:rPr>
            </w:pPr>
            <w:r w:rsidRPr="007B1B79">
              <w:rPr>
                <w:color w:val="00B0F0"/>
                <w:szCs w:val="24"/>
              </w:rPr>
              <w:t>10</w:t>
            </w:r>
          </w:p>
        </w:tc>
      </w:tr>
    </w:tbl>
    <w:p w14:paraId="7E7EF19D" w14:textId="77777777" w:rsidR="00DD49FB" w:rsidRPr="005936ED" w:rsidRDefault="00DD49FB" w:rsidP="00DD49FB">
      <w:pPr>
        <w:pStyle w:val="Caption"/>
        <w:jc w:val="center"/>
        <w:rPr>
          <w:b w:val="0"/>
          <w:noProof/>
          <w:sz w:val="24"/>
          <w:szCs w:val="24"/>
        </w:rPr>
      </w:pPr>
      <w:r w:rsidRPr="005936ED">
        <w:rPr>
          <w:noProof/>
        </w:rPr>
        <w:t xml:space="preserve">Tabel 6.1 </w:t>
      </w:r>
      <w:r w:rsidRPr="005936ED">
        <w:rPr>
          <w:b w:val="0"/>
          <w:noProof/>
        </w:rPr>
        <w:t xml:space="preserve">Contoh Proses Algoritma Dari </w:t>
      </w:r>
      <w:r w:rsidRPr="005936ED">
        <w:rPr>
          <w:b w:val="0"/>
          <w:i/>
          <w:noProof/>
        </w:rPr>
        <w:t>Insertion Sort</w:t>
      </w:r>
    </w:p>
    <w:p w14:paraId="67081330" w14:textId="77777777" w:rsidR="00DD49FB" w:rsidRDefault="00DD49FB" w:rsidP="00DD49FB">
      <w:pPr>
        <w:tabs>
          <w:tab w:val="left" w:pos="851"/>
        </w:tabs>
        <w:rPr>
          <w:noProof/>
          <w:szCs w:val="24"/>
        </w:rPr>
      </w:pPr>
      <w:r w:rsidRPr="005936ED">
        <w:rPr>
          <w:noProof/>
        </w:rPr>
        <w:tab/>
      </w:r>
      <w:r w:rsidRPr="005936ED">
        <w:rPr>
          <w:noProof/>
          <w:szCs w:val="24"/>
        </w:rPr>
        <w:t xml:space="preserve">Tabel 6.1 diatas merupakan proses dari algoritma </w:t>
      </w:r>
      <w:r w:rsidRPr="005936ED">
        <w:rPr>
          <w:i/>
          <w:noProof/>
          <w:szCs w:val="24"/>
        </w:rPr>
        <w:t>insertion sort</w:t>
      </w:r>
      <w:r w:rsidRPr="005936ED">
        <w:rPr>
          <w:noProof/>
          <w:szCs w:val="24"/>
        </w:rPr>
        <w:t xml:space="preserve"> yang dimana pada tabel diatas, angka yang berwarna biru menunjukan data yang telah diurutkan, jadi data yang belum diurutkan akan dibandingkan dengan data yang telah diurutkan sebelumnya lalu diletakan pada tempat sesuai dengan urutannya yang benar.</w:t>
      </w:r>
    </w:p>
    <w:p w14:paraId="3BD4FBB8" w14:textId="77777777" w:rsidR="00DD49FB" w:rsidRDefault="00DD49FB" w:rsidP="00DD49FB">
      <w:pPr>
        <w:tabs>
          <w:tab w:val="left" w:pos="851"/>
        </w:tabs>
        <w:rPr>
          <w:noProof/>
          <w:szCs w:val="24"/>
        </w:rPr>
      </w:pPr>
    </w:p>
    <w:p w14:paraId="74C98F2B" w14:textId="77777777" w:rsidR="00DD49FB" w:rsidRDefault="00DD49FB" w:rsidP="00DD49FB">
      <w:pPr>
        <w:numPr>
          <w:ilvl w:val="1"/>
          <w:numId w:val="47"/>
        </w:numPr>
        <w:tabs>
          <w:tab w:val="left" w:pos="851"/>
        </w:tabs>
        <w:ind w:left="0" w:firstLine="0"/>
        <w:rPr>
          <w:b/>
          <w:noProof/>
          <w:szCs w:val="24"/>
        </w:rPr>
      </w:pPr>
      <w:r>
        <w:rPr>
          <w:b/>
          <w:noProof/>
          <w:szCs w:val="24"/>
        </w:rPr>
        <w:t>Bubble Sort</w:t>
      </w:r>
    </w:p>
    <w:p w14:paraId="73864FD7" w14:textId="77777777" w:rsidR="00DD49FB" w:rsidRDefault="00DD49FB" w:rsidP="00DD49FB">
      <w:pPr>
        <w:tabs>
          <w:tab w:val="left" w:pos="851"/>
        </w:tabs>
        <w:rPr>
          <w:noProof/>
          <w:szCs w:val="24"/>
        </w:rPr>
      </w:pPr>
      <w:r>
        <w:rPr>
          <w:b/>
          <w:noProof/>
          <w:szCs w:val="24"/>
        </w:rPr>
        <w:tab/>
      </w:r>
      <w:r>
        <w:rPr>
          <w:noProof/>
          <w:szCs w:val="24"/>
        </w:rPr>
        <w:t xml:space="preserve">Bubble Sort merupakan metode </w:t>
      </w:r>
      <w:r>
        <w:rPr>
          <w:i/>
          <w:noProof/>
          <w:szCs w:val="24"/>
        </w:rPr>
        <w:t xml:space="preserve">sorting </w:t>
      </w:r>
      <w:r>
        <w:rPr>
          <w:noProof/>
          <w:szCs w:val="24"/>
        </w:rPr>
        <w:t xml:space="preserve">dengan membandingkan tiap data pada </w:t>
      </w:r>
      <w:r>
        <w:rPr>
          <w:i/>
          <w:noProof/>
          <w:szCs w:val="24"/>
        </w:rPr>
        <w:t xml:space="preserve">array </w:t>
      </w:r>
      <w:r>
        <w:rPr>
          <w:noProof/>
          <w:szCs w:val="24"/>
        </w:rPr>
        <w:t xml:space="preserve">yang bersebelahan dan menukarnya apabila urutannya salah, proses ini terus berulang sampai data dalam </w:t>
      </w:r>
      <w:r>
        <w:rPr>
          <w:i/>
          <w:noProof/>
          <w:szCs w:val="24"/>
        </w:rPr>
        <w:t xml:space="preserve">array </w:t>
      </w:r>
      <w:r>
        <w:rPr>
          <w:noProof/>
          <w:szCs w:val="24"/>
        </w:rPr>
        <w:t xml:space="preserve">telah terurut.  Contoh proses algoritma dari </w:t>
      </w:r>
      <w:r>
        <w:rPr>
          <w:i/>
          <w:noProof/>
          <w:szCs w:val="24"/>
        </w:rPr>
        <w:t xml:space="preserve">bubble sort </w:t>
      </w:r>
      <w:r>
        <w:rPr>
          <w:noProof/>
          <w:szCs w:val="24"/>
        </w:rPr>
        <w:t>bisa dilihat pada tabel dibawah.</w:t>
      </w:r>
    </w:p>
    <w:p w14:paraId="02B1E89D" w14:textId="77777777" w:rsidR="00DD49FB" w:rsidRDefault="00DD49FB" w:rsidP="00DD49FB">
      <w:pPr>
        <w:tabs>
          <w:tab w:val="left" w:pos="851"/>
        </w:tabs>
        <w:rPr>
          <w:noProof/>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3969"/>
      </w:tblGrid>
      <w:tr w:rsidR="00DD49FB" w:rsidRPr="007B1B79" w14:paraId="0124C5D1" w14:textId="77777777" w:rsidTr="00E04A5F">
        <w:tc>
          <w:tcPr>
            <w:tcW w:w="3969" w:type="dxa"/>
            <w:vMerge w:val="restart"/>
            <w:shd w:val="clear" w:color="auto" w:fill="auto"/>
          </w:tcPr>
          <w:p w14:paraId="7E358C19" w14:textId="77777777" w:rsidR="00DD49FB" w:rsidRPr="007B1B79" w:rsidRDefault="00DD49FB" w:rsidP="00E04A5F">
            <w:pPr>
              <w:tabs>
                <w:tab w:val="left" w:pos="851"/>
              </w:tabs>
              <w:rPr>
                <w:noProof/>
                <w:szCs w:val="24"/>
              </w:rPr>
            </w:pPr>
            <w:r w:rsidRPr="007B1B79">
              <w:rPr>
                <w:noProof/>
                <w:szCs w:val="24"/>
              </w:rPr>
              <w:t>Proses 1</w:t>
            </w:r>
          </w:p>
        </w:tc>
        <w:tc>
          <w:tcPr>
            <w:tcW w:w="3969" w:type="dxa"/>
            <w:shd w:val="clear" w:color="auto" w:fill="auto"/>
          </w:tcPr>
          <w:p w14:paraId="674C9CB5" w14:textId="77777777" w:rsidR="00DD49FB" w:rsidRPr="007B1B79" w:rsidRDefault="00DD49FB" w:rsidP="00E04A5F">
            <w:pPr>
              <w:tabs>
                <w:tab w:val="left" w:pos="851"/>
              </w:tabs>
              <w:rPr>
                <w:noProof/>
                <w:szCs w:val="24"/>
              </w:rPr>
            </w:pPr>
            <w:r w:rsidRPr="007B1B79">
              <w:rPr>
                <w:noProof/>
                <w:color w:val="00B0F0"/>
                <w:szCs w:val="24"/>
              </w:rPr>
              <w:t xml:space="preserve">1 8 </w:t>
            </w:r>
            <w:r w:rsidRPr="007B1B79">
              <w:rPr>
                <w:noProof/>
                <w:szCs w:val="24"/>
              </w:rPr>
              <w:t xml:space="preserve">6 2 menjadi </w:t>
            </w:r>
            <w:r w:rsidRPr="007B1B79">
              <w:rPr>
                <w:noProof/>
                <w:color w:val="00B0F0"/>
                <w:szCs w:val="24"/>
              </w:rPr>
              <w:t>1 8</w:t>
            </w:r>
            <w:r w:rsidRPr="007B1B79">
              <w:rPr>
                <w:noProof/>
                <w:szCs w:val="24"/>
              </w:rPr>
              <w:t xml:space="preserve"> 6 2</w:t>
            </w:r>
          </w:p>
        </w:tc>
      </w:tr>
      <w:tr w:rsidR="00DD49FB" w:rsidRPr="007B1B79" w14:paraId="23B9FA60" w14:textId="77777777" w:rsidTr="00E04A5F">
        <w:tc>
          <w:tcPr>
            <w:tcW w:w="3969" w:type="dxa"/>
            <w:vMerge/>
            <w:shd w:val="clear" w:color="auto" w:fill="auto"/>
          </w:tcPr>
          <w:p w14:paraId="7AC59247" w14:textId="77777777" w:rsidR="00DD49FB" w:rsidRPr="007B1B79" w:rsidRDefault="00DD49FB" w:rsidP="00E04A5F">
            <w:pPr>
              <w:tabs>
                <w:tab w:val="left" w:pos="851"/>
              </w:tabs>
              <w:rPr>
                <w:noProof/>
                <w:szCs w:val="24"/>
              </w:rPr>
            </w:pPr>
          </w:p>
        </w:tc>
        <w:tc>
          <w:tcPr>
            <w:tcW w:w="3969" w:type="dxa"/>
            <w:shd w:val="clear" w:color="auto" w:fill="auto"/>
          </w:tcPr>
          <w:p w14:paraId="0889A635" w14:textId="77777777" w:rsidR="00DD49FB" w:rsidRPr="007B1B79" w:rsidRDefault="00DD49FB" w:rsidP="00E04A5F">
            <w:pPr>
              <w:tabs>
                <w:tab w:val="left" w:pos="851"/>
              </w:tabs>
              <w:rPr>
                <w:noProof/>
                <w:szCs w:val="24"/>
              </w:rPr>
            </w:pPr>
            <w:r w:rsidRPr="007B1B79">
              <w:rPr>
                <w:noProof/>
                <w:szCs w:val="24"/>
              </w:rPr>
              <w:t xml:space="preserve">1 </w:t>
            </w:r>
            <w:r w:rsidRPr="007B1B79">
              <w:rPr>
                <w:noProof/>
                <w:color w:val="00B0F0"/>
                <w:szCs w:val="24"/>
              </w:rPr>
              <w:t xml:space="preserve">8 6 </w:t>
            </w:r>
            <w:r w:rsidRPr="007B1B79">
              <w:rPr>
                <w:noProof/>
                <w:szCs w:val="24"/>
              </w:rPr>
              <w:t xml:space="preserve">2 menjadi 1 </w:t>
            </w:r>
            <w:r w:rsidRPr="007B1B79">
              <w:rPr>
                <w:noProof/>
                <w:color w:val="00B0F0"/>
                <w:szCs w:val="24"/>
              </w:rPr>
              <w:t>6 8</w:t>
            </w:r>
            <w:r w:rsidRPr="007B1B79">
              <w:rPr>
                <w:noProof/>
                <w:szCs w:val="24"/>
              </w:rPr>
              <w:t xml:space="preserve"> 2</w:t>
            </w:r>
          </w:p>
        </w:tc>
      </w:tr>
      <w:tr w:rsidR="00DD49FB" w:rsidRPr="007B1B79" w14:paraId="72FA05EF" w14:textId="77777777" w:rsidTr="00E04A5F">
        <w:tc>
          <w:tcPr>
            <w:tcW w:w="3969" w:type="dxa"/>
            <w:vMerge/>
            <w:shd w:val="clear" w:color="auto" w:fill="auto"/>
          </w:tcPr>
          <w:p w14:paraId="30C6F46A" w14:textId="77777777" w:rsidR="00DD49FB" w:rsidRPr="007B1B79" w:rsidRDefault="00DD49FB" w:rsidP="00E04A5F">
            <w:pPr>
              <w:tabs>
                <w:tab w:val="left" w:pos="851"/>
              </w:tabs>
              <w:rPr>
                <w:noProof/>
                <w:szCs w:val="24"/>
              </w:rPr>
            </w:pPr>
          </w:p>
        </w:tc>
        <w:tc>
          <w:tcPr>
            <w:tcW w:w="3969" w:type="dxa"/>
            <w:shd w:val="clear" w:color="auto" w:fill="auto"/>
          </w:tcPr>
          <w:p w14:paraId="5B9B618B" w14:textId="77777777" w:rsidR="00DD49FB" w:rsidRPr="007B1B79" w:rsidRDefault="00DD49FB" w:rsidP="00E04A5F">
            <w:pPr>
              <w:tabs>
                <w:tab w:val="left" w:pos="851"/>
              </w:tabs>
              <w:rPr>
                <w:noProof/>
                <w:szCs w:val="24"/>
              </w:rPr>
            </w:pPr>
            <w:r w:rsidRPr="007B1B79">
              <w:rPr>
                <w:noProof/>
                <w:szCs w:val="24"/>
              </w:rPr>
              <w:t xml:space="preserve">1 6 </w:t>
            </w:r>
            <w:r w:rsidRPr="007B1B79">
              <w:rPr>
                <w:noProof/>
                <w:color w:val="00B0F0"/>
                <w:szCs w:val="24"/>
              </w:rPr>
              <w:t>8 2</w:t>
            </w:r>
            <w:r w:rsidRPr="007B1B79">
              <w:rPr>
                <w:noProof/>
                <w:szCs w:val="24"/>
              </w:rPr>
              <w:t xml:space="preserve"> menjadi 1 6 </w:t>
            </w:r>
            <w:r w:rsidRPr="007B1B79">
              <w:rPr>
                <w:noProof/>
                <w:color w:val="00B0F0"/>
                <w:szCs w:val="24"/>
              </w:rPr>
              <w:t>2 8</w:t>
            </w:r>
          </w:p>
        </w:tc>
      </w:tr>
      <w:tr w:rsidR="00DD49FB" w:rsidRPr="007B1B79" w14:paraId="67A21C35" w14:textId="77777777" w:rsidTr="00E04A5F">
        <w:tc>
          <w:tcPr>
            <w:tcW w:w="3969" w:type="dxa"/>
            <w:vMerge w:val="restart"/>
            <w:shd w:val="clear" w:color="auto" w:fill="auto"/>
          </w:tcPr>
          <w:p w14:paraId="7CC28600" w14:textId="77777777" w:rsidR="00DD49FB" w:rsidRPr="007B1B79" w:rsidRDefault="00DD49FB" w:rsidP="00E04A5F">
            <w:pPr>
              <w:tabs>
                <w:tab w:val="left" w:pos="851"/>
              </w:tabs>
              <w:rPr>
                <w:noProof/>
                <w:szCs w:val="24"/>
              </w:rPr>
            </w:pPr>
            <w:r w:rsidRPr="007B1B79">
              <w:rPr>
                <w:noProof/>
                <w:szCs w:val="24"/>
              </w:rPr>
              <w:t>Proses 2</w:t>
            </w:r>
          </w:p>
        </w:tc>
        <w:tc>
          <w:tcPr>
            <w:tcW w:w="3969" w:type="dxa"/>
            <w:shd w:val="clear" w:color="auto" w:fill="auto"/>
          </w:tcPr>
          <w:p w14:paraId="4D9BA8A8" w14:textId="77777777" w:rsidR="00DD49FB" w:rsidRPr="007B1B79" w:rsidRDefault="00DD49FB" w:rsidP="00E04A5F">
            <w:pPr>
              <w:tabs>
                <w:tab w:val="left" w:pos="851"/>
              </w:tabs>
              <w:rPr>
                <w:noProof/>
                <w:szCs w:val="24"/>
              </w:rPr>
            </w:pPr>
            <w:r w:rsidRPr="007B1B79">
              <w:rPr>
                <w:noProof/>
                <w:color w:val="00B0F0"/>
                <w:szCs w:val="24"/>
              </w:rPr>
              <w:t>1 6</w:t>
            </w:r>
            <w:r w:rsidRPr="007B1B79">
              <w:rPr>
                <w:noProof/>
                <w:szCs w:val="24"/>
              </w:rPr>
              <w:t xml:space="preserve"> 2 8 menjadi </w:t>
            </w:r>
            <w:r w:rsidRPr="007B1B79">
              <w:rPr>
                <w:noProof/>
                <w:color w:val="00B0F0"/>
                <w:szCs w:val="24"/>
              </w:rPr>
              <w:t>1 6</w:t>
            </w:r>
            <w:r w:rsidRPr="007B1B79">
              <w:rPr>
                <w:noProof/>
                <w:szCs w:val="24"/>
              </w:rPr>
              <w:t xml:space="preserve"> 2 8</w:t>
            </w:r>
          </w:p>
        </w:tc>
      </w:tr>
      <w:tr w:rsidR="00DD49FB" w:rsidRPr="007B1B79" w14:paraId="78D2820B" w14:textId="77777777" w:rsidTr="00E04A5F">
        <w:tc>
          <w:tcPr>
            <w:tcW w:w="3969" w:type="dxa"/>
            <w:vMerge/>
            <w:shd w:val="clear" w:color="auto" w:fill="auto"/>
          </w:tcPr>
          <w:p w14:paraId="5120FBAA" w14:textId="77777777" w:rsidR="00DD49FB" w:rsidRPr="007B1B79" w:rsidRDefault="00DD49FB" w:rsidP="00E04A5F">
            <w:pPr>
              <w:tabs>
                <w:tab w:val="left" w:pos="851"/>
              </w:tabs>
              <w:rPr>
                <w:noProof/>
                <w:szCs w:val="24"/>
              </w:rPr>
            </w:pPr>
          </w:p>
        </w:tc>
        <w:tc>
          <w:tcPr>
            <w:tcW w:w="3969" w:type="dxa"/>
            <w:shd w:val="clear" w:color="auto" w:fill="auto"/>
          </w:tcPr>
          <w:p w14:paraId="79637D80" w14:textId="77777777" w:rsidR="00DD49FB" w:rsidRPr="007B1B79" w:rsidRDefault="00DD49FB" w:rsidP="00E04A5F">
            <w:pPr>
              <w:tabs>
                <w:tab w:val="left" w:pos="851"/>
              </w:tabs>
              <w:rPr>
                <w:noProof/>
                <w:szCs w:val="24"/>
              </w:rPr>
            </w:pPr>
            <w:r w:rsidRPr="007B1B79">
              <w:rPr>
                <w:noProof/>
                <w:szCs w:val="24"/>
              </w:rPr>
              <w:t xml:space="preserve">1 </w:t>
            </w:r>
            <w:r w:rsidRPr="007B1B79">
              <w:rPr>
                <w:noProof/>
                <w:color w:val="00B0F0"/>
                <w:szCs w:val="24"/>
              </w:rPr>
              <w:t>6 2</w:t>
            </w:r>
            <w:r w:rsidRPr="007B1B79">
              <w:rPr>
                <w:noProof/>
                <w:szCs w:val="24"/>
              </w:rPr>
              <w:t xml:space="preserve"> 8 menjadi 1 </w:t>
            </w:r>
            <w:r w:rsidRPr="007B1B79">
              <w:rPr>
                <w:noProof/>
                <w:color w:val="00B0F0"/>
                <w:szCs w:val="24"/>
              </w:rPr>
              <w:t>2 6</w:t>
            </w:r>
            <w:r w:rsidRPr="007B1B79">
              <w:rPr>
                <w:noProof/>
                <w:szCs w:val="24"/>
              </w:rPr>
              <w:t xml:space="preserve"> 8</w:t>
            </w:r>
          </w:p>
        </w:tc>
      </w:tr>
      <w:tr w:rsidR="00DD49FB" w:rsidRPr="007B1B79" w14:paraId="5593FB2B" w14:textId="77777777" w:rsidTr="00E04A5F">
        <w:tc>
          <w:tcPr>
            <w:tcW w:w="3969" w:type="dxa"/>
            <w:vMerge/>
            <w:shd w:val="clear" w:color="auto" w:fill="auto"/>
          </w:tcPr>
          <w:p w14:paraId="3ED3EB97" w14:textId="77777777" w:rsidR="00DD49FB" w:rsidRPr="007B1B79" w:rsidRDefault="00DD49FB" w:rsidP="00E04A5F">
            <w:pPr>
              <w:tabs>
                <w:tab w:val="left" w:pos="851"/>
              </w:tabs>
              <w:rPr>
                <w:noProof/>
                <w:szCs w:val="24"/>
              </w:rPr>
            </w:pPr>
          </w:p>
        </w:tc>
        <w:tc>
          <w:tcPr>
            <w:tcW w:w="3969" w:type="dxa"/>
            <w:shd w:val="clear" w:color="auto" w:fill="auto"/>
          </w:tcPr>
          <w:p w14:paraId="6301C29D" w14:textId="77777777" w:rsidR="00DD49FB" w:rsidRPr="007B1B79" w:rsidRDefault="00DD49FB" w:rsidP="00E04A5F">
            <w:pPr>
              <w:tabs>
                <w:tab w:val="left" w:pos="851"/>
              </w:tabs>
              <w:rPr>
                <w:noProof/>
                <w:szCs w:val="24"/>
              </w:rPr>
            </w:pPr>
            <w:r w:rsidRPr="007B1B79">
              <w:rPr>
                <w:noProof/>
                <w:szCs w:val="24"/>
              </w:rPr>
              <w:t xml:space="preserve">1 2 </w:t>
            </w:r>
            <w:r w:rsidRPr="007B1B79">
              <w:rPr>
                <w:noProof/>
                <w:color w:val="00B0F0"/>
                <w:szCs w:val="24"/>
              </w:rPr>
              <w:t>6 8</w:t>
            </w:r>
            <w:r w:rsidRPr="007B1B79">
              <w:rPr>
                <w:noProof/>
                <w:szCs w:val="24"/>
              </w:rPr>
              <w:t xml:space="preserve"> menjadi 1 2 </w:t>
            </w:r>
            <w:r w:rsidRPr="007B1B79">
              <w:rPr>
                <w:noProof/>
                <w:color w:val="00B0F0"/>
                <w:szCs w:val="24"/>
              </w:rPr>
              <w:t>6 8</w:t>
            </w:r>
          </w:p>
        </w:tc>
      </w:tr>
      <w:tr w:rsidR="00DD49FB" w:rsidRPr="007B1B79" w14:paraId="792A895D" w14:textId="77777777" w:rsidTr="00E04A5F">
        <w:tc>
          <w:tcPr>
            <w:tcW w:w="3969" w:type="dxa"/>
            <w:vMerge w:val="restart"/>
            <w:shd w:val="clear" w:color="auto" w:fill="auto"/>
          </w:tcPr>
          <w:p w14:paraId="29177D4F" w14:textId="77777777" w:rsidR="00DD49FB" w:rsidRPr="007B1B79" w:rsidRDefault="00DD49FB" w:rsidP="00E04A5F">
            <w:pPr>
              <w:tabs>
                <w:tab w:val="left" w:pos="851"/>
              </w:tabs>
              <w:rPr>
                <w:noProof/>
                <w:szCs w:val="24"/>
              </w:rPr>
            </w:pPr>
            <w:r w:rsidRPr="007B1B79">
              <w:rPr>
                <w:noProof/>
                <w:szCs w:val="24"/>
              </w:rPr>
              <w:t>Proses 3</w:t>
            </w:r>
          </w:p>
        </w:tc>
        <w:tc>
          <w:tcPr>
            <w:tcW w:w="3969" w:type="dxa"/>
            <w:shd w:val="clear" w:color="auto" w:fill="auto"/>
          </w:tcPr>
          <w:p w14:paraId="052F0DA1" w14:textId="77777777" w:rsidR="00DD49FB" w:rsidRPr="007B1B79" w:rsidRDefault="00DD49FB" w:rsidP="00E04A5F">
            <w:pPr>
              <w:tabs>
                <w:tab w:val="left" w:pos="851"/>
              </w:tabs>
              <w:rPr>
                <w:noProof/>
                <w:szCs w:val="24"/>
              </w:rPr>
            </w:pPr>
            <w:r w:rsidRPr="007B1B79">
              <w:rPr>
                <w:noProof/>
                <w:color w:val="00B0F0"/>
                <w:szCs w:val="24"/>
              </w:rPr>
              <w:t>1 2</w:t>
            </w:r>
            <w:r w:rsidRPr="007B1B79">
              <w:rPr>
                <w:noProof/>
                <w:szCs w:val="24"/>
              </w:rPr>
              <w:t xml:space="preserve"> 6 8 menjadi </w:t>
            </w:r>
            <w:r w:rsidRPr="007B1B79">
              <w:rPr>
                <w:noProof/>
                <w:color w:val="00B0F0"/>
                <w:szCs w:val="24"/>
              </w:rPr>
              <w:t>1 2</w:t>
            </w:r>
            <w:r w:rsidRPr="007B1B79">
              <w:rPr>
                <w:noProof/>
                <w:szCs w:val="24"/>
              </w:rPr>
              <w:t xml:space="preserve"> 6 8</w:t>
            </w:r>
          </w:p>
        </w:tc>
      </w:tr>
      <w:tr w:rsidR="00DD49FB" w:rsidRPr="007B1B79" w14:paraId="176EAA83" w14:textId="77777777" w:rsidTr="00E04A5F">
        <w:tc>
          <w:tcPr>
            <w:tcW w:w="3969" w:type="dxa"/>
            <w:vMerge/>
            <w:shd w:val="clear" w:color="auto" w:fill="auto"/>
          </w:tcPr>
          <w:p w14:paraId="6FE4B79B" w14:textId="77777777" w:rsidR="00DD49FB" w:rsidRPr="007B1B79" w:rsidRDefault="00DD49FB" w:rsidP="00E04A5F">
            <w:pPr>
              <w:tabs>
                <w:tab w:val="left" w:pos="851"/>
              </w:tabs>
              <w:rPr>
                <w:noProof/>
                <w:szCs w:val="24"/>
              </w:rPr>
            </w:pPr>
          </w:p>
        </w:tc>
        <w:tc>
          <w:tcPr>
            <w:tcW w:w="3969" w:type="dxa"/>
            <w:shd w:val="clear" w:color="auto" w:fill="auto"/>
          </w:tcPr>
          <w:p w14:paraId="3464BB35" w14:textId="77777777" w:rsidR="00DD49FB" w:rsidRPr="007B1B79" w:rsidRDefault="00DD49FB" w:rsidP="00E04A5F">
            <w:pPr>
              <w:tabs>
                <w:tab w:val="left" w:pos="851"/>
              </w:tabs>
              <w:rPr>
                <w:noProof/>
                <w:szCs w:val="24"/>
              </w:rPr>
            </w:pPr>
            <w:r w:rsidRPr="007B1B79">
              <w:rPr>
                <w:szCs w:val="24"/>
              </w:rPr>
              <w:t xml:space="preserve">1 </w:t>
            </w:r>
            <w:r w:rsidRPr="007B1B79">
              <w:rPr>
                <w:color w:val="00B0F0"/>
                <w:szCs w:val="24"/>
              </w:rPr>
              <w:t>2 6</w:t>
            </w:r>
            <w:r w:rsidRPr="007B1B79">
              <w:rPr>
                <w:szCs w:val="24"/>
              </w:rPr>
              <w:t xml:space="preserve"> 8 </w:t>
            </w:r>
            <w:r w:rsidRPr="007B1B79">
              <w:rPr>
                <w:noProof/>
                <w:szCs w:val="24"/>
              </w:rPr>
              <w:t>menjadi</w:t>
            </w:r>
            <w:r w:rsidRPr="007B1B79">
              <w:rPr>
                <w:szCs w:val="24"/>
              </w:rPr>
              <w:t xml:space="preserve"> 1 </w:t>
            </w:r>
            <w:r w:rsidRPr="007B1B79">
              <w:rPr>
                <w:color w:val="00B0F0"/>
                <w:szCs w:val="24"/>
              </w:rPr>
              <w:t>2 6</w:t>
            </w:r>
            <w:r w:rsidRPr="007B1B79">
              <w:rPr>
                <w:szCs w:val="24"/>
              </w:rPr>
              <w:t xml:space="preserve"> 8</w:t>
            </w:r>
          </w:p>
        </w:tc>
      </w:tr>
      <w:tr w:rsidR="00DD49FB" w:rsidRPr="007B1B79" w14:paraId="208073E5" w14:textId="77777777" w:rsidTr="00E04A5F">
        <w:tc>
          <w:tcPr>
            <w:tcW w:w="3969" w:type="dxa"/>
            <w:vMerge/>
            <w:shd w:val="clear" w:color="auto" w:fill="auto"/>
          </w:tcPr>
          <w:p w14:paraId="0B90174B" w14:textId="77777777" w:rsidR="00DD49FB" w:rsidRPr="007B1B79" w:rsidRDefault="00DD49FB" w:rsidP="00E04A5F">
            <w:pPr>
              <w:tabs>
                <w:tab w:val="left" w:pos="851"/>
              </w:tabs>
              <w:rPr>
                <w:noProof/>
                <w:szCs w:val="24"/>
              </w:rPr>
            </w:pPr>
          </w:p>
        </w:tc>
        <w:tc>
          <w:tcPr>
            <w:tcW w:w="3969" w:type="dxa"/>
            <w:shd w:val="clear" w:color="auto" w:fill="auto"/>
          </w:tcPr>
          <w:p w14:paraId="31DA5876" w14:textId="77777777" w:rsidR="00DD49FB" w:rsidRPr="007B1B79" w:rsidRDefault="00DD49FB" w:rsidP="00E04A5F">
            <w:pPr>
              <w:tabs>
                <w:tab w:val="left" w:pos="851"/>
              </w:tabs>
              <w:rPr>
                <w:noProof/>
                <w:szCs w:val="24"/>
              </w:rPr>
            </w:pPr>
            <w:r w:rsidRPr="007B1B79">
              <w:rPr>
                <w:szCs w:val="24"/>
              </w:rPr>
              <w:t xml:space="preserve">1 2 </w:t>
            </w:r>
            <w:r w:rsidRPr="007B1B79">
              <w:rPr>
                <w:color w:val="00B0F0"/>
                <w:szCs w:val="24"/>
              </w:rPr>
              <w:t>6 8</w:t>
            </w:r>
            <w:r w:rsidRPr="007B1B79">
              <w:rPr>
                <w:szCs w:val="24"/>
              </w:rPr>
              <w:t xml:space="preserve"> </w:t>
            </w:r>
            <w:r w:rsidRPr="007B1B79">
              <w:rPr>
                <w:noProof/>
                <w:szCs w:val="24"/>
              </w:rPr>
              <w:t>menjadi</w:t>
            </w:r>
            <w:r w:rsidRPr="007B1B79">
              <w:rPr>
                <w:szCs w:val="24"/>
              </w:rPr>
              <w:t xml:space="preserve"> 1 2 </w:t>
            </w:r>
            <w:r w:rsidRPr="007B1B79">
              <w:rPr>
                <w:color w:val="00B0F0"/>
                <w:szCs w:val="24"/>
              </w:rPr>
              <w:t>6 8</w:t>
            </w:r>
          </w:p>
        </w:tc>
      </w:tr>
    </w:tbl>
    <w:p w14:paraId="7AEAE78A" w14:textId="77777777" w:rsidR="00DD49FB" w:rsidRPr="000443CB" w:rsidRDefault="00DD49FB" w:rsidP="00DD49FB">
      <w:pPr>
        <w:pStyle w:val="Caption"/>
        <w:jc w:val="center"/>
        <w:rPr>
          <w:b w:val="0"/>
          <w:i/>
          <w:noProof/>
        </w:rPr>
      </w:pPr>
      <w:r w:rsidRPr="000443CB">
        <w:rPr>
          <w:noProof/>
        </w:rPr>
        <w:t xml:space="preserve">Tabel 6.2 </w:t>
      </w:r>
      <w:r w:rsidRPr="000443CB">
        <w:rPr>
          <w:b w:val="0"/>
          <w:noProof/>
        </w:rPr>
        <w:t xml:space="preserve">Contoh Proses Algoritma Dari </w:t>
      </w:r>
      <w:r w:rsidRPr="000443CB">
        <w:rPr>
          <w:b w:val="0"/>
          <w:i/>
          <w:noProof/>
        </w:rPr>
        <w:t>Bubble Sort</w:t>
      </w:r>
    </w:p>
    <w:p w14:paraId="20C180B0" w14:textId="77777777" w:rsidR="00DD49FB" w:rsidRDefault="00DD49FB" w:rsidP="00DD49FB">
      <w:pPr>
        <w:ind w:firstLine="851"/>
        <w:rPr>
          <w:noProof/>
          <w:szCs w:val="24"/>
        </w:rPr>
      </w:pPr>
      <w:r w:rsidRPr="000443CB">
        <w:rPr>
          <w:noProof/>
          <w:szCs w:val="24"/>
        </w:rPr>
        <w:t xml:space="preserve">Tabel 6.2 diatas merupakan contoh proses algoritma </w:t>
      </w:r>
      <w:r w:rsidRPr="000443CB">
        <w:rPr>
          <w:i/>
          <w:noProof/>
          <w:szCs w:val="24"/>
        </w:rPr>
        <w:t xml:space="preserve">bubble sort </w:t>
      </w:r>
      <w:r w:rsidRPr="000443CB">
        <w:rPr>
          <w:noProof/>
          <w:szCs w:val="24"/>
        </w:rPr>
        <w:t xml:space="preserve">yang dimana algoritma akan membandingkan data dengan data setelahnya lalu jika urutannya salah maka akan ditukar. Data yang berwarna biru adalah data yang dibandingkan. </w:t>
      </w:r>
    </w:p>
    <w:p w14:paraId="3A72949D" w14:textId="77777777" w:rsidR="00DD49FB" w:rsidRDefault="00DD49FB" w:rsidP="00DD49FB">
      <w:pPr>
        <w:ind w:firstLine="851"/>
        <w:rPr>
          <w:noProof/>
          <w:szCs w:val="24"/>
        </w:rPr>
      </w:pPr>
    </w:p>
    <w:p w14:paraId="58BC191C" w14:textId="77777777" w:rsidR="00DD49FB" w:rsidRDefault="00DD49FB" w:rsidP="00DD49FB">
      <w:pPr>
        <w:numPr>
          <w:ilvl w:val="1"/>
          <w:numId w:val="47"/>
        </w:numPr>
        <w:tabs>
          <w:tab w:val="left" w:pos="851"/>
        </w:tabs>
        <w:ind w:left="709" w:hanging="709"/>
        <w:jc w:val="left"/>
        <w:rPr>
          <w:b/>
          <w:noProof/>
          <w:szCs w:val="24"/>
        </w:rPr>
      </w:pPr>
      <w:r>
        <w:rPr>
          <w:b/>
          <w:noProof/>
          <w:szCs w:val="24"/>
        </w:rPr>
        <w:t>Quick Sort</w:t>
      </w:r>
    </w:p>
    <w:p w14:paraId="431C2B5A" w14:textId="77777777" w:rsidR="00DD49FB" w:rsidRDefault="00DD49FB" w:rsidP="00DD49FB">
      <w:pPr>
        <w:ind w:firstLine="851"/>
        <w:rPr>
          <w:noProof/>
          <w:szCs w:val="24"/>
        </w:rPr>
      </w:pPr>
      <w:r>
        <w:rPr>
          <w:i/>
          <w:noProof/>
          <w:szCs w:val="24"/>
        </w:rPr>
        <w:t xml:space="preserve">Quick sort </w:t>
      </w:r>
      <w:r>
        <w:rPr>
          <w:noProof/>
          <w:szCs w:val="24"/>
        </w:rPr>
        <w:t xml:space="preserve">merupakan salah satu metode </w:t>
      </w:r>
      <w:r>
        <w:rPr>
          <w:i/>
          <w:noProof/>
          <w:szCs w:val="24"/>
        </w:rPr>
        <w:t xml:space="preserve">sorting </w:t>
      </w:r>
      <w:r>
        <w:rPr>
          <w:noProof/>
          <w:szCs w:val="24"/>
        </w:rPr>
        <w:t xml:space="preserve">yang bisa mengurutkan data dengan cepat. Pertama metode ini akan mengambil salah satu data acak yang </w:t>
      </w:r>
      <w:r>
        <w:rPr>
          <w:noProof/>
          <w:szCs w:val="24"/>
        </w:rPr>
        <w:lastRenderedPageBreak/>
        <w:t xml:space="preserve">disebut dengan pivot lalu akan mengecek data dan data yang lebih kecil akan ditempatkan di sebelah kiri pivot dan data yang lebih besar akan ditempatkan di sebelah kanan pivot. Hal ini akan dilakukan terus menerus hingga semua data sudah terurut dengan benar. Contoh proses algoritma </w:t>
      </w:r>
      <w:r>
        <w:rPr>
          <w:i/>
          <w:noProof/>
          <w:szCs w:val="24"/>
        </w:rPr>
        <w:t>quick sort</w:t>
      </w:r>
      <w:r>
        <w:rPr>
          <w:noProof/>
          <w:szCs w:val="24"/>
        </w:rPr>
        <w:t xml:space="preserve"> bisa dilihat pada tabel dibawah.</w:t>
      </w:r>
    </w:p>
    <w:p w14:paraId="2AB7EFEB" w14:textId="77777777" w:rsidR="00DD49FB" w:rsidRDefault="00DD49FB" w:rsidP="00DD49FB">
      <w:pPr>
        <w:ind w:firstLine="851"/>
        <w:rPr>
          <w:noProof/>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tblGrid>
      <w:tr w:rsidR="00DD49FB" w:rsidRPr="00ED3A13" w14:paraId="402074A4" w14:textId="77777777" w:rsidTr="00E04A5F">
        <w:tc>
          <w:tcPr>
            <w:tcW w:w="7938" w:type="dxa"/>
            <w:shd w:val="clear" w:color="auto" w:fill="auto"/>
          </w:tcPr>
          <w:p w14:paraId="6D7BC423" w14:textId="77777777" w:rsidR="00DD49FB" w:rsidRPr="00ED3A13" w:rsidRDefault="00DD49FB" w:rsidP="00E04A5F">
            <w:pPr>
              <w:jc w:val="center"/>
              <w:rPr>
                <w:noProof/>
                <w:szCs w:val="24"/>
              </w:rPr>
            </w:pPr>
            <w:r w:rsidRPr="00ED3A13">
              <w:rPr>
                <w:noProof/>
                <w:szCs w:val="24"/>
              </w:rPr>
              <w:fldChar w:fldCharType="begin"/>
            </w:r>
            <w:r w:rsidRPr="00ED3A13">
              <w:rPr>
                <w:noProof/>
                <w:szCs w:val="24"/>
              </w:rPr>
              <w:instrText xml:space="preserve"> INCLUDEPICTURE "https://encrypted-tbn0.gstatic.com/images?q=tbn:ANd9GcRDt0l4EmXNi3OeMznWQ6AET-_1yfJRV4wVq3V4XqpNhvRXDiOKdxbqfalPcT7ymHWRSCM&amp;usqp=CAU" \* MERGEFORMATINET </w:instrText>
            </w:r>
            <w:r w:rsidRPr="00ED3A13">
              <w:rPr>
                <w:noProof/>
                <w:szCs w:val="24"/>
              </w:rPr>
              <w:fldChar w:fldCharType="separate"/>
            </w:r>
            <w:r w:rsidR="00EB3B60">
              <w:rPr>
                <w:noProof/>
                <w:szCs w:val="24"/>
              </w:rPr>
              <w:fldChar w:fldCharType="begin"/>
            </w:r>
            <w:r w:rsidR="00EB3B60">
              <w:rPr>
                <w:noProof/>
                <w:szCs w:val="24"/>
              </w:rPr>
              <w:instrText xml:space="preserve"> </w:instrText>
            </w:r>
            <w:r w:rsidR="00EB3B60">
              <w:rPr>
                <w:noProof/>
                <w:szCs w:val="24"/>
              </w:rPr>
              <w:instrText>INCLUDEPICTURE  "https://encrypted-tbn0.gstatic.com/images?q=tbn:ANd9GcRDt0l4EmXNi3OeMznWQ6AET-_1yfJRV4wVq3V4XqpNhvRXDiOKdxbqfalPcT7ymHWRSCM&amp;usqp=CAU" \* MERGEFORMATINET</w:instrText>
            </w:r>
            <w:r w:rsidR="00EB3B60">
              <w:rPr>
                <w:noProof/>
                <w:szCs w:val="24"/>
              </w:rPr>
              <w:instrText xml:space="preserve"> </w:instrText>
            </w:r>
            <w:r w:rsidR="00EB3B60">
              <w:rPr>
                <w:noProof/>
                <w:szCs w:val="24"/>
              </w:rPr>
              <w:fldChar w:fldCharType="separate"/>
            </w:r>
            <w:r w:rsidR="00EB3B60">
              <w:rPr>
                <w:noProof/>
                <w:szCs w:val="24"/>
              </w:rPr>
              <w:pict w14:anchorId="4857C3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KOMPARASI ALGORITMA QUICKSORT DAN BUCKET SORT PENGURUTAN DATA INTEGER  MENGGUNAKAN BAHASA C++" style="width:228pt;height:127.5pt">
                  <v:imagedata r:id="rId6" r:href="rId7"/>
                </v:shape>
              </w:pict>
            </w:r>
            <w:r w:rsidR="00EB3B60">
              <w:rPr>
                <w:noProof/>
                <w:szCs w:val="24"/>
              </w:rPr>
              <w:fldChar w:fldCharType="end"/>
            </w:r>
            <w:r w:rsidRPr="00ED3A13">
              <w:rPr>
                <w:noProof/>
                <w:szCs w:val="24"/>
              </w:rPr>
              <w:fldChar w:fldCharType="end"/>
            </w:r>
          </w:p>
        </w:tc>
      </w:tr>
    </w:tbl>
    <w:p w14:paraId="38279038" w14:textId="77777777" w:rsidR="00DD49FB" w:rsidRPr="007F006C" w:rsidRDefault="00DD49FB" w:rsidP="00DD49FB">
      <w:pPr>
        <w:pStyle w:val="Caption"/>
        <w:jc w:val="center"/>
        <w:rPr>
          <w:b w:val="0"/>
          <w:noProof/>
          <w:sz w:val="24"/>
          <w:szCs w:val="24"/>
        </w:rPr>
      </w:pPr>
      <w:r w:rsidRPr="007F006C">
        <w:t xml:space="preserve">Tabel 6.3 </w:t>
      </w:r>
      <w:r w:rsidRPr="007F006C">
        <w:rPr>
          <w:b w:val="0"/>
        </w:rPr>
        <w:t xml:space="preserve">Contoh Proses Algoritma dari </w:t>
      </w:r>
      <w:r>
        <w:rPr>
          <w:b w:val="0"/>
          <w:i/>
        </w:rPr>
        <w:t>Quick</w:t>
      </w:r>
      <w:r w:rsidRPr="007F006C">
        <w:rPr>
          <w:b w:val="0"/>
          <w:i/>
        </w:rPr>
        <w:t xml:space="preserve"> Search</w:t>
      </w:r>
    </w:p>
    <w:p w14:paraId="60D4899C" w14:textId="77777777" w:rsidR="00DD49FB" w:rsidRDefault="00DD49FB" w:rsidP="00DD49FB">
      <w:pPr>
        <w:ind w:firstLine="851"/>
        <w:rPr>
          <w:noProof/>
          <w:szCs w:val="24"/>
        </w:rPr>
      </w:pPr>
      <w:r>
        <w:rPr>
          <w:noProof/>
          <w:szCs w:val="24"/>
        </w:rPr>
        <w:t xml:space="preserve">Tabel 6.3 diatas merupakan contoh proses algoritma dari </w:t>
      </w:r>
      <w:r>
        <w:rPr>
          <w:i/>
          <w:noProof/>
          <w:szCs w:val="24"/>
        </w:rPr>
        <w:t>quick search</w:t>
      </w:r>
      <w:r>
        <w:rPr>
          <w:noProof/>
          <w:szCs w:val="24"/>
        </w:rPr>
        <w:t xml:space="preserve"> yang menunjukan algoritma </w:t>
      </w:r>
      <w:r>
        <w:rPr>
          <w:i/>
          <w:noProof/>
          <w:szCs w:val="24"/>
        </w:rPr>
        <w:t xml:space="preserve">quick search </w:t>
      </w:r>
      <w:r>
        <w:rPr>
          <w:noProof/>
          <w:szCs w:val="24"/>
        </w:rPr>
        <w:t>akan menentukan pivot lalu mengecek data dan data yang lebih kecil akan ditempatkan di sebelah kiri pivot dan data yang lebih besar di sebelah kanan pivot.</w:t>
      </w:r>
    </w:p>
    <w:p w14:paraId="54B01AA2" w14:textId="77777777" w:rsidR="00DD49FB" w:rsidRDefault="00DD49FB" w:rsidP="00DD49FB">
      <w:pPr>
        <w:ind w:firstLine="851"/>
        <w:rPr>
          <w:noProof/>
          <w:szCs w:val="24"/>
        </w:rPr>
      </w:pPr>
    </w:p>
    <w:p w14:paraId="02FAA773" w14:textId="77777777" w:rsidR="00DD49FB" w:rsidRPr="007F006C" w:rsidRDefault="00DD49FB" w:rsidP="00DD49FB">
      <w:pPr>
        <w:ind w:firstLine="851"/>
        <w:rPr>
          <w:noProof/>
          <w:szCs w:val="24"/>
        </w:rPr>
      </w:pPr>
    </w:p>
    <w:p w14:paraId="64F69E26" w14:textId="77777777" w:rsidR="00DD49FB" w:rsidRDefault="00DD49FB" w:rsidP="00DD49FB">
      <w:pPr>
        <w:ind w:firstLine="851"/>
        <w:rPr>
          <w:noProof/>
          <w:szCs w:val="24"/>
        </w:rPr>
      </w:pPr>
      <w:r>
        <w:rPr>
          <w:noProof/>
          <w:szCs w:val="24"/>
        </w:rPr>
        <w:tab/>
      </w:r>
    </w:p>
    <w:p w14:paraId="641DFA90" w14:textId="77777777" w:rsidR="00DD49FB" w:rsidRDefault="00DD49FB" w:rsidP="00DD49FB">
      <w:pPr>
        <w:numPr>
          <w:ilvl w:val="1"/>
          <w:numId w:val="47"/>
        </w:numPr>
        <w:tabs>
          <w:tab w:val="left" w:pos="851"/>
        </w:tabs>
        <w:ind w:left="0" w:firstLine="0"/>
        <w:rPr>
          <w:b/>
          <w:noProof/>
          <w:szCs w:val="24"/>
        </w:rPr>
      </w:pPr>
      <w:r>
        <w:rPr>
          <w:b/>
          <w:noProof/>
          <w:szCs w:val="24"/>
        </w:rPr>
        <w:t>Sequental Search</w:t>
      </w:r>
    </w:p>
    <w:p w14:paraId="6D224039" w14:textId="77777777" w:rsidR="00DD49FB" w:rsidRDefault="00DD49FB" w:rsidP="00DD49FB">
      <w:pPr>
        <w:tabs>
          <w:tab w:val="left" w:pos="851"/>
        </w:tabs>
        <w:rPr>
          <w:noProof/>
          <w:szCs w:val="24"/>
        </w:rPr>
      </w:pPr>
      <w:r>
        <w:rPr>
          <w:b/>
          <w:noProof/>
          <w:szCs w:val="24"/>
        </w:rPr>
        <w:tab/>
      </w:r>
      <w:r>
        <w:rPr>
          <w:i/>
          <w:noProof/>
          <w:szCs w:val="24"/>
        </w:rPr>
        <w:t xml:space="preserve">Sequental search </w:t>
      </w:r>
      <w:r>
        <w:rPr>
          <w:noProof/>
          <w:szCs w:val="24"/>
        </w:rPr>
        <w:t xml:space="preserve">merupakan metode </w:t>
      </w:r>
      <w:r>
        <w:rPr>
          <w:i/>
          <w:noProof/>
          <w:szCs w:val="24"/>
        </w:rPr>
        <w:t xml:space="preserve">searching </w:t>
      </w:r>
      <w:r>
        <w:rPr>
          <w:noProof/>
          <w:szCs w:val="24"/>
        </w:rPr>
        <w:t xml:space="preserve">yang akan mencari suatu data sesuai dengan kata kunci yang diberikan. Algoritma ini akan mencari data dengan membandingkan kata kunci yang dicari dengan data yang ada dalam </w:t>
      </w:r>
      <w:r>
        <w:rPr>
          <w:i/>
          <w:noProof/>
          <w:szCs w:val="24"/>
        </w:rPr>
        <w:t>array</w:t>
      </w:r>
      <w:r>
        <w:rPr>
          <w:noProof/>
          <w:szCs w:val="24"/>
        </w:rPr>
        <w:t xml:space="preserve">  secara berurut dari data </w:t>
      </w:r>
      <w:r>
        <w:rPr>
          <w:i/>
          <w:noProof/>
          <w:szCs w:val="24"/>
        </w:rPr>
        <w:t xml:space="preserve">array </w:t>
      </w:r>
      <w:r>
        <w:rPr>
          <w:noProof/>
          <w:szCs w:val="24"/>
        </w:rPr>
        <w:t xml:space="preserve">awal hingga data </w:t>
      </w:r>
      <w:r>
        <w:rPr>
          <w:i/>
          <w:noProof/>
          <w:szCs w:val="24"/>
        </w:rPr>
        <w:t xml:space="preserve">array </w:t>
      </w:r>
      <w:r>
        <w:rPr>
          <w:noProof/>
          <w:szCs w:val="24"/>
        </w:rPr>
        <w:t xml:space="preserve">akhir. Contoh proses dari algoritma </w:t>
      </w:r>
      <w:r>
        <w:rPr>
          <w:i/>
          <w:noProof/>
          <w:szCs w:val="24"/>
        </w:rPr>
        <w:t xml:space="preserve">sequental search </w:t>
      </w:r>
      <w:r w:rsidRPr="003E06EF">
        <w:rPr>
          <w:noProof/>
          <w:szCs w:val="24"/>
        </w:rPr>
        <w:t>bisa dilihat pada tabel dibawah</w:t>
      </w:r>
      <w:r>
        <w:rPr>
          <w:noProof/>
          <w:szCs w:val="24"/>
        </w:rPr>
        <w:t>.</w:t>
      </w:r>
    </w:p>
    <w:p w14:paraId="5606C9B6" w14:textId="77777777" w:rsidR="00DD49FB" w:rsidRDefault="00DD49FB" w:rsidP="00DD49FB">
      <w:pPr>
        <w:tabs>
          <w:tab w:val="left" w:pos="851"/>
        </w:tabs>
        <w:rPr>
          <w:noProof/>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756"/>
        <w:gridCol w:w="899"/>
        <w:gridCol w:w="899"/>
        <w:gridCol w:w="899"/>
        <w:gridCol w:w="899"/>
        <w:gridCol w:w="900"/>
        <w:gridCol w:w="921"/>
        <w:gridCol w:w="772"/>
      </w:tblGrid>
      <w:tr w:rsidR="00DD49FB" w:rsidRPr="0022163B" w14:paraId="4D1AABEF" w14:textId="77777777" w:rsidTr="00E04A5F">
        <w:tc>
          <w:tcPr>
            <w:tcW w:w="1101" w:type="dxa"/>
            <w:shd w:val="clear" w:color="auto" w:fill="auto"/>
          </w:tcPr>
          <w:p w14:paraId="5D752076" w14:textId="77777777" w:rsidR="00DD49FB" w:rsidRPr="0022163B" w:rsidRDefault="00DD49FB" w:rsidP="00E04A5F">
            <w:pPr>
              <w:tabs>
                <w:tab w:val="left" w:pos="851"/>
              </w:tabs>
              <w:rPr>
                <w:noProof/>
                <w:szCs w:val="24"/>
              </w:rPr>
            </w:pPr>
            <w:r w:rsidRPr="0022163B">
              <w:rPr>
                <w:noProof/>
                <w:szCs w:val="24"/>
              </w:rPr>
              <w:t xml:space="preserve">Data </w:t>
            </w:r>
          </w:p>
        </w:tc>
        <w:tc>
          <w:tcPr>
            <w:tcW w:w="756" w:type="dxa"/>
            <w:shd w:val="clear" w:color="auto" w:fill="auto"/>
          </w:tcPr>
          <w:p w14:paraId="716B246F" w14:textId="77777777" w:rsidR="00DD49FB" w:rsidRPr="0022163B" w:rsidRDefault="00DD49FB" w:rsidP="00E04A5F">
            <w:pPr>
              <w:tabs>
                <w:tab w:val="left" w:pos="851"/>
              </w:tabs>
              <w:rPr>
                <w:noProof/>
                <w:szCs w:val="24"/>
              </w:rPr>
            </w:pPr>
            <w:r w:rsidRPr="0022163B">
              <w:rPr>
                <w:noProof/>
                <w:szCs w:val="24"/>
              </w:rPr>
              <w:t>9</w:t>
            </w:r>
          </w:p>
        </w:tc>
        <w:tc>
          <w:tcPr>
            <w:tcW w:w="899" w:type="dxa"/>
            <w:shd w:val="clear" w:color="auto" w:fill="auto"/>
          </w:tcPr>
          <w:p w14:paraId="3661A0CC" w14:textId="77777777" w:rsidR="00DD49FB" w:rsidRPr="0022163B" w:rsidRDefault="00DD49FB" w:rsidP="00E04A5F">
            <w:pPr>
              <w:tabs>
                <w:tab w:val="left" w:pos="851"/>
              </w:tabs>
              <w:rPr>
                <w:noProof/>
                <w:szCs w:val="24"/>
              </w:rPr>
            </w:pPr>
            <w:r w:rsidRPr="0022163B">
              <w:rPr>
                <w:noProof/>
                <w:szCs w:val="24"/>
              </w:rPr>
              <w:t>1</w:t>
            </w:r>
          </w:p>
        </w:tc>
        <w:tc>
          <w:tcPr>
            <w:tcW w:w="899" w:type="dxa"/>
            <w:shd w:val="clear" w:color="auto" w:fill="auto"/>
          </w:tcPr>
          <w:p w14:paraId="5A62904B" w14:textId="77777777" w:rsidR="00DD49FB" w:rsidRPr="0022163B" w:rsidRDefault="00DD49FB" w:rsidP="00E04A5F">
            <w:pPr>
              <w:tabs>
                <w:tab w:val="left" w:pos="851"/>
              </w:tabs>
              <w:rPr>
                <w:noProof/>
                <w:szCs w:val="24"/>
              </w:rPr>
            </w:pPr>
            <w:r w:rsidRPr="0022163B">
              <w:rPr>
                <w:noProof/>
                <w:szCs w:val="24"/>
              </w:rPr>
              <w:t>3</w:t>
            </w:r>
          </w:p>
        </w:tc>
        <w:tc>
          <w:tcPr>
            <w:tcW w:w="899" w:type="dxa"/>
            <w:shd w:val="clear" w:color="auto" w:fill="auto"/>
          </w:tcPr>
          <w:p w14:paraId="12467374" w14:textId="77777777" w:rsidR="00DD49FB" w:rsidRPr="0022163B" w:rsidRDefault="00DD49FB" w:rsidP="00E04A5F">
            <w:pPr>
              <w:tabs>
                <w:tab w:val="left" w:pos="851"/>
              </w:tabs>
              <w:rPr>
                <w:noProof/>
                <w:szCs w:val="24"/>
              </w:rPr>
            </w:pPr>
            <w:r w:rsidRPr="0022163B">
              <w:rPr>
                <w:noProof/>
                <w:szCs w:val="24"/>
              </w:rPr>
              <w:t>2</w:t>
            </w:r>
          </w:p>
        </w:tc>
        <w:tc>
          <w:tcPr>
            <w:tcW w:w="899" w:type="dxa"/>
            <w:shd w:val="clear" w:color="auto" w:fill="auto"/>
          </w:tcPr>
          <w:p w14:paraId="33C7D354" w14:textId="77777777" w:rsidR="00DD49FB" w:rsidRPr="0022163B" w:rsidRDefault="00DD49FB" w:rsidP="00E04A5F">
            <w:pPr>
              <w:tabs>
                <w:tab w:val="left" w:pos="851"/>
              </w:tabs>
              <w:rPr>
                <w:noProof/>
                <w:szCs w:val="24"/>
              </w:rPr>
            </w:pPr>
            <w:r w:rsidRPr="0022163B">
              <w:rPr>
                <w:noProof/>
                <w:szCs w:val="24"/>
              </w:rPr>
              <w:t>4</w:t>
            </w:r>
          </w:p>
        </w:tc>
        <w:tc>
          <w:tcPr>
            <w:tcW w:w="900" w:type="dxa"/>
            <w:shd w:val="clear" w:color="auto" w:fill="auto"/>
          </w:tcPr>
          <w:p w14:paraId="1402FB1C" w14:textId="77777777" w:rsidR="00DD49FB" w:rsidRPr="0022163B" w:rsidRDefault="00DD49FB" w:rsidP="00E04A5F">
            <w:pPr>
              <w:tabs>
                <w:tab w:val="left" w:pos="851"/>
              </w:tabs>
              <w:rPr>
                <w:noProof/>
                <w:szCs w:val="24"/>
              </w:rPr>
            </w:pPr>
            <w:r w:rsidRPr="0022163B">
              <w:rPr>
                <w:noProof/>
                <w:szCs w:val="24"/>
              </w:rPr>
              <w:t>6</w:t>
            </w:r>
          </w:p>
        </w:tc>
        <w:tc>
          <w:tcPr>
            <w:tcW w:w="921" w:type="dxa"/>
            <w:shd w:val="clear" w:color="auto" w:fill="auto"/>
          </w:tcPr>
          <w:p w14:paraId="5168207C" w14:textId="77777777" w:rsidR="00DD49FB" w:rsidRPr="0022163B" w:rsidRDefault="00DD49FB" w:rsidP="00E04A5F">
            <w:pPr>
              <w:tabs>
                <w:tab w:val="left" w:pos="851"/>
              </w:tabs>
              <w:rPr>
                <w:noProof/>
                <w:szCs w:val="24"/>
              </w:rPr>
            </w:pPr>
            <w:r w:rsidRPr="0022163B">
              <w:rPr>
                <w:noProof/>
                <w:szCs w:val="24"/>
              </w:rPr>
              <w:t>11</w:t>
            </w:r>
          </w:p>
        </w:tc>
        <w:tc>
          <w:tcPr>
            <w:tcW w:w="772" w:type="dxa"/>
            <w:shd w:val="clear" w:color="auto" w:fill="auto"/>
          </w:tcPr>
          <w:p w14:paraId="22B3218C" w14:textId="77777777" w:rsidR="00DD49FB" w:rsidRPr="0022163B" w:rsidRDefault="00DD49FB" w:rsidP="00E04A5F">
            <w:pPr>
              <w:tabs>
                <w:tab w:val="left" w:pos="851"/>
              </w:tabs>
              <w:rPr>
                <w:noProof/>
                <w:szCs w:val="24"/>
              </w:rPr>
            </w:pPr>
            <w:r w:rsidRPr="0022163B">
              <w:rPr>
                <w:noProof/>
                <w:szCs w:val="24"/>
              </w:rPr>
              <w:t>5</w:t>
            </w:r>
          </w:p>
        </w:tc>
      </w:tr>
      <w:tr w:rsidR="00DD49FB" w:rsidRPr="0022163B" w14:paraId="3BE0FB29" w14:textId="77777777" w:rsidTr="00E04A5F">
        <w:tc>
          <w:tcPr>
            <w:tcW w:w="1101" w:type="dxa"/>
            <w:shd w:val="clear" w:color="auto" w:fill="auto"/>
          </w:tcPr>
          <w:p w14:paraId="1342D2E2" w14:textId="77777777" w:rsidR="00DD49FB" w:rsidRPr="0022163B" w:rsidRDefault="00DD49FB" w:rsidP="00E04A5F">
            <w:pPr>
              <w:tabs>
                <w:tab w:val="left" w:pos="851"/>
              </w:tabs>
              <w:rPr>
                <w:noProof/>
                <w:szCs w:val="24"/>
              </w:rPr>
            </w:pPr>
            <w:r w:rsidRPr="0022163B">
              <w:rPr>
                <w:noProof/>
                <w:szCs w:val="24"/>
              </w:rPr>
              <w:t>Proses 1</w:t>
            </w:r>
          </w:p>
        </w:tc>
        <w:tc>
          <w:tcPr>
            <w:tcW w:w="756" w:type="dxa"/>
            <w:shd w:val="clear" w:color="auto" w:fill="auto"/>
          </w:tcPr>
          <w:p w14:paraId="05A0E087" w14:textId="77777777" w:rsidR="00DD49FB" w:rsidRPr="0022163B" w:rsidRDefault="00DD49FB" w:rsidP="00E04A5F">
            <w:pPr>
              <w:tabs>
                <w:tab w:val="left" w:pos="851"/>
              </w:tabs>
              <w:rPr>
                <w:noProof/>
                <w:color w:val="00B0F0"/>
                <w:szCs w:val="24"/>
              </w:rPr>
            </w:pPr>
            <w:r w:rsidRPr="0022163B">
              <w:rPr>
                <w:noProof/>
                <w:color w:val="00B0F0"/>
                <w:szCs w:val="24"/>
              </w:rPr>
              <w:t>9</w:t>
            </w:r>
          </w:p>
        </w:tc>
        <w:tc>
          <w:tcPr>
            <w:tcW w:w="899" w:type="dxa"/>
            <w:shd w:val="clear" w:color="auto" w:fill="auto"/>
          </w:tcPr>
          <w:p w14:paraId="07D245E8" w14:textId="77777777" w:rsidR="00DD49FB" w:rsidRPr="0022163B" w:rsidRDefault="00DD49FB" w:rsidP="00E04A5F">
            <w:pPr>
              <w:tabs>
                <w:tab w:val="left" w:pos="851"/>
              </w:tabs>
              <w:rPr>
                <w:noProof/>
                <w:szCs w:val="24"/>
              </w:rPr>
            </w:pPr>
            <w:r w:rsidRPr="0022163B">
              <w:rPr>
                <w:noProof/>
                <w:szCs w:val="24"/>
              </w:rPr>
              <w:t>1</w:t>
            </w:r>
          </w:p>
        </w:tc>
        <w:tc>
          <w:tcPr>
            <w:tcW w:w="899" w:type="dxa"/>
            <w:shd w:val="clear" w:color="auto" w:fill="auto"/>
          </w:tcPr>
          <w:p w14:paraId="28D084DD" w14:textId="77777777" w:rsidR="00DD49FB" w:rsidRPr="0022163B" w:rsidRDefault="00DD49FB" w:rsidP="00E04A5F">
            <w:pPr>
              <w:tabs>
                <w:tab w:val="left" w:pos="851"/>
              </w:tabs>
              <w:rPr>
                <w:noProof/>
                <w:szCs w:val="24"/>
              </w:rPr>
            </w:pPr>
            <w:r w:rsidRPr="0022163B">
              <w:rPr>
                <w:noProof/>
                <w:szCs w:val="24"/>
              </w:rPr>
              <w:t>3</w:t>
            </w:r>
          </w:p>
        </w:tc>
        <w:tc>
          <w:tcPr>
            <w:tcW w:w="899" w:type="dxa"/>
            <w:shd w:val="clear" w:color="auto" w:fill="auto"/>
          </w:tcPr>
          <w:p w14:paraId="6285D2DF" w14:textId="77777777" w:rsidR="00DD49FB" w:rsidRPr="0022163B" w:rsidRDefault="00DD49FB" w:rsidP="00E04A5F">
            <w:pPr>
              <w:tabs>
                <w:tab w:val="left" w:pos="851"/>
              </w:tabs>
              <w:rPr>
                <w:noProof/>
                <w:szCs w:val="24"/>
              </w:rPr>
            </w:pPr>
            <w:r w:rsidRPr="0022163B">
              <w:rPr>
                <w:noProof/>
                <w:szCs w:val="24"/>
              </w:rPr>
              <w:t>2</w:t>
            </w:r>
          </w:p>
        </w:tc>
        <w:tc>
          <w:tcPr>
            <w:tcW w:w="899" w:type="dxa"/>
            <w:shd w:val="clear" w:color="auto" w:fill="auto"/>
          </w:tcPr>
          <w:p w14:paraId="42F7A4E1" w14:textId="77777777" w:rsidR="00DD49FB" w:rsidRPr="0022163B" w:rsidRDefault="00DD49FB" w:rsidP="00E04A5F">
            <w:pPr>
              <w:tabs>
                <w:tab w:val="left" w:pos="851"/>
              </w:tabs>
              <w:rPr>
                <w:noProof/>
                <w:szCs w:val="24"/>
              </w:rPr>
            </w:pPr>
            <w:r w:rsidRPr="0022163B">
              <w:rPr>
                <w:noProof/>
                <w:szCs w:val="24"/>
              </w:rPr>
              <w:t>4</w:t>
            </w:r>
          </w:p>
        </w:tc>
        <w:tc>
          <w:tcPr>
            <w:tcW w:w="900" w:type="dxa"/>
            <w:shd w:val="clear" w:color="auto" w:fill="auto"/>
          </w:tcPr>
          <w:p w14:paraId="317D2CD9" w14:textId="77777777" w:rsidR="00DD49FB" w:rsidRPr="0022163B" w:rsidRDefault="00DD49FB" w:rsidP="00E04A5F">
            <w:pPr>
              <w:tabs>
                <w:tab w:val="left" w:pos="851"/>
              </w:tabs>
              <w:rPr>
                <w:noProof/>
                <w:szCs w:val="24"/>
              </w:rPr>
            </w:pPr>
            <w:r w:rsidRPr="0022163B">
              <w:rPr>
                <w:noProof/>
                <w:szCs w:val="24"/>
              </w:rPr>
              <w:t>6</w:t>
            </w:r>
          </w:p>
        </w:tc>
        <w:tc>
          <w:tcPr>
            <w:tcW w:w="921" w:type="dxa"/>
            <w:shd w:val="clear" w:color="auto" w:fill="auto"/>
          </w:tcPr>
          <w:p w14:paraId="2A2E43E5" w14:textId="77777777" w:rsidR="00DD49FB" w:rsidRPr="0022163B" w:rsidRDefault="00DD49FB" w:rsidP="00E04A5F">
            <w:pPr>
              <w:tabs>
                <w:tab w:val="left" w:pos="851"/>
              </w:tabs>
              <w:rPr>
                <w:noProof/>
                <w:szCs w:val="24"/>
              </w:rPr>
            </w:pPr>
            <w:r w:rsidRPr="0022163B">
              <w:rPr>
                <w:noProof/>
                <w:szCs w:val="24"/>
              </w:rPr>
              <w:t>11</w:t>
            </w:r>
          </w:p>
        </w:tc>
        <w:tc>
          <w:tcPr>
            <w:tcW w:w="772" w:type="dxa"/>
            <w:shd w:val="clear" w:color="auto" w:fill="auto"/>
          </w:tcPr>
          <w:p w14:paraId="4BEF7179" w14:textId="77777777" w:rsidR="00DD49FB" w:rsidRPr="0022163B" w:rsidRDefault="00DD49FB" w:rsidP="00E04A5F">
            <w:pPr>
              <w:tabs>
                <w:tab w:val="left" w:pos="851"/>
              </w:tabs>
              <w:rPr>
                <w:noProof/>
                <w:szCs w:val="24"/>
              </w:rPr>
            </w:pPr>
            <w:r w:rsidRPr="0022163B">
              <w:rPr>
                <w:noProof/>
                <w:szCs w:val="24"/>
              </w:rPr>
              <w:t>5</w:t>
            </w:r>
          </w:p>
        </w:tc>
      </w:tr>
      <w:tr w:rsidR="00DD49FB" w:rsidRPr="0022163B" w14:paraId="1275172D" w14:textId="77777777" w:rsidTr="00E04A5F">
        <w:tc>
          <w:tcPr>
            <w:tcW w:w="1101" w:type="dxa"/>
            <w:shd w:val="clear" w:color="auto" w:fill="auto"/>
          </w:tcPr>
          <w:p w14:paraId="41102352" w14:textId="77777777" w:rsidR="00DD49FB" w:rsidRPr="0022163B" w:rsidRDefault="00DD49FB" w:rsidP="00E04A5F">
            <w:pPr>
              <w:tabs>
                <w:tab w:val="left" w:pos="851"/>
              </w:tabs>
              <w:rPr>
                <w:noProof/>
                <w:szCs w:val="24"/>
              </w:rPr>
            </w:pPr>
            <w:r w:rsidRPr="0022163B">
              <w:rPr>
                <w:noProof/>
                <w:szCs w:val="24"/>
              </w:rPr>
              <w:t>Proses 2</w:t>
            </w:r>
          </w:p>
        </w:tc>
        <w:tc>
          <w:tcPr>
            <w:tcW w:w="756" w:type="dxa"/>
            <w:shd w:val="clear" w:color="auto" w:fill="auto"/>
          </w:tcPr>
          <w:p w14:paraId="2327C8F2" w14:textId="77777777" w:rsidR="00DD49FB" w:rsidRPr="0022163B" w:rsidRDefault="00DD49FB" w:rsidP="00E04A5F">
            <w:pPr>
              <w:tabs>
                <w:tab w:val="left" w:pos="851"/>
              </w:tabs>
              <w:rPr>
                <w:noProof/>
                <w:color w:val="00B0F0"/>
                <w:szCs w:val="24"/>
              </w:rPr>
            </w:pPr>
            <w:r w:rsidRPr="0022163B">
              <w:rPr>
                <w:noProof/>
                <w:color w:val="00B0F0"/>
                <w:szCs w:val="24"/>
              </w:rPr>
              <w:t>9</w:t>
            </w:r>
          </w:p>
        </w:tc>
        <w:tc>
          <w:tcPr>
            <w:tcW w:w="899" w:type="dxa"/>
            <w:shd w:val="clear" w:color="auto" w:fill="auto"/>
          </w:tcPr>
          <w:p w14:paraId="4854C2AE" w14:textId="77777777" w:rsidR="00DD49FB" w:rsidRPr="0022163B" w:rsidRDefault="00DD49FB" w:rsidP="00E04A5F">
            <w:pPr>
              <w:tabs>
                <w:tab w:val="left" w:pos="851"/>
              </w:tabs>
              <w:rPr>
                <w:noProof/>
                <w:color w:val="00B0F0"/>
                <w:szCs w:val="24"/>
              </w:rPr>
            </w:pPr>
            <w:r w:rsidRPr="0022163B">
              <w:rPr>
                <w:noProof/>
                <w:color w:val="00B0F0"/>
                <w:szCs w:val="24"/>
              </w:rPr>
              <w:t>1</w:t>
            </w:r>
          </w:p>
        </w:tc>
        <w:tc>
          <w:tcPr>
            <w:tcW w:w="899" w:type="dxa"/>
            <w:shd w:val="clear" w:color="auto" w:fill="auto"/>
          </w:tcPr>
          <w:p w14:paraId="76BD7416" w14:textId="77777777" w:rsidR="00DD49FB" w:rsidRPr="0022163B" w:rsidRDefault="00DD49FB" w:rsidP="00E04A5F">
            <w:pPr>
              <w:tabs>
                <w:tab w:val="left" w:pos="851"/>
              </w:tabs>
              <w:rPr>
                <w:noProof/>
                <w:szCs w:val="24"/>
              </w:rPr>
            </w:pPr>
            <w:r w:rsidRPr="0022163B">
              <w:rPr>
                <w:noProof/>
                <w:szCs w:val="24"/>
              </w:rPr>
              <w:t>3</w:t>
            </w:r>
          </w:p>
        </w:tc>
        <w:tc>
          <w:tcPr>
            <w:tcW w:w="899" w:type="dxa"/>
            <w:shd w:val="clear" w:color="auto" w:fill="auto"/>
          </w:tcPr>
          <w:p w14:paraId="5D1B58E4" w14:textId="77777777" w:rsidR="00DD49FB" w:rsidRPr="0022163B" w:rsidRDefault="00DD49FB" w:rsidP="00E04A5F">
            <w:pPr>
              <w:tabs>
                <w:tab w:val="left" w:pos="851"/>
              </w:tabs>
              <w:rPr>
                <w:noProof/>
                <w:szCs w:val="24"/>
              </w:rPr>
            </w:pPr>
            <w:r w:rsidRPr="0022163B">
              <w:rPr>
                <w:noProof/>
                <w:szCs w:val="24"/>
              </w:rPr>
              <w:t>2</w:t>
            </w:r>
          </w:p>
        </w:tc>
        <w:tc>
          <w:tcPr>
            <w:tcW w:w="899" w:type="dxa"/>
            <w:shd w:val="clear" w:color="auto" w:fill="auto"/>
          </w:tcPr>
          <w:p w14:paraId="7D2E080E" w14:textId="77777777" w:rsidR="00DD49FB" w:rsidRPr="0022163B" w:rsidRDefault="00DD49FB" w:rsidP="00E04A5F">
            <w:pPr>
              <w:tabs>
                <w:tab w:val="left" w:pos="851"/>
              </w:tabs>
              <w:rPr>
                <w:noProof/>
                <w:szCs w:val="24"/>
              </w:rPr>
            </w:pPr>
            <w:r w:rsidRPr="0022163B">
              <w:rPr>
                <w:noProof/>
                <w:szCs w:val="24"/>
              </w:rPr>
              <w:t>4</w:t>
            </w:r>
          </w:p>
        </w:tc>
        <w:tc>
          <w:tcPr>
            <w:tcW w:w="900" w:type="dxa"/>
            <w:shd w:val="clear" w:color="auto" w:fill="auto"/>
          </w:tcPr>
          <w:p w14:paraId="69F7EA22" w14:textId="77777777" w:rsidR="00DD49FB" w:rsidRPr="0022163B" w:rsidRDefault="00DD49FB" w:rsidP="00E04A5F">
            <w:pPr>
              <w:tabs>
                <w:tab w:val="left" w:pos="851"/>
              </w:tabs>
              <w:rPr>
                <w:noProof/>
                <w:szCs w:val="24"/>
              </w:rPr>
            </w:pPr>
            <w:r w:rsidRPr="0022163B">
              <w:rPr>
                <w:noProof/>
                <w:szCs w:val="24"/>
              </w:rPr>
              <w:t>6</w:t>
            </w:r>
          </w:p>
        </w:tc>
        <w:tc>
          <w:tcPr>
            <w:tcW w:w="921" w:type="dxa"/>
            <w:shd w:val="clear" w:color="auto" w:fill="auto"/>
          </w:tcPr>
          <w:p w14:paraId="66DE0DAA" w14:textId="77777777" w:rsidR="00DD49FB" w:rsidRPr="0022163B" w:rsidRDefault="00DD49FB" w:rsidP="00E04A5F">
            <w:pPr>
              <w:tabs>
                <w:tab w:val="left" w:pos="851"/>
              </w:tabs>
              <w:rPr>
                <w:noProof/>
                <w:szCs w:val="24"/>
              </w:rPr>
            </w:pPr>
            <w:r w:rsidRPr="0022163B">
              <w:rPr>
                <w:noProof/>
                <w:szCs w:val="24"/>
              </w:rPr>
              <w:t>11</w:t>
            </w:r>
          </w:p>
        </w:tc>
        <w:tc>
          <w:tcPr>
            <w:tcW w:w="772" w:type="dxa"/>
            <w:shd w:val="clear" w:color="auto" w:fill="auto"/>
          </w:tcPr>
          <w:p w14:paraId="6FBF2180" w14:textId="77777777" w:rsidR="00DD49FB" w:rsidRPr="0022163B" w:rsidRDefault="00DD49FB" w:rsidP="00E04A5F">
            <w:pPr>
              <w:tabs>
                <w:tab w:val="left" w:pos="851"/>
              </w:tabs>
              <w:rPr>
                <w:noProof/>
                <w:szCs w:val="24"/>
              </w:rPr>
            </w:pPr>
            <w:r w:rsidRPr="0022163B">
              <w:rPr>
                <w:noProof/>
                <w:szCs w:val="24"/>
              </w:rPr>
              <w:t>5</w:t>
            </w:r>
          </w:p>
        </w:tc>
      </w:tr>
      <w:tr w:rsidR="00DD49FB" w:rsidRPr="0022163B" w14:paraId="00975BA2" w14:textId="77777777" w:rsidTr="00E04A5F">
        <w:tc>
          <w:tcPr>
            <w:tcW w:w="1101" w:type="dxa"/>
            <w:shd w:val="clear" w:color="auto" w:fill="auto"/>
          </w:tcPr>
          <w:p w14:paraId="3106CD93" w14:textId="77777777" w:rsidR="00DD49FB" w:rsidRPr="0022163B" w:rsidRDefault="00DD49FB" w:rsidP="00E04A5F">
            <w:pPr>
              <w:tabs>
                <w:tab w:val="left" w:pos="851"/>
              </w:tabs>
              <w:rPr>
                <w:noProof/>
                <w:szCs w:val="24"/>
              </w:rPr>
            </w:pPr>
            <w:r w:rsidRPr="0022163B">
              <w:rPr>
                <w:noProof/>
                <w:szCs w:val="24"/>
              </w:rPr>
              <w:t>Proses 3</w:t>
            </w:r>
          </w:p>
        </w:tc>
        <w:tc>
          <w:tcPr>
            <w:tcW w:w="756" w:type="dxa"/>
            <w:shd w:val="clear" w:color="auto" w:fill="auto"/>
          </w:tcPr>
          <w:p w14:paraId="6D094B07" w14:textId="77777777" w:rsidR="00DD49FB" w:rsidRPr="0022163B" w:rsidRDefault="00DD49FB" w:rsidP="00E04A5F">
            <w:pPr>
              <w:tabs>
                <w:tab w:val="left" w:pos="851"/>
              </w:tabs>
              <w:rPr>
                <w:noProof/>
                <w:color w:val="00B0F0"/>
                <w:szCs w:val="24"/>
              </w:rPr>
            </w:pPr>
            <w:r w:rsidRPr="0022163B">
              <w:rPr>
                <w:noProof/>
                <w:color w:val="00B0F0"/>
                <w:szCs w:val="24"/>
              </w:rPr>
              <w:t>9</w:t>
            </w:r>
          </w:p>
        </w:tc>
        <w:tc>
          <w:tcPr>
            <w:tcW w:w="899" w:type="dxa"/>
            <w:shd w:val="clear" w:color="auto" w:fill="auto"/>
          </w:tcPr>
          <w:p w14:paraId="18904873" w14:textId="77777777" w:rsidR="00DD49FB" w:rsidRPr="0022163B" w:rsidRDefault="00DD49FB" w:rsidP="00E04A5F">
            <w:pPr>
              <w:tabs>
                <w:tab w:val="left" w:pos="851"/>
              </w:tabs>
              <w:rPr>
                <w:noProof/>
                <w:color w:val="00B0F0"/>
                <w:szCs w:val="24"/>
              </w:rPr>
            </w:pPr>
            <w:r w:rsidRPr="0022163B">
              <w:rPr>
                <w:noProof/>
                <w:color w:val="00B0F0"/>
                <w:szCs w:val="24"/>
              </w:rPr>
              <w:t>1</w:t>
            </w:r>
          </w:p>
        </w:tc>
        <w:tc>
          <w:tcPr>
            <w:tcW w:w="899" w:type="dxa"/>
            <w:shd w:val="clear" w:color="auto" w:fill="auto"/>
          </w:tcPr>
          <w:p w14:paraId="723835D2" w14:textId="77777777" w:rsidR="00DD49FB" w:rsidRPr="0022163B" w:rsidRDefault="00DD49FB" w:rsidP="00E04A5F">
            <w:pPr>
              <w:tabs>
                <w:tab w:val="left" w:pos="851"/>
              </w:tabs>
              <w:rPr>
                <w:noProof/>
                <w:color w:val="00B0F0"/>
                <w:szCs w:val="24"/>
              </w:rPr>
            </w:pPr>
            <w:r w:rsidRPr="0022163B">
              <w:rPr>
                <w:noProof/>
                <w:color w:val="00B0F0"/>
                <w:szCs w:val="24"/>
              </w:rPr>
              <w:t>3</w:t>
            </w:r>
          </w:p>
        </w:tc>
        <w:tc>
          <w:tcPr>
            <w:tcW w:w="899" w:type="dxa"/>
            <w:shd w:val="clear" w:color="auto" w:fill="auto"/>
          </w:tcPr>
          <w:p w14:paraId="7175B584" w14:textId="77777777" w:rsidR="00DD49FB" w:rsidRPr="0022163B" w:rsidRDefault="00DD49FB" w:rsidP="00E04A5F">
            <w:pPr>
              <w:tabs>
                <w:tab w:val="left" w:pos="851"/>
              </w:tabs>
              <w:rPr>
                <w:noProof/>
                <w:color w:val="000000"/>
                <w:szCs w:val="24"/>
              </w:rPr>
            </w:pPr>
            <w:r w:rsidRPr="0022163B">
              <w:rPr>
                <w:noProof/>
                <w:color w:val="000000"/>
                <w:szCs w:val="24"/>
              </w:rPr>
              <w:t>2</w:t>
            </w:r>
          </w:p>
        </w:tc>
        <w:tc>
          <w:tcPr>
            <w:tcW w:w="899" w:type="dxa"/>
            <w:shd w:val="clear" w:color="auto" w:fill="auto"/>
          </w:tcPr>
          <w:p w14:paraId="4BC18F73" w14:textId="77777777" w:rsidR="00DD49FB" w:rsidRPr="0022163B" w:rsidRDefault="00DD49FB" w:rsidP="00E04A5F">
            <w:pPr>
              <w:tabs>
                <w:tab w:val="left" w:pos="851"/>
              </w:tabs>
              <w:rPr>
                <w:noProof/>
                <w:szCs w:val="24"/>
              </w:rPr>
            </w:pPr>
            <w:r w:rsidRPr="0022163B">
              <w:rPr>
                <w:noProof/>
                <w:szCs w:val="24"/>
              </w:rPr>
              <w:t>4</w:t>
            </w:r>
          </w:p>
        </w:tc>
        <w:tc>
          <w:tcPr>
            <w:tcW w:w="900" w:type="dxa"/>
            <w:shd w:val="clear" w:color="auto" w:fill="auto"/>
          </w:tcPr>
          <w:p w14:paraId="5BA90A6A" w14:textId="77777777" w:rsidR="00DD49FB" w:rsidRPr="0022163B" w:rsidRDefault="00DD49FB" w:rsidP="00E04A5F">
            <w:pPr>
              <w:tabs>
                <w:tab w:val="left" w:pos="851"/>
              </w:tabs>
              <w:rPr>
                <w:noProof/>
                <w:szCs w:val="24"/>
              </w:rPr>
            </w:pPr>
            <w:r w:rsidRPr="0022163B">
              <w:rPr>
                <w:noProof/>
                <w:szCs w:val="24"/>
              </w:rPr>
              <w:t>6</w:t>
            </w:r>
          </w:p>
        </w:tc>
        <w:tc>
          <w:tcPr>
            <w:tcW w:w="921" w:type="dxa"/>
            <w:shd w:val="clear" w:color="auto" w:fill="auto"/>
          </w:tcPr>
          <w:p w14:paraId="7F0163F7" w14:textId="77777777" w:rsidR="00DD49FB" w:rsidRPr="0022163B" w:rsidRDefault="00DD49FB" w:rsidP="00E04A5F">
            <w:pPr>
              <w:tabs>
                <w:tab w:val="left" w:pos="851"/>
              </w:tabs>
              <w:rPr>
                <w:noProof/>
                <w:szCs w:val="24"/>
              </w:rPr>
            </w:pPr>
            <w:r w:rsidRPr="0022163B">
              <w:rPr>
                <w:noProof/>
                <w:szCs w:val="24"/>
              </w:rPr>
              <w:t>11</w:t>
            </w:r>
          </w:p>
        </w:tc>
        <w:tc>
          <w:tcPr>
            <w:tcW w:w="772" w:type="dxa"/>
            <w:shd w:val="clear" w:color="auto" w:fill="auto"/>
          </w:tcPr>
          <w:p w14:paraId="7364E44D" w14:textId="77777777" w:rsidR="00DD49FB" w:rsidRPr="0022163B" w:rsidRDefault="00DD49FB" w:rsidP="00E04A5F">
            <w:pPr>
              <w:tabs>
                <w:tab w:val="left" w:pos="851"/>
              </w:tabs>
              <w:rPr>
                <w:noProof/>
                <w:szCs w:val="24"/>
              </w:rPr>
            </w:pPr>
            <w:r w:rsidRPr="0022163B">
              <w:rPr>
                <w:noProof/>
                <w:szCs w:val="24"/>
              </w:rPr>
              <w:t>5</w:t>
            </w:r>
          </w:p>
        </w:tc>
      </w:tr>
      <w:tr w:rsidR="00DD49FB" w:rsidRPr="0022163B" w14:paraId="2A3DF5CC" w14:textId="77777777" w:rsidTr="00E04A5F">
        <w:tc>
          <w:tcPr>
            <w:tcW w:w="1101" w:type="dxa"/>
            <w:shd w:val="clear" w:color="auto" w:fill="auto"/>
          </w:tcPr>
          <w:p w14:paraId="49A2FA7E" w14:textId="77777777" w:rsidR="00DD49FB" w:rsidRPr="0022163B" w:rsidRDefault="00DD49FB" w:rsidP="00E04A5F">
            <w:pPr>
              <w:tabs>
                <w:tab w:val="left" w:pos="851"/>
              </w:tabs>
              <w:rPr>
                <w:noProof/>
                <w:szCs w:val="24"/>
              </w:rPr>
            </w:pPr>
            <w:r w:rsidRPr="0022163B">
              <w:rPr>
                <w:noProof/>
                <w:szCs w:val="24"/>
              </w:rPr>
              <w:lastRenderedPageBreak/>
              <w:t>Proses 4</w:t>
            </w:r>
          </w:p>
        </w:tc>
        <w:tc>
          <w:tcPr>
            <w:tcW w:w="756" w:type="dxa"/>
            <w:shd w:val="clear" w:color="auto" w:fill="auto"/>
          </w:tcPr>
          <w:p w14:paraId="0C7086CC" w14:textId="77777777" w:rsidR="00DD49FB" w:rsidRPr="0022163B" w:rsidRDefault="00DD49FB" w:rsidP="00E04A5F">
            <w:pPr>
              <w:tabs>
                <w:tab w:val="left" w:pos="851"/>
              </w:tabs>
              <w:rPr>
                <w:noProof/>
                <w:color w:val="00B0F0"/>
                <w:szCs w:val="24"/>
              </w:rPr>
            </w:pPr>
            <w:r w:rsidRPr="0022163B">
              <w:rPr>
                <w:noProof/>
                <w:color w:val="00B0F0"/>
                <w:szCs w:val="24"/>
              </w:rPr>
              <w:t>9</w:t>
            </w:r>
          </w:p>
        </w:tc>
        <w:tc>
          <w:tcPr>
            <w:tcW w:w="899" w:type="dxa"/>
            <w:shd w:val="clear" w:color="auto" w:fill="auto"/>
          </w:tcPr>
          <w:p w14:paraId="53F008F0" w14:textId="77777777" w:rsidR="00DD49FB" w:rsidRPr="0022163B" w:rsidRDefault="00DD49FB" w:rsidP="00E04A5F">
            <w:pPr>
              <w:tabs>
                <w:tab w:val="left" w:pos="851"/>
              </w:tabs>
              <w:rPr>
                <w:noProof/>
                <w:color w:val="00B0F0"/>
                <w:szCs w:val="24"/>
              </w:rPr>
            </w:pPr>
            <w:r w:rsidRPr="0022163B">
              <w:rPr>
                <w:noProof/>
                <w:color w:val="00B0F0"/>
                <w:szCs w:val="24"/>
              </w:rPr>
              <w:t>1</w:t>
            </w:r>
          </w:p>
        </w:tc>
        <w:tc>
          <w:tcPr>
            <w:tcW w:w="899" w:type="dxa"/>
            <w:shd w:val="clear" w:color="auto" w:fill="auto"/>
          </w:tcPr>
          <w:p w14:paraId="3A93CE4F" w14:textId="77777777" w:rsidR="00DD49FB" w:rsidRPr="0022163B" w:rsidRDefault="00DD49FB" w:rsidP="00E04A5F">
            <w:pPr>
              <w:tabs>
                <w:tab w:val="left" w:pos="851"/>
              </w:tabs>
              <w:rPr>
                <w:noProof/>
                <w:color w:val="00B0F0"/>
                <w:szCs w:val="24"/>
              </w:rPr>
            </w:pPr>
            <w:r w:rsidRPr="0022163B">
              <w:rPr>
                <w:noProof/>
                <w:color w:val="00B0F0"/>
                <w:szCs w:val="24"/>
              </w:rPr>
              <w:t>3</w:t>
            </w:r>
          </w:p>
        </w:tc>
        <w:tc>
          <w:tcPr>
            <w:tcW w:w="899" w:type="dxa"/>
            <w:shd w:val="clear" w:color="auto" w:fill="auto"/>
          </w:tcPr>
          <w:p w14:paraId="535E6E7C" w14:textId="77777777" w:rsidR="00DD49FB" w:rsidRPr="0022163B" w:rsidRDefault="00DD49FB" w:rsidP="00E04A5F">
            <w:pPr>
              <w:tabs>
                <w:tab w:val="left" w:pos="851"/>
              </w:tabs>
              <w:rPr>
                <w:noProof/>
                <w:color w:val="00B0F0"/>
                <w:szCs w:val="24"/>
              </w:rPr>
            </w:pPr>
            <w:r w:rsidRPr="0022163B">
              <w:rPr>
                <w:noProof/>
                <w:color w:val="00B0F0"/>
                <w:szCs w:val="24"/>
              </w:rPr>
              <w:t>2</w:t>
            </w:r>
          </w:p>
        </w:tc>
        <w:tc>
          <w:tcPr>
            <w:tcW w:w="899" w:type="dxa"/>
            <w:shd w:val="clear" w:color="auto" w:fill="auto"/>
          </w:tcPr>
          <w:p w14:paraId="68C17751" w14:textId="77777777" w:rsidR="00DD49FB" w:rsidRPr="0022163B" w:rsidRDefault="00DD49FB" w:rsidP="00E04A5F">
            <w:pPr>
              <w:tabs>
                <w:tab w:val="left" w:pos="851"/>
              </w:tabs>
              <w:rPr>
                <w:noProof/>
                <w:szCs w:val="24"/>
              </w:rPr>
            </w:pPr>
            <w:r w:rsidRPr="0022163B">
              <w:rPr>
                <w:noProof/>
                <w:szCs w:val="24"/>
              </w:rPr>
              <w:t>4</w:t>
            </w:r>
          </w:p>
        </w:tc>
        <w:tc>
          <w:tcPr>
            <w:tcW w:w="900" w:type="dxa"/>
            <w:shd w:val="clear" w:color="auto" w:fill="auto"/>
          </w:tcPr>
          <w:p w14:paraId="610B4A52" w14:textId="77777777" w:rsidR="00DD49FB" w:rsidRPr="0022163B" w:rsidRDefault="00DD49FB" w:rsidP="00E04A5F">
            <w:pPr>
              <w:tabs>
                <w:tab w:val="left" w:pos="851"/>
              </w:tabs>
              <w:rPr>
                <w:noProof/>
                <w:szCs w:val="24"/>
              </w:rPr>
            </w:pPr>
            <w:r w:rsidRPr="0022163B">
              <w:rPr>
                <w:noProof/>
                <w:szCs w:val="24"/>
              </w:rPr>
              <w:t>6</w:t>
            </w:r>
          </w:p>
        </w:tc>
        <w:tc>
          <w:tcPr>
            <w:tcW w:w="921" w:type="dxa"/>
            <w:shd w:val="clear" w:color="auto" w:fill="auto"/>
          </w:tcPr>
          <w:p w14:paraId="092F1B36" w14:textId="77777777" w:rsidR="00DD49FB" w:rsidRPr="0022163B" w:rsidRDefault="00DD49FB" w:rsidP="00E04A5F">
            <w:pPr>
              <w:tabs>
                <w:tab w:val="left" w:pos="851"/>
              </w:tabs>
              <w:rPr>
                <w:noProof/>
                <w:szCs w:val="24"/>
              </w:rPr>
            </w:pPr>
            <w:r w:rsidRPr="0022163B">
              <w:rPr>
                <w:noProof/>
                <w:szCs w:val="24"/>
              </w:rPr>
              <w:t>11</w:t>
            </w:r>
          </w:p>
        </w:tc>
        <w:tc>
          <w:tcPr>
            <w:tcW w:w="772" w:type="dxa"/>
            <w:shd w:val="clear" w:color="auto" w:fill="auto"/>
          </w:tcPr>
          <w:p w14:paraId="6F339DE9" w14:textId="77777777" w:rsidR="00DD49FB" w:rsidRPr="0022163B" w:rsidRDefault="00DD49FB" w:rsidP="00E04A5F">
            <w:pPr>
              <w:tabs>
                <w:tab w:val="left" w:pos="851"/>
              </w:tabs>
              <w:rPr>
                <w:noProof/>
                <w:szCs w:val="24"/>
              </w:rPr>
            </w:pPr>
            <w:r w:rsidRPr="0022163B">
              <w:rPr>
                <w:noProof/>
                <w:szCs w:val="24"/>
              </w:rPr>
              <w:t>5</w:t>
            </w:r>
          </w:p>
        </w:tc>
      </w:tr>
      <w:tr w:rsidR="00DD49FB" w:rsidRPr="0022163B" w14:paraId="1CDB7DA9" w14:textId="77777777" w:rsidTr="00E04A5F">
        <w:tc>
          <w:tcPr>
            <w:tcW w:w="1101" w:type="dxa"/>
            <w:shd w:val="clear" w:color="auto" w:fill="auto"/>
          </w:tcPr>
          <w:p w14:paraId="260B5A38" w14:textId="77777777" w:rsidR="00DD49FB" w:rsidRPr="0022163B" w:rsidRDefault="00DD49FB" w:rsidP="00E04A5F">
            <w:pPr>
              <w:tabs>
                <w:tab w:val="left" w:pos="851"/>
              </w:tabs>
              <w:rPr>
                <w:noProof/>
                <w:szCs w:val="24"/>
              </w:rPr>
            </w:pPr>
            <w:r w:rsidRPr="0022163B">
              <w:rPr>
                <w:noProof/>
                <w:szCs w:val="24"/>
              </w:rPr>
              <w:t>Proses 5</w:t>
            </w:r>
          </w:p>
        </w:tc>
        <w:tc>
          <w:tcPr>
            <w:tcW w:w="756" w:type="dxa"/>
            <w:shd w:val="clear" w:color="auto" w:fill="auto"/>
          </w:tcPr>
          <w:p w14:paraId="1C90D848" w14:textId="77777777" w:rsidR="00DD49FB" w:rsidRPr="0022163B" w:rsidRDefault="00DD49FB" w:rsidP="00E04A5F">
            <w:pPr>
              <w:tabs>
                <w:tab w:val="left" w:pos="851"/>
              </w:tabs>
              <w:rPr>
                <w:noProof/>
                <w:color w:val="00B0F0"/>
                <w:szCs w:val="24"/>
              </w:rPr>
            </w:pPr>
            <w:r w:rsidRPr="0022163B">
              <w:rPr>
                <w:noProof/>
                <w:color w:val="00B0F0"/>
                <w:szCs w:val="24"/>
              </w:rPr>
              <w:t>9</w:t>
            </w:r>
          </w:p>
        </w:tc>
        <w:tc>
          <w:tcPr>
            <w:tcW w:w="899" w:type="dxa"/>
            <w:shd w:val="clear" w:color="auto" w:fill="auto"/>
          </w:tcPr>
          <w:p w14:paraId="7BC615FF" w14:textId="77777777" w:rsidR="00DD49FB" w:rsidRPr="0022163B" w:rsidRDefault="00DD49FB" w:rsidP="00E04A5F">
            <w:pPr>
              <w:tabs>
                <w:tab w:val="left" w:pos="851"/>
              </w:tabs>
              <w:rPr>
                <w:noProof/>
                <w:color w:val="00B0F0"/>
                <w:szCs w:val="24"/>
              </w:rPr>
            </w:pPr>
            <w:r w:rsidRPr="0022163B">
              <w:rPr>
                <w:noProof/>
                <w:color w:val="00B0F0"/>
                <w:szCs w:val="24"/>
              </w:rPr>
              <w:t>1</w:t>
            </w:r>
          </w:p>
        </w:tc>
        <w:tc>
          <w:tcPr>
            <w:tcW w:w="899" w:type="dxa"/>
            <w:shd w:val="clear" w:color="auto" w:fill="auto"/>
          </w:tcPr>
          <w:p w14:paraId="7946E1A7" w14:textId="77777777" w:rsidR="00DD49FB" w:rsidRPr="0022163B" w:rsidRDefault="00DD49FB" w:rsidP="00E04A5F">
            <w:pPr>
              <w:tabs>
                <w:tab w:val="left" w:pos="851"/>
              </w:tabs>
              <w:rPr>
                <w:noProof/>
                <w:color w:val="00B0F0"/>
                <w:szCs w:val="24"/>
              </w:rPr>
            </w:pPr>
            <w:r w:rsidRPr="0022163B">
              <w:rPr>
                <w:noProof/>
                <w:color w:val="00B0F0"/>
                <w:szCs w:val="24"/>
              </w:rPr>
              <w:t>3</w:t>
            </w:r>
          </w:p>
        </w:tc>
        <w:tc>
          <w:tcPr>
            <w:tcW w:w="899" w:type="dxa"/>
            <w:shd w:val="clear" w:color="auto" w:fill="auto"/>
          </w:tcPr>
          <w:p w14:paraId="2F4BB3FD" w14:textId="77777777" w:rsidR="00DD49FB" w:rsidRPr="0022163B" w:rsidRDefault="00DD49FB" w:rsidP="00E04A5F">
            <w:pPr>
              <w:tabs>
                <w:tab w:val="left" w:pos="851"/>
              </w:tabs>
              <w:rPr>
                <w:noProof/>
                <w:color w:val="00B0F0"/>
                <w:szCs w:val="24"/>
              </w:rPr>
            </w:pPr>
            <w:r w:rsidRPr="0022163B">
              <w:rPr>
                <w:noProof/>
                <w:color w:val="00B0F0"/>
                <w:szCs w:val="24"/>
              </w:rPr>
              <w:t>2</w:t>
            </w:r>
          </w:p>
        </w:tc>
        <w:tc>
          <w:tcPr>
            <w:tcW w:w="899" w:type="dxa"/>
            <w:shd w:val="clear" w:color="auto" w:fill="auto"/>
          </w:tcPr>
          <w:p w14:paraId="0644AF2E" w14:textId="77777777" w:rsidR="00DD49FB" w:rsidRPr="0022163B" w:rsidRDefault="00DD49FB" w:rsidP="00E04A5F">
            <w:pPr>
              <w:tabs>
                <w:tab w:val="left" w:pos="851"/>
              </w:tabs>
              <w:rPr>
                <w:noProof/>
                <w:color w:val="00B0F0"/>
                <w:szCs w:val="24"/>
              </w:rPr>
            </w:pPr>
            <w:r w:rsidRPr="0022163B">
              <w:rPr>
                <w:noProof/>
                <w:color w:val="00B0F0"/>
                <w:szCs w:val="24"/>
              </w:rPr>
              <w:t>4</w:t>
            </w:r>
          </w:p>
        </w:tc>
        <w:tc>
          <w:tcPr>
            <w:tcW w:w="900" w:type="dxa"/>
            <w:shd w:val="clear" w:color="auto" w:fill="auto"/>
          </w:tcPr>
          <w:p w14:paraId="14012904" w14:textId="77777777" w:rsidR="00DD49FB" w:rsidRPr="0022163B" w:rsidRDefault="00DD49FB" w:rsidP="00E04A5F">
            <w:pPr>
              <w:tabs>
                <w:tab w:val="left" w:pos="851"/>
              </w:tabs>
              <w:rPr>
                <w:noProof/>
                <w:szCs w:val="24"/>
              </w:rPr>
            </w:pPr>
            <w:r w:rsidRPr="0022163B">
              <w:rPr>
                <w:noProof/>
                <w:szCs w:val="24"/>
              </w:rPr>
              <w:t>6</w:t>
            </w:r>
          </w:p>
        </w:tc>
        <w:tc>
          <w:tcPr>
            <w:tcW w:w="921" w:type="dxa"/>
            <w:shd w:val="clear" w:color="auto" w:fill="auto"/>
          </w:tcPr>
          <w:p w14:paraId="0B8F45DD" w14:textId="77777777" w:rsidR="00DD49FB" w:rsidRPr="0022163B" w:rsidRDefault="00DD49FB" w:rsidP="00E04A5F">
            <w:pPr>
              <w:tabs>
                <w:tab w:val="left" w:pos="851"/>
              </w:tabs>
              <w:rPr>
                <w:noProof/>
                <w:szCs w:val="24"/>
              </w:rPr>
            </w:pPr>
            <w:r w:rsidRPr="0022163B">
              <w:rPr>
                <w:noProof/>
                <w:szCs w:val="24"/>
              </w:rPr>
              <w:t>11</w:t>
            </w:r>
          </w:p>
        </w:tc>
        <w:tc>
          <w:tcPr>
            <w:tcW w:w="772" w:type="dxa"/>
            <w:shd w:val="clear" w:color="auto" w:fill="auto"/>
          </w:tcPr>
          <w:p w14:paraId="1277E6BC" w14:textId="77777777" w:rsidR="00DD49FB" w:rsidRPr="0022163B" w:rsidRDefault="00DD49FB" w:rsidP="00E04A5F">
            <w:pPr>
              <w:tabs>
                <w:tab w:val="left" w:pos="851"/>
              </w:tabs>
              <w:rPr>
                <w:noProof/>
                <w:szCs w:val="24"/>
              </w:rPr>
            </w:pPr>
            <w:r w:rsidRPr="0022163B">
              <w:rPr>
                <w:noProof/>
                <w:szCs w:val="24"/>
              </w:rPr>
              <w:t>5</w:t>
            </w:r>
          </w:p>
        </w:tc>
      </w:tr>
    </w:tbl>
    <w:p w14:paraId="2B707B30" w14:textId="77777777" w:rsidR="00DD49FB" w:rsidRDefault="00DD49FB" w:rsidP="00DD49FB">
      <w:pPr>
        <w:pStyle w:val="Caption"/>
        <w:jc w:val="center"/>
        <w:rPr>
          <w:b w:val="0"/>
          <w:noProof/>
        </w:rPr>
      </w:pPr>
      <w:r>
        <w:rPr>
          <w:noProof/>
        </w:rPr>
        <w:t xml:space="preserve">Tabel 6.4 </w:t>
      </w:r>
      <w:r>
        <w:rPr>
          <w:b w:val="0"/>
          <w:noProof/>
        </w:rPr>
        <w:t>Contoh Proses Algoritma Dari Sequental Search</w:t>
      </w:r>
    </w:p>
    <w:p w14:paraId="15329C29" w14:textId="77777777" w:rsidR="00DD49FB" w:rsidRDefault="00DD49FB" w:rsidP="00DD49FB">
      <w:pPr>
        <w:ind w:firstLine="851"/>
        <w:rPr>
          <w:noProof/>
          <w:szCs w:val="24"/>
        </w:rPr>
      </w:pPr>
      <w:r w:rsidRPr="002B6A8D">
        <w:rPr>
          <w:noProof/>
          <w:szCs w:val="24"/>
        </w:rPr>
        <w:t xml:space="preserve">Tabel 6.4 diatas merupakan contoh dari algoritma </w:t>
      </w:r>
      <w:r w:rsidRPr="002B6A8D">
        <w:rPr>
          <w:i/>
          <w:noProof/>
          <w:szCs w:val="24"/>
        </w:rPr>
        <w:t xml:space="preserve">sequential search </w:t>
      </w:r>
      <w:r w:rsidRPr="002B6A8D">
        <w:rPr>
          <w:noProof/>
          <w:szCs w:val="24"/>
        </w:rPr>
        <w:t xml:space="preserve">yang akan mencari suatu data. Pada tabel diatas kita mencari angka 4 pada kumpulan data acak. Algoritma </w:t>
      </w:r>
      <w:r w:rsidRPr="002B6A8D">
        <w:rPr>
          <w:i/>
          <w:noProof/>
          <w:szCs w:val="24"/>
        </w:rPr>
        <w:t xml:space="preserve">sequential search </w:t>
      </w:r>
      <w:r w:rsidRPr="002B6A8D">
        <w:rPr>
          <w:noProof/>
          <w:szCs w:val="24"/>
        </w:rPr>
        <w:t>akan membandingkan data satu persatu dengan data yang akan dicari. Data yang berwarna biru pada tabel diatas merupakan data yang sudah dibandingkan dengan kata kunci yang diberikan Jika data yang dicari sudah ditemukan maka proses pencarian akan berhenti</w:t>
      </w:r>
    </w:p>
    <w:p w14:paraId="519D7B74" w14:textId="77777777" w:rsidR="00DD49FB" w:rsidRPr="002B6A8D" w:rsidRDefault="00DD49FB" w:rsidP="00DD49FB">
      <w:pPr>
        <w:ind w:firstLine="851"/>
        <w:rPr>
          <w:noProof/>
          <w:szCs w:val="24"/>
        </w:rPr>
      </w:pPr>
    </w:p>
    <w:p w14:paraId="2195F193" w14:textId="77777777" w:rsidR="00DD49FB" w:rsidRPr="002B6A8D" w:rsidRDefault="00DD49FB" w:rsidP="00DD49FB">
      <w:pPr>
        <w:numPr>
          <w:ilvl w:val="1"/>
          <w:numId w:val="47"/>
        </w:numPr>
        <w:tabs>
          <w:tab w:val="left" w:pos="851"/>
        </w:tabs>
        <w:ind w:left="851" w:hanging="851"/>
        <w:rPr>
          <w:b/>
          <w:noProof/>
          <w:szCs w:val="24"/>
        </w:rPr>
      </w:pPr>
      <w:r w:rsidRPr="002B6A8D">
        <w:rPr>
          <w:b/>
          <w:noProof/>
          <w:szCs w:val="24"/>
        </w:rPr>
        <w:t>Binary Search</w:t>
      </w:r>
    </w:p>
    <w:p w14:paraId="1061657A" w14:textId="77777777" w:rsidR="00DD49FB" w:rsidRDefault="00DD49FB" w:rsidP="00DD49FB">
      <w:pPr>
        <w:tabs>
          <w:tab w:val="left" w:pos="851"/>
        </w:tabs>
        <w:ind w:left="851"/>
        <w:rPr>
          <w:noProof/>
          <w:szCs w:val="24"/>
        </w:rPr>
      </w:pPr>
      <w:r>
        <w:rPr>
          <w:i/>
          <w:noProof/>
          <w:szCs w:val="24"/>
        </w:rPr>
        <w:t xml:space="preserve">Binary search </w:t>
      </w:r>
      <w:r>
        <w:rPr>
          <w:noProof/>
          <w:szCs w:val="24"/>
        </w:rPr>
        <w:t xml:space="preserve">merupakan metode </w:t>
      </w:r>
      <w:r>
        <w:rPr>
          <w:i/>
          <w:noProof/>
          <w:szCs w:val="24"/>
        </w:rPr>
        <w:t xml:space="preserve">searching </w:t>
      </w:r>
      <w:r>
        <w:rPr>
          <w:noProof/>
          <w:szCs w:val="24"/>
        </w:rPr>
        <w:t xml:space="preserve"> dengan cara membagi data</w:t>
      </w:r>
    </w:p>
    <w:p w14:paraId="037EC155" w14:textId="77777777" w:rsidR="00DD49FB" w:rsidRDefault="00DD49FB" w:rsidP="00DD49FB">
      <w:pPr>
        <w:tabs>
          <w:tab w:val="left" w:pos="851"/>
        </w:tabs>
        <w:rPr>
          <w:noProof/>
          <w:szCs w:val="24"/>
        </w:rPr>
      </w:pPr>
      <w:r>
        <w:rPr>
          <w:noProof/>
          <w:szCs w:val="24"/>
        </w:rPr>
        <w:t xml:space="preserve">menjadi dua bagian dari data keseluruhan terus menerus sampai elemen yang dicari sudah ditemukan atau saat indeks yang berada dikiri lebih besar dari yang di kanan. </w:t>
      </w:r>
      <w:r>
        <w:rPr>
          <w:i/>
          <w:noProof/>
          <w:szCs w:val="24"/>
        </w:rPr>
        <w:t>binary search</w:t>
      </w:r>
      <w:r>
        <w:rPr>
          <w:noProof/>
          <w:szCs w:val="24"/>
        </w:rPr>
        <w:t xml:space="preserve"> memiliki syarat utama yaitu kumpulan data yang akan dilakukan perurutan sudah diurutan terlebih dahulu, baik dari data terkecil ataupun dari data terbesar. </w:t>
      </w:r>
      <w:r>
        <w:rPr>
          <w:i/>
          <w:noProof/>
          <w:szCs w:val="24"/>
        </w:rPr>
        <w:t xml:space="preserve">binary search </w:t>
      </w:r>
      <w:r>
        <w:rPr>
          <w:noProof/>
          <w:szCs w:val="24"/>
        </w:rPr>
        <w:t xml:space="preserve"> merupakan metode yang bisa terbilang efisien and cepat untuk mencari nilai dalam jumlah data yang besar. Contoh proses dari algoritma </w:t>
      </w:r>
      <w:r>
        <w:rPr>
          <w:i/>
          <w:noProof/>
          <w:szCs w:val="24"/>
        </w:rPr>
        <w:t xml:space="preserve">binary search </w:t>
      </w:r>
      <w:r>
        <w:rPr>
          <w:noProof/>
          <w:szCs w:val="24"/>
        </w:rPr>
        <w:t>bisa dilihat pada tabel dibawah.</w:t>
      </w:r>
    </w:p>
    <w:p w14:paraId="30CB7C59" w14:textId="77777777" w:rsidR="00DD49FB" w:rsidRDefault="00DD49FB" w:rsidP="00DD49FB">
      <w:pPr>
        <w:tabs>
          <w:tab w:val="left" w:pos="851"/>
        </w:tabs>
        <w:rPr>
          <w:noProof/>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09"/>
        <w:gridCol w:w="709"/>
        <w:gridCol w:w="709"/>
        <w:gridCol w:w="708"/>
        <w:gridCol w:w="709"/>
        <w:gridCol w:w="709"/>
        <w:gridCol w:w="709"/>
        <w:gridCol w:w="708"/>
        <w:gridCol w:w="567"/>
      </w:tblGrid>
      <w:tr w:rsidR="00DD49FB" w:rsidRPr="00ED3A13" w14:paraId="16E6658D" w14:textId="77777777" w:rsidTr="00E04A5F">
        <w:tc>
          <w:tcPr>
            <w:tcW w:w="1809" w:type="dxa"/>
            <w:shd w:val="clear" w:color="auto" w:fill="auto"/>
          </w:tcPr>
          <w:p w14:paraId="096E2B17" w14:textId="77777777" w:rsidR="00DD49FB" w:rsidRPr="00ED3A13" w:rsidRDefault="00DD49FB" w:rsidP="00E04A5F">
            <w:pPr>
              <w:tabs>
                <w:tab w:val="left" w:pos="851"/>
              </w:tabs>
              <w:rPr>
                <w:noProof/>
                <w:szCs w:val="24"/>
              </w:rPr>
            </w:pPr>
            <w:r w:rsidRPr="00ED3A13">
              <w:rPr>
                <w:noProof/>
                <w:szCs w:val="24"/>
              </w:rPr>
              <w:t xml:space="preserve">Data </w:t>
            </w:r>
          </w:p>
        </w:tc>
        <w:tc>
          <w:tcPr>
            <w:tcW w:w="709" w:type="dxa"/>
            <w:shd w:val="clear" w:color="auto" w:fill="auto"/>
          </w:tcPr>
          <w:p w14:paraId="6277D324" w14:textId="77777777" w:rsidR="00DD49FB" w:rsidRPr="00ED3A13" w:rsidRDefault="00DD49FB" w:rsidP="00E04A5F">
            <w:pPr>
              <w:tabs>
                <w:tab w:val="left" w:pos="851"/>
              </w:tabs>
              <w:rPr>
                <w:noProof/>
                <w:szCs w:val="24"/>
              </w:rPr>
            </w:pPr>
            <w:r w:rsidRPr="00ED3A13">
              <w:rPr>
                <w:noProof/>
                <w:szCs w:val="24"/>
              </w:rPr>
              <w:t>1</w:t>
            </w:r>
          </w:p>
        </w:tc>
        <w:tc>
          <w:tcPr>
            <w:tcW w:w="709" w:type="dxa"/>
            <w:shd w:val="clear" w:color="auto" w:fill="auto"/>
          </w:tcPr>
          <w:p w14:paraId="29EBF85A" w14:textId="77777777" w:rsidR="00DD49FB" w:rsidRPr="00ED3A13" w:rsidRDefault="00DD49FB" w:rsidP="00E04A5F">
            <w:pPr>
              <w:tabs>
                <w:tab w:val="left" w:pos="851"/>
              </w:tabs>
              <w:rPr>
                <w:noProof/>
                <w:szCs w:val="24"/>
              </w:rPr>
            </w:pPr>
            <w:r w:rsidRPr="00ED3A13">
              <w:rPr>
                <w:noProof/>
                <w:szCs w:val="24"/>
              </w:rPr>
              <w:t>2</w:t>
            </w:r>
          </w:p>
        </w:tc>
        <w:tc>
          <w:tcPr>
            <w:tcW w:w="709" w:type="dxa"/>
            <w:shd w:val="clear" w:color="auto" w:fill="auto"/>
          </w:tcPr>
          <w:p w14:paraId="5CA35A3A" w14:textId="77777777" w:rsidR="00DD49FB" w:rsidRPr="00ED3A13" w:rsidRDefault="00DD49FB" w:rsidP="00E04A5F">
            <w:pPr>
              <w:tabs>
                <w:tab w:val="left" w:pos="851"/>
              </w:tabs>
              <w:rPr>
                <w:noProof/>
                <w:szCs w:val="24"/>
              </w:rPr>
            </w:pPr>
            <w:r w:rsidRPr="00ED3A13">
              <w:rPr>
                <w:noProof/>
                <w:szCs w:val="24"/>
              </w:rPr>
              <w:t>3</w:t>
            </w:r>
          </w:p>
        </w:tc>
        <w:tc>
          <w:tcPr>
            <w:tcW w:w="708" w:type="dxa"/>
            <w:shd w:val="clear" w:color="auto" w:fill="auto"/>
          </w:tcPr>
          <w:p w14:paraId="01C9527E" w14:textId="77777777" w:rsidR="00DD49FB" w:rsidRPr="00ED3A13" w:rsidRDefault="00DD49FB" w:rsidP="00E04A5F">
            <w:pPr>
              <w:tabs>
                <w:tab w:val="left" w:pos="851"/>
              </w:tabs>
              <w:rPr>
                <w:noProof/>
                <w:szCs w:val="24"/>
              </w:rPr>
            </w:pPr>
            <w:r w:rsidRPr="00ED3A13">
              <w:rPr>
                <w:noProof/>
                <w:szCs w:val="24"/>
              </w:rPr>
              <w:t>4</w:t>
            </w:r>
          </w:p>
        </w:tc>
        <w:tc>
          <w:tcPr>
            <w:tcW w:w="709" w:type="dxa"/>
            <w:shd w:val="clear" w:color="auto" w:fill="auto"/>
          </w:tcPr>
          <w:p w14:paraId="236E6313" w14:textId="77777777" w:rsidR="00DD49FB" w:rsidRPr="00ED3A13" w:rsidRDefault="00DD49FB" w:rsidP="00E04A5F">
            <w:pPr>
              <w:tabs>
                <w:tab w:val="left" w:pos="851"/>
              </w:tabs>
              <w:rPr>
                <w:noProof/>
                <w:szCs w:val="24"/>
              </w:rPr>
            </w:pPr>
            <w:r w:rsidRPr="00ED3A13">
              <w:rPr>
                <w:noProof/>
                <w:szCs w:val="24"/>
              </w:rPr>
              <w:t>5</w:t>
            </w:r>
          </w:p>
        </w:tc>
        <w:tc>
          <w:tcPr>
            <w:tcW w:w="709" w:type="dxa"/>
            <w:shd w:val="clear" w:color="auto" w:fill="auto"/>
          </w:tcPr>
          <w:p w14:paraId="5CDB8554" w14:textId="77777777" w:rsidR="00DD49FB" w:rsidRPr="00ED3A13" w:rsidRDefault="00DD49FB" w:rsidP="00E04A5F">
            <w:pPr>
              <w:tabs>
                <w:tab w:val="left" w:pos="851"/>
              </w:tabs>
              <w:rPr>
                <w:noProof/>
                <w:szCs w:val="24"/>
              </w:rPr>
            </w:pPr>
            <w:r w:rsidRPr="00ED3A13">
              <w:rPr>
                <w:noProof/>
                <w:szCs w:val="24"/>
              </w:rPr>
              <w:t>6</w:t>
            </w:r>
          </w:p>
        </w:tc>
        <w:tc>
          <w:tcPr>
            <w:tcW w:w="709" w:type="dxa"/>
            <w:shd w:val="clear" w:color="auto" w:fill="auto"/>
          </w:tcPr>
          <w:p w14:paraId="6C96C58C" w14:textId="77777777" w:rsidR="00DD49FB" w:rsidRPr="00ED3A13" w:rsidRDefault="00DD49FB" w:rsidP="00E04A5F">
            <w:pPr>
              <w:tabs>
                <w:tab w:val="left" w:pos="851"/>
              </w:tabs>
              <w:rPr>
                <w:noProof/>
                <w:szCs w:val="24"/>
              </w:rPr>
            </w:pPr>
            <w:r w:rsidRPr="00ED3A13">
              <w:rPr>
                <w:noProof/>
                <w:szCs w:val="24"/>
              </w:rPr>
              <w:t>7</w:t>
            </w:r>
          </w:p>
        </w:tc>
        <w:tc>
          <w:tcPr>
            <w:tcW w:w="708" w:type="dxa"/>
            <w:shd w:val="clear" w:color="auto" w:fill="auto"/>
          </w:tcPr>
          <w:p w14:paraId="6F258A7C" w14:textId="77777777" w:rsidR="00DD49FB" w:rsidRPr="00ED3A13" w:rsidRDefault="00DD49FB" w:rsidP="00E04A5F">
            <w:pPr>
              <w:tabs>
                <w:tab w:val="left" w:pos="851"/>
              </w:tabs>
              <w:rPr>
                <w:noProof/>
                <w:color w:val="FFFF00"/>
                <w:szCs w:val="24"/>
              </w:rPr>
            </w:pPr>
            <w:r w:rsidRPr="00ED3A13">
              <w:rPr>
                <w:noProof/>
                <w:color w:val="FFFF00"/>
                <w:szCs w:val="24"/>
              </w:rPr>
              <w:t>8</w:t>
            </w:r>
          </w:p>
        </w:tc>
        <w:tc>
          <w:tcPr>
            <w:tcW w:w="567" w:type="dxa"/>
            <w:shd w:val="clear" w:color="auto" w:fill="auto"/>
          </w:tcPr>
          <w:p w14:paraId="0E3EB65A" w14:textId="77777777" w:rsidR="00DD49FB" w:rsidRPr="00ED3A13" w:rsidRDefault="00DD49FB" w:rsidP="00E04A5F">
            <w:pPr>
              <w:tabs>
                <w:tab w:val="left" w:pos="851"/>
              </w:tabs>
              <w:rPr>
                <w:noProof/>
                <w:szCs w:val="24"/>
              </w:rPr>
            </w:pPr>
            <w:r w:rsidRPr="00ED3A13">
              <w:rPr>
                <w:noProof/>
                <w:szCs w:val="24"/>
              </w:rPr>
              <w:t>9</w:t>
            </w:r>
          </w:p>
        </w:tc>
      </w:tr>
      <w:tr w:rsidR="00DD49FB" w:rsidRPr="00ED3A13" w14:paraId="124FBEB3" w14:textId="77777777" w:rsidTr="00E04A5F">
        <w:tc>
          <w:tcPr>
            <w:tcW w:w="1809" w:type="dxa"/>
            <w:shd w:val="clear" w:color="auto" w:fill="auto"/>
          </w:tcPr>
          <w:p w14:paraId="1FD2974F" w14:textId="77777777" w:rsidR="00DD49FB" w:rsidRPr="00ED3A13" w:rsidRDefault="00DD49FB" w:rsidP="00E04A5F">
            <w:pPr>
              <w:tabs>
                <w:tab w:val="left" w:pos="851"/>
              </w:tabs>
              <w:rPr>
                <w:noProof/>
                <w:szCs w:val="24"/>
              </w:rPr>
            </w:pPr>
            <w:r w:rsidRPr="00ED3A13">
              <w:rPr>
                <w:noProof/>
                <w:szCs w:val="24"/>
              </w:rPr>
              <w:t>Proses 1</w:t>
            </w:r>
          </w:p>
        </w:tc>
        <w:tc>
          <w:tcPr>
            <w:tcW w:w="709" w:type="dxa"/>
            <w:shd w:val="clear" w:color="auto" w:fill="auto"/>
          </w:tcPr>
          <w:p w14:paraId="6D03774E" w14:textId="77777777" w:rsidR="00DD49FB" w:rsidRPr="00ED3A13" w:rsidRDefault="00DD49FB" w:rsidP="00E04A5F">
            <w:pPr>
              <w:tabs>
                <w:tab w:val="left" w:pos="851"/>
              </w:tabs>
              <w:rPr>
                <w:noProof/>
                <w:color w:val="00B050"/>
                <w:szCs w:val="24"/>
              </w:rPr>
            </w:pPr>
            <w:r w:rsidRPr="00ED3A13">
              <w:rPr>
                <w:noProof/>
                <w:color w:val="00B050"/>
                <w:szCs w:val="24"/>
              </w:rPr>
              <w:t>1</w:t>
            </w:r>
          </w:p>
        </w:tc>
        <w:tc>
          <w:tcPr>
            <w:tcW w:w="709" w:type="dxa"/>
            <w:shd w:val="clear" w:color="auto" w:fill="auto"/>
          </w:tcPr>
          <w:p w14:paraId="3904E1B9" w14:textId="77777777" w:rsidR="00DD49FB" w:rsidRPr="00ED3A13" w:rsidRDefault="00DD49FB" w:rsidP="00E04A5F">
            <w:pPr>
              <w:tabs>
                <w:tab w:val="left" w:pos="851"/>
              </w:tabs>
              <w:rPr>
                <w:noProof/>
                <w:szCs w:val="24"/>
              </w:rPr>
            </w:pPr>
            <w:r w:rsidRPr="00ED3A13">
              <w:rPr>
                <w:noProof/>
                <w:szCs w:val="24"/>
              </w:rPr>
              <w:t>2</w:t>
            </w:r>
          </w:p>
        </w:tc>
        <w:tc>
          <w:tcPr>
            <w:tcW w:w="709" w:type="dxa"/>
            <w:shd w:val="clear" w:color="auto" w:fill="auto"/>
          </w:tcPr>
          <w:p w14:paraId="0B544FC0" w14:textId="77777777" w:rsidR="00DD49FB" w:rsidRPr="00ED3A13" w:rsidRDefault="00DD49FB" w:rsidP="00E04A5F">
            <w:pPr>
              <w:tabs>
                <w:tab w:val="left" w:pos="851"/>
              </w:tabs>
              <w:rPr>
                <w:noProof/>
                <w:szCs w:val="24"/>
              </w:rPr>
            </w:pPr>
            <w:r w:rsidRPr="00ED3A13">
              <w:rPr>
                <w:noProof/>
                <w:szCs w:val="24"/>
              </w:rPr>
              <w:t>3</w:t>
            </w:r>
          </w:p>
        </w:tc>
        <w:tc>
          <w:tcPr>
            <w:tcW w:w="708" w:type="dxa"/>
            <w:shd w:val="clear" w:color="auto" w:fill="auto"/>
          </w:tcPr>
          <w:p w14:paraId="3C842E8D" w14:textId="77777777" w:rsidR="00DD49FB" w:rsidRPr="00ED3A13" w:rsidRDefault="00DD49FB" w:rsidP="00E04A5F">
            <w:pPr>
              <w:tabs>
                <w:tab w:val="left" w:pos="851"/>
              </w:tabs>
              <w:rPr>
                <w:noProof/>
                <w:szCs w:val="24"/>
              </w:rPr>
            </w:pPr>
            <w:r w:rsidRPr="00ED3A13">
              <w:rPr>
                <w:noProof/>
                <w:szCs w:val="24"/>
              </w:rPr>
              <w:t>4</w:t>
            </w:r>
          </w:p>
        </w:tc>
        <w:tc>
          <w:tcPr>
            <w:tcW w:w="709" w:type="dxa"/>
            <w:shd w:val="clear" w:color="auto" w:fill="auto"/>
          </w:tcPr>
          <w:p w14:paraId="35FA9ABC" w14:textId="77777777" w:rsidR="00DD49FB" w:rsidRPr="00ED3A13" w:rsidRDefault="00DD49FB" w:rsidP="00E04A5F">
            <w:pPr>
              <w:tabs>
                <w:tab w:val="left" w:pos="851"/>
              </w:tabs>
              <w:rPr>
                <w:noProof/>
                <w:color w:val="00B0F0"/>
                <w:szCs w:val="24"/>
              </w:rPr>
            </w:pPr>
            <w:r w:rsidRPr="00ED3A13">
              <w:rPr>
                <w:noProof/>
                <w:color w:val="00B0F0"/>
                <w:szCs w:val="24"/>
              </w:rPr>
              <w:t>5</w:t>
            </w:r>
          </w:p>
        </w:tc>
        <w:tc>
          <w:tcPr>
            <w:tcW w:w="709" w:type="dxa"/>
            <w:shd w:val="clear" w:color="auto" w:fill="auto"/>
          </w:tcPr>
          <w:p w14:paraId="6A0EEB05" w14:textId="77777777" w:rsidR="00DD49FB" w:rsidRPr="00ED3A13" w:rsidRDefault="00DD49FB" w:rsidP="00E04A5F">
            <w:pPr>
              <w:tabs>
                <w:tab w:val="left" w:pos="851"/>
              </w:tabs>
              <w:rPr>
                <w:noProof/>
                <w:szCs w:val="24"/>
              </w:rPr>
            </w:pPr>
            <w:r w:rsidRPr="00ED3A13">
              <w:rPr>
                <w:noProof/>
                <w:szCs w:val="24"/>
              </w:rPr>
              <w:t>6</w:t>
            </w:r>
          </w:p>
        </w:tc>
        <w:tc>
          <w:tcPr>
            <w:tcW w:w="709" w:type="dxa"/>
            <w:shd w:val="clear" w:color="auto" w:fill="auto"/>
          </w:tcPr>
          <w:p w14:paraId="595B1F04" w14:textId="77777777" w:rsidR="00DD49FB" w:rsidRPr="00ED3A13" w:rsidRDefault="00DD49FB" w:rsidP="00E04A5F">
            <w:pPr>
              <w:tabs>
                <w:tab w:val="left" w:pos="851"/>
              </w:tabs>
              <w:rPr>
                <w:noProof/>
                <w:szCs w:val="24"/>
              </w:rPr>
            </w:pPr>
            <w:r w:rsidRPr="00ED3A13">
              <w:rPr>
                <w:noProof/>
                <w:szCs w:val="24"/>
              </w:rPr>
              <w:t>7</w:t>
            </w:r>
          </w:p>
        </w:tc>
        <w:tc>
          <w:tcPr>
            <w:tcW w:w="708" w:type="dxa"/>
            <w:shd w:val="clear" w:color="auto" w:fill="auto"/>
          </w:tcPr>
          <w:p w14:paraId="17C1D47E" w14:textId="77777777" w:rsidR="00DD49FB" w:rsidRPr="00ED3A13" w:rsidRDefault="00DD49FB" w:rsidP="00E04A5F">
            <w:pPr>
              <w:tabs>
                <w:tab w:val="left" w:pos="851"/>
              </w:tabs>
              <w:rPr>
                <w:noProof/>
                <w:color w:val="FFFF00"/>
                <w:szCs w:val="24"/>
              </w:rPr>
            </w:pPr>
            <w:r w:rsidRPr="00ED3A13">
              <w:rPr>
                <w:noProof/>
                <w:color w:val="FFFF00"/>
                <w:szCs w:val="24"/>
              </w:rPr>
              <w:t>8</w:t>
            </w:r>
          </w:p>
        </w:tc>
        <w:tc>
          <w:tcPr>
            <w:tcW w:w="567" w:type="dxa"/>
            <w:shd w:val="clear" w:color="auto" w:fill="auto"/>
          </w:tcPr>
          <w:p w14:paraId="020198CE" w14:textId="77777777" w:rsidR="00DD49FB" w:rsidRPr="00ED3A13" w:rsidRDefault="00DD49FB" w:rsidP="00E04A5F">
            <w:pPr>
              <w:tabs>
                <w:tab w:val="left" w:pos="851"/>
              </w:tabs>
              <w:rPr>
                <w:noProof/>
                <w:color w:val="FF0000"/>
                <w:szCs w:val="24"/>
              </w:rPr>
            </w:pPr>
            <w:r w:rsidRPr="00ED3A13">
              <w:rPr>
                <w:noProof/>
                <w:color w:val="FF0000"/>
                <w:szCs w:val="24"/>
              </w:rPr>
              <w:t>9</w:t>
            </w:r>
          </w:p>
        </w:tc>
      </w:tr>
      <w:tr w:rsidR="00DD49FB" w:rsidRPr="00ED3A13" w14:paraId="66713AB0" w14:textId="77777777" w:rsidTr="00E04A5F">
        <w:tc>
          <w:tcPr>
            <w:tcW w:w="1809" w:type="dxa"/>
            <w:shd w:val="clear" w:color="auto" w:fill="auto"/>
          </w:tcPr>
          <w:p w14:paraId="1853A4C9" w14:textId="77777777" w:rsidR="00DD49FB" w:rsidRPr="00ED3A13" w:rsidRDefault="00DD49FB" w:rsidP="00E04A5F">
            <w:pPr>
              <w:tabs>
                <w:tab w:val="left" w:pos="851"/>
              </w:tabs>
              <w:rPr>
                <w:noProof/>
                <w:szCs w:val="24"/>
              </w:rPr>
            </w:pPr>
            <w:r w:rsidRPr="00ED3A13">
              <w:rPr>
                <w:noProof/>
                <w:szCs w:val="24"/>
              </w:rPr>
              <w:t>Proses 2</w:t>
            </w:r>
          </w:p>
        </w:tc>
        <w:tc>
          <w:tcPr>
            <w:tcW w:w="709" w:type="dxa"/>
            <w:shd w:val="clear" w:color="auto" w:fill="auto"/>
          </w:tcPr>
          <w:p w14:paraId="5BE56FA3" w14:textId="77777777" w:rsidR="00DD49FB" w:rsidRPr="00ED3A13" w:rsidRDefault="00DD49FB" w:rsidP="00E04A5F">
            <w:pPr>
              <w:tabs>
                <w:tab w:val="left" w:pos="851"/>
              </w:tabs>
              <w:rPr>
                <w:noProof/>
                <w:szCs w:val="24"/>
              </w:rPr>
            </w:pPr>
            <w:r w:rsidRPr="00ED3A13">
              <w:rPr>
                <w:noProof/>
                <w:szCs w:val="24"/>
              </w:rPr>
              <w:t>1</w:t>
            </w:r>
          </w:p>
        </w:tc>
        <w:tc>
          <w:tcPr>
            <w:tcW w:w="709" w:type="dxa"/>
            <w:shd w:val="clear" w:color="auto" w:fill="auto"/>
          </w:tcPr>
          <w:p w14:paraId="0BF89809" w14:textId="77777777" w:rsidR="00DD49FB" w:rsidRPr="00ED3A13" w:rsidRDefault="00DD49FB" w:rsidP="00E04A5F">
            <w:pPr>
              <w:tabs>
                <w:tab w:val="left" w:pos="851"/>
              </w:tabs>
              <w:rPr>
                <w:noProof/>
                <w:szCs w:val="24"/>
              </w:rPr>
            </w:pPr>
            <w:r w:rsidRPr="00ED3A13">
              <w:rPr>
                <w:noProof/>
                <w:szCs w:val="24"/>
              </w:rPr>
              <w:t>2</w:t>
            </w:r>
          </w:p>
        </w:tc>
        <w:tc>
          <w:tcPr>
            <w:tcW w:w="709" w:type="dxa"/>
            <w:shd w:val="clear" w:color="auto" w:fill="auto"/>
          </w:tcPr>
          <w:p w14:paraId="5AED4040" w14:textId="77777777" w:rsidR="00DD49FB" w:rsidRPr="00ED3A13" w:rsidRDefault="00DD49FB" w:rsidP="00E04A5F">
            <w:pPr>
              <w:tabs>
                <w:tab w:val="left" w:pos="851"/>
              </w:tabs>
              <w:rPr>
                <w:noProof/>
                <w:szCs w:val="24"/>
              </w:rPr>
            </w:pPr>
            <w:r w:rsidRPr="00ED3A13">
              <w:rPr>
                <w:noProof/>
                <w:szCs w:val="24"/>
              </w:rPr>
              <w:t>3</w:t>
            </w:r>
          </w:p>
        </w:tc>
        <w:tc>
          <w:tcPr>
            <w:tcW w:w="708" w:type="dxa"/>
            <w:shd w:val="clear" w:color="auto" w:fill="auto"/>
          </w:tcPr>
          <w:p w14:paraId="5AC6ACD1" w14:textId="77777777" w:rsidR="00DD49FB" w:rsidRPr="00ED3A13" w:rsidRDefault="00DD49FB" w:rsidP="00E04A5F">
            <w:pPr>
              <w:tabs>
                <w:tab w:val="left" w:pos="851"/>
              </w:tabs>
              <w:rPr>
                <w:noProof/>
                <w:szCs w:val="24"/>
              </w:rPr>
            </w:pPr>
            <w:r w:rsidRPr="00ED3A13">
              <w:rPr>
                <w:noProof/>
                <w:szCs w:val="24"/>
              </w:rPr>
              <w:t>4</w:t>
            </w:r>
          </w:p>
        </w:tc>
        <w:tc>
          <w:tcPr>
            <w:tcW w:w="709" w:type="dxa"/>
            <w:shd w:val="clear" w:color="auto" w:fill="auto"/>
          </w:tcPr>
          <w:p w14:paraId="12E0B867" w14:textId="77777777" w:rsidR="00DD49FB" w:rsidRPr="00ED3A13" w:rsidRDefault="00DD49FB" w:rsidP="00E04A5F">
            <w:pPr>
              <w:tabs>
                <w:tab w:val="left" w:pos="851"/>
              </w:tabs>
              <w:rPr>
                <w:noProof/>
                <w:color w:val="00B050"/>
                <w:szCs w:val="24"/>
              </w:rPr>
            </w:pPr>
            <w:r w:rsidRPr="00ED3A13">
              <w:rPr>
                <w:noProof/>
                <w:color w:val="00B050"/>
                <w:szCs w:val="24"/>
              </w:rPr>
              <w:t>5</w:t>
            </w:r>
          </w:p>
        </w:tc>
        <w:tc>
          <w:tcPr>
            <w:tcW w:w="709" w:type="dxa"/>
            <w:shd w:val="clear" w:color="auto" w:fill="auto"/>
          </w:tcPr>
          <w:p w14:paraId="520EFF2A" w14:textId="77777777" w:rsidR="00DD49FB" w:rsidRPr="00ED3A13" w:rsidRDefault="00DD49FB" w:rsidP="00E04A5F">
            <w:pPr>
              <w:tabs>
                <w:tab w:val="left" w:pos="851"/>
              </w:tabs>
              <w:rPr>
                <w:noProof/>
                <w:szCs w:val="24"/>
              </w:rPr>
            </w:pPr>
            <w:r w:rsidRPr="00ED3A13">
              <w:rPr>
                <w:noProof/>
                <w:szCs w:val="24"/>
              </w:rPr>
              <w:t>6</w:t>
            </w:r>
          </w:p>
        </w:tc>
        <w:tc>
          <w:tcPr>
            <w:tcW w:w="709" w:type="dxa"/>
            <w:shd w:val="clear" w:color="auto" w:fill="auto"/>
          </w:tcPr>
          <w:p w14:paraId="245FCD7E" w14:textId="77777777" w:rsidR="00DD49FB" w:rsidRPr="00ED3A13" w:rsidRDefault="00DD49FB" w:rsidP="00E04A5F">
            <w:pPr>
              <w:tabs>
                <w:tab w:val="left" w:pos="851"/>
              </w:tabs>
              <w:rPr>
                <w:noProof/>
                <w:color w:val="00B0F0"/>
                <w:szCs w:val="24"/>
              </w:rPr>
            </w:pPr>
            <w:r w:rsidRPr="00ED3A13">
              <w:rPr>
                <w:noProof/>
                <w:color w:val="00B0F0"/>
                <w:szCs w:val="24"/>
              </w:rPr>
              <w:t>7</w:t>
            </w:r>
          </w:p>
        </w:tc>
        <w:tc>
          <w:tcPr>
            <w:tcW w:w="708" w:type="dxa"/>
            <w:shd w:val="clear" w:color="auto" w:fill="auto"/>
          </w:tcPr>
          <w:p w14:paraId="0A5B2F72" w14:textId="77777777" w:rsidR="00DD49FB" w:rsidRPr="00ED3A13" w:rsidRDefault="00DD49FB" w:rsidP="00E04A5F">
            <w:pPr>
              <w:tabs>
                <w:tab w:val="left" w:pos="851"/>
              </w:tabs>
              <w:rPr>
                <w:noProof/>
                <w:color w:val="FFFF00"/>
                <w:szCs w:val="24"/>
              </w:rPr>
            </w:pPr>
            <w:r w:rsidRPr="00ED3A13">
              <w:rPr>
                <w:noProof/>
                <w:color w:val="FFFF00"/>
                <w:szCs w:val="24"/>
              </w:rPr>
              <w:t>8</w:t>
            </w:r>
          </w:p>
        </w:tc>
        <w:tc>
          <w:tcPr>
            <w:tcW w:w="567" w:type="dxa"/>
            <w:shd w:val="clear" w:color="auto" w:fill="auto"/>
          </w:tcPr>
          <w:p w14:paraId="6737E5A1" w14:textId="77777777" w:rsidR="00DD49FB" w:rsidRPr="00ED3A13" w:rsidRDefault="00DD49FB" w:rsidP="00E04A5F">
            <w:pPr>
              <w:tabs>
                <w:tab w:val="left" w:pos="851"/>
              </w:tabs>
              <w:rPr>
                <w:noProof/>
                <w:color w:val="FF0000"/>
                <w:szCs w:val="24"/>
              </w:rPr>
            </w:pPr>
            <w:r w:rsidRPr="00ED3A13">
              <w:rPr>
                <w:noProof/>
                <w:color w:val="FF0000"/>
                <w:szCs w:val="24"/>
              </w:rPr>
              <w:t>9</w:t>
            </w:r>
          </w:p>
        </w:tc>
      </w:tr>
      <w:tr w:rsidR="00DD49FB" w:rsidRPr="00ED3A13" w14:paraId="172D7089" w14:textId="77777777" w:rsidTr="00E04A5F">
        <w:tc>
          <w:tcPr>
            <w:tcW w:w="1809" w:type="dxa"/>
            <w:shd w:val="clear" w:color="auto" w:fill="auto"/>
          </w:tcPr>
          <w:p w14:paraId="20E54CAE" w14:textId="77777777" w:rsidR="00DD49FB" w:rsidRPr="00ED3A13" w:rsidRDefault="00DD49FB" w:rsidP="00E04A5F">
            <w:pPr>
              <w:tabs>
                <w:tab w:val="left" w:pos="851"/>
              </w:tabs>
              <w:rPr>
                <w:noProof/>
                <w:szCs w:val="24"/>
              </w:rPr>
            </w:pPr>
            <w:r w:rsidRPr="00ED3A13">
              <w:rPr>
                <w:noProof/>
                <w:szCs w:val="24"/>
              </w:rPr>
              <w:t>Proses 3</w:t>
            </w:r>
          </w:p>
        </w:tc>
        <w:tc>
          <w:tcPr>
            <w:tcW w:w="709" w:type="dxa"/>
            <w:shd w:val="clear" w:color="auto" w:fill="auto"/>
          </w:tcPr>
          <w:p w14:paraId="17BB616A" w14:textId="77777777" w:rsidR="00DD49FB" w:rsidRPr="00ED3A13" w:rsidRDefault="00DD49FB" w:rsidP="00E04A5F">
            <w:pPr>
              <w:tabs>
                <w:tab w:val="left" w:pos="851"/>
              </w:tabs>
              <w:rPr>
                <w:noProof/>
                <w:szCs w:val="24"/>
              </w:rPr>
            </w:pPr>
            <w:r w:rsidRPr="00ED3A13">
              <w:rPr>
                <w:noProof/>
                <w:szCs w:val="24"/>
              </w:rPr>
              <w:t>1</w:t>
            </w:r>
          </w:p>
        </w:tc>
        <w:tc>
          <w:tcPr>
            <w:tcW w:w="709" w:type="dxa"/>
            <w:shd w:val="clear" w:color="auto" w:fill="auto"/>
          </w:tcPr>
          <w:p w14:paraId="0A94EDD0" w14:textId="77777777" w:rsidR="00DD49FB" w:rsidRPr="00ED3A13" w:rsidRDefault="00DD49FB" w:rsidP="00E04A5F">
            <w:pPr>
              <w:tabs>
                <w:tab w:val="left" w:pos="851"/>
              </w:tabs>
              <w:rPr>
                <w:noProof/>
                <w:szCs w:val="24"/>
              </w:rPr>
            </w:pPr>
            <w:r w:rsidRPr="00ED3A13">
              <w:rPr>
                <w:noProof/>
                <w:szCs w:val="24"/>
              </w:rPr>
              <w:t>2</w:t>
            </w:r>
          </w:p>
        </w:tc>
        <w:tc>
          <w:tcPr>
            <w:tcW w:w="709" w:type="dxa"/>
            <w:shd w:val="clear" w:color="auto" w:fill="auto"/>
          </w:tcPr>
          <w:p w14:paraId="0E73F0EC" w14:textId="77777777" w:rsidR="00DD49FB" w:rsidRPr="00ED3A13" w:rsidRDefault="00DD49FB" w:rsidP="00E04A5F">
            <w:pPr>
              <w:tabs>
                <w:tab w:val="left" w:pos="851"/>
              </w:tabs>
              <w:rPr>
                <w:noProof/>
                <w:szCs w:val="24"/>
              </w:rPr>
            </w:pPr>
            <w:r w:rsidRPr="00ED3A13">
              <w:rPr>
                <w:noProof/>
                <w:szCs w:val="24"/>
              </w:rPr>
              <w:t>3</w:t>
            </w:r>
          </w:p>
        </w:tc>
        <w:tc>
          <w:tcPr>
            <w:tcW w:w="708" w:type="dxa"/>
            <w:shd w:val="clear" w:color="auto" w:fill="auto"/>
          </w:tcPr>
          <w:p w14:paraId="10EE5598" w14:textId="77777777" w:rsidR="00DD49FB" w:rsidRPr="00ED3A13" w:rsidRDefault="00DD49FB" w:rsidP="00E04A5F">
            <w:pPr>
              <w:tabs>
                <w:tab w:val="left" w:pos="851"/>
              </w:tabs>
              <w:rPr>
                <w:noProof/>
                <w:szCs w:val="24"/>
              </w:rPr>
            </w:pPr>
            <w:r w:rsidRPr="00ED3A13">
              <w:rPr>
                <w:noProof/>
                <w:szCs w:val="24"/>
              </w:rPr>
              <w:t>4</w:t>
            </w:r>
          </w:p>
        </w:tc>
        <w:tc>
          <w:tcPr>
            <w:tcW w:w="709" w:type="dxa"/>
            <w:shd w:val="clear" w:color="auto" w:fill="auto"/>
          </w:tcPr>
          <w:p w14:paraId="2256631D" w14:textId="77777777" w:rsidR="00DD49FB" w:rsidRPr="00ED3A13" w:rsidRDefault="00DD49FB" w:rsidP="00E04A5F">
            <w:pPr>
              <w:tabs>
                <w:tab w:val="left" w:pos="851"/>
              </w:tabs>
              <w:rPr>
                <w:noProof/>
                <w:szCs w:val="24"/>
              </w:rPr>
            </w:pPr>
            <w:r w:rsidRPr="00ED3A13">
              <w:rPr>
                <w:noProof/>
                <w:szCs w:val="24"/>
              </w:rPr>
              <w:t>5</w:t>
            </w:r>
          </w:p>
        </w:tc>
        <w:tc>
          <w:tcPr>
            <w:tcW w:w="709" w:type="dxa"/>
            <w:shd w:val="clear" w:color="auto" w:fill="auto"/>
          </w:tcPr>
          <w:p w14:paraId="67252088" w14:textId="77777777" w:rsidR="00DD49FB" w:rsidRPr="00ED3A13" w:rsidRDefault="00DD49FB" w:rsidP="00E04A5F">
            <w:pPr>
              <w:tabs>
                <w:tab w:val="left" w:pos="851"/>
              </w:tabs>
              <w:rPr>
                <w:noProof/>
                <w:szCs w:val="24"/>
              </w:rPr>
            </w:pPr>
            <w:r w:rsidRPr="00ED3A13">
              <w:rPr>
                <w:noProof/>
                <w:szCs w:val="24"/>
              </w:rPr>
              <w:t>6</w:t>
            </w:r>
          </w:p>
        </w:tc>
        <w:tc>
          <w:tcPr>
            <w:tcW w:w="709" w:type="dxa"/>
            <w:shd w:val="clear" w:color="auto" w:fill="auto"/>
          </w:tcPr>
          <w:p w14:paraId="165DE8CF" w14:textId="77777777" w:rsidR="00DD49FB" w:rsidRPr="00ED3A13" w:rsidRDefault="00DD49FB" w:rsidP="00E04A5F">
            <w:pPr>
              <w:tabs>
                <w:tab w:val="left" w:pos="851"/>
              </w:tabs>
              <w:rPr>
                <w:noProof/>
                <w:color w:val="00B050"/>
                <w:szCs w:val="24"/>
              </w:rPr>
            </w:pPr>
            <w:r w:rsidRPr="00ED3A13">
              <w:rPr>
                <w:noProof/>
                <w:color w:val="00B050"/>
                <w:szCs w:val="24"/>
              </w:rPr>
              <w:t>7</w:t>
            </w:r>
          </w:p>
        </w:tc>
        <w:tc>
          <w:tcPr>
            <w:tcW w:w="708" w:type="dxa"/>
            <w:shd w:val="clear" w:color="auto" w:fill="auto"/>
          </w:tcPr>
          <w:p w14:paraId="2BB91A27" w14:textId="77777777" w:rsidR="00DD49FB" w:rsidRPr="00ED3A13" w:rsidRDefault="00DD49FB" w:rsidP="00E04A5F">
            <w:pPr>
              <w:tabs>
                <w:tab w:val="left" w:pos="851"/>
              </w:tabs>
              <w:rPr>
                <w:noProof/>
                <w:color w:val="FFFF00"/>
                <w:szCs w:val="24"/>
              </w:rPr>
            </w:pPr>
            <w:r w:rsidRPr="00ED3A13">
              <w:rPr>
                <w:noProof/>
                <w:color w:val="FFFF00"/>
                <w:szCs w:val="24"/>
              </w:rPr>
              <w:t>8</w:t>
            </w:r>
          </w:p>
        </w:tc>
        <w:tc>
          <w:tcPr>
            <w:tcW w:w="567" w:type="dxa"/>
            <w:shd w:val="clear" w:color="auto" w:fill="auto"/>
          </w:tcPr>
          <w:p w14:paraId="772D128C" w14:textId="77777777" w:rsidR="00DD49FB" w:rsidRPr="00ED3A13" w:rsidRDefault="00DD49FB" w:rsidP="00E04A5F">
            <w:pPr>
              <w:tabs>
                <w:tab w:val="left" w:pos="851"/>
              </w:tabs>
              <w:rPr>
                <w:noProof/>
                <w:color w:val="FF0000"/>
                <w:szCs w:val="24"/>
              </w:rPr>
            </w:pPr>
            <w:r w:rsidRPr="00ED3A13">
              <w:rPr>
                <w:noProof/>
                <w:color w:val="FF0000"/>
                <w:szCs w:val="24"/>
              </w:rPr>
              <w:t>9</w:t>
            </w:r>
          </w:p>
        </w:tc>
      </w:tr>
    </w:tbl>
    <w:p w14:paraId="4542EBFF" w14:textId="77777777" w:rsidR="00DD49FB" w:rsidRDefault="00DD49FB" w:rsidP="00DD49FB">
      <w:pPr>
        <w:pStyle w:val="Caption"/>
        <w:jc w:val="center"/>
        <w:rPr>
          <w:b w:val="0"/>
          <w:i/>
          <w:noProof/>
        </w:rPr>
      </w:pPr>
      <w:r w:rsidRPr="00F2590A">
        <w:rPr>
          <w:noProof/>
        </w:rPr>
        <w:t xml:space="preserve">Tabel 6.5 </w:t>
      </w:r>
      <w:r w:rsidRPr="00F2590A">
        <w:rPr>
          <w:b w:val="0"/>
          <w:noProof/>
        </w:rPr>
        <w:t xml:space="preserve">Contoh Proses Algoritma dari </w:t>
      </w:r>
      <w:r w:rsidRPr="00F2590A">
        <w:rPr>
          <w:b w:val="0"/>
          <w:i/>
          <w:noProof/>
        </w:rPr>
        <w:t>Binary Search</w:t>
      </w:r>
    </w:p>
    <w:p w14:paraId="33646044" w14:textId="77777777" w:rsidR="00DD49FB" w:rsidRPr="00214C97" w:rsidRDefault="00DD49FB" w:rsidP="00DD49FB">
      <w:pPr>
        <w:ind w:firstLine="851"/>
        <w:rPr>
          <w:b/>
          <w:noProof/>
          <w:szCs w:val="24"/>
        </w:rPr>
      </w:pPr>
      <w:r w:rsidRPr="00214C97">
        <w:rPr>
          <w:noProof/>
          <w:szCs w:val="24"/>
        </w:rPr>
        <w:t>Tabel 6.5 diatas merupakan contoh proses dari algoritma dari</w:t>
      </w:r>
      <w:r w:rsidRPr="00214C97">
        <w:rPr>
          <w:i/>
          <w:noProof/>
          <w:szCs w:val="24"/>
        </w:rPr>
        <w:t xml:space="preserve"> binary search</w:t>
      </w:r>
      <w:r w:rsidRPr="00214C97">
        <w:rPr>
          <w:noProof/>
          <w:szCs w:val="24"/>
        </w:rPr>
        <w:t xml:space="preserve"> yang membagi data membagi 2 bagian secara terus menerus hingga data yang dicari ditemukan, diatas data yang berwarna hijau bertindak sebagai starter atau data awal, data yang berwarna biru sebagi pivot atau batas tengah yang membagi data yang akan dibagi 2, data berwarna kuning data yang dicari, data berwarna merah sebagai data akhir dari kumpulan data yang akan dicari.</w:t>
      </w:r>
    </w:p>
    <w:p w14:paraId="2CCDE73F" w14:textId="77777777" w:rsidR="00DD49FB" w:rsidRPr="002915D9" w:rsidRDefault="00DD49FB" w:rsidP="00DD49FB">
      <w:pPr>
        <w:rPr>
          <w:noProof/>
          <w:szCs w:val="24"/>
        </w:rPr>
      </w:pPr>
    </w:p>
    <w:p w14:paraId="10A6F974" w14:textId="70BC9E06" w:rsidR="00C4163C" w:rsidRDefault="00C4163C" w:rsidP="00F00E3B">
      <w:pPr>
        <w:tabs>
          <w:tab w:val="left" w:pos="851"/>
          <w:tab w:val="left" w:pos="1701"/>
        </w:tabs>
        <w:rPr>
          <w:lang w:val="id-ID"/>
        </w:rPr>
      </w:pPr>
    </w:p>
    <w:p w14:paraId="0F073695" w14:textId="0C29F0E4" w:rsidR="00C4163C" w:rsidRDefault="00C4163C" w:rsidP="00DD49FB">
      <w:pPr>
        <w:pStyle w:val="Heading2"/>
        <w:numPr>
          <w:ilvl w:val="0"/>
          <w:numId w:val="47"/>
        </w:numPr>
        <w:spacing w:before="0" w:line="360" w:lineRule="auto"/>
        <w:ind w:left="851" w:hanging="851"/>
      </w:pPr>
      <w:r>
        <w:t>Flowchart dan Pseudocode Metode Pengurutan dan Pencarian</w:t>
      </w:r>
    </w:p>
    <w:p w14:paraId="47CB72D4" w14:textId="27CDE63F" w:rsidR="00C4163C" w:rsidRDefault="00A13CD5" w:rsidP="00F00E3B">
      <w:pPr>
        <w:tabs>
          <w:tab w:val="left" w:pos="851"/>
          <w:tab w:val="left" w:pos="1701"/>
        </w:tabs>
        <w:rPr>
          <w:lang w:val="id-ID"/>
        </w:rPr>
      </w:pPr>
      <w:r>
        <w:rPr>
          <w:i/>
          <w:iCs/>
          <w:lang w:val="id-ID"/>
        </w:rPr>
        <w:tab/>
      </w:r>
      <w:r w:rsidR="002A2D1A">
        <w:rPr>
          <w:i/>
          <w:iCs/>
          <w:lang w:val="id-ID"/>
        </w:rPr>
        <w:t xml:space="preserve">Flowchart </w:t>
      </w:r>
      <w:r w:rsidR="002A2D1A">
        <w:rPr>
          <w:lang w:val="id-ID"/>
        </w:rPr>
        <w:t xml:space="preserve">dan </w:t>
      </w:r>
      <w:r w:rsidR="002A2D1A">
        <w:rPr>
          <w:i/>
          <w:iCs/>
          <w:lang w:val="id-ID"/>
        </w:rPr>
        <w:t>pseudocode</w:t>
      </w:r>
      <w:r w:rsidR="002A2D1A">
        <w:rPr>
          <w:lang w:val="id-ID"/>
        </w:rPr>
        <w:t xml:space="preserve"> merupakan dua notasi algoritma yang digunakan sebagai representasi dari suatu tahap penyelesaian masalah atau algoritma. </w:t>
      </w:r>
      <w:r w:rsidR="002A2D1A">
        <w:rPr>
          <w:i/>
          <w:iCs/>
          <w:lang w:val="id-ID"/>
        </w:rPr>
        <w:t>Flowchart</w:t>
      </w:r>
      <w:r w:rsidR="002A2D1A">
        <w:rPr>
          <w:lang w:val="id-ID"/>
        </w:rPr>
        <w:t xml:space="preserve"> dan </w:t>
      </w:r>
      <w:r w:rsidR="002A2D1A">
        <w:rPr>
          <w:i/>
          <w:iCs/>
          <w:lang w:val="id-ID"/>
        </w:rPr>
        <w:t>pseudocode</w:t>
      </w:r>
      <w:r w:rsidR="002A2D1A">
        <w:rPr>
          <w:lang w:val="id-ID"/>
        </w:rPr>
        <w:t xml:space="preserve"> sering digunakan dikarenakan memiliki penggambaran proses algoritma yang mudah untuk dimengerti dan dapat diimplementasikan ke dalam bahasa program dengan sintaks yang berbeda. Berikut adalah </w:t>
      </w:r>
      <w:r w:rsidR="002A2D1A">
        <w:rPr>
          <w:i/>
          <w:iCs/>
          <w:lang w:val="id-ID"/>
        </w:rPr>
        <w:t>flowchart</w:t>
      </w:r>
      <w:r w:rsidR="002A2D1A">
        <w:rPr>
          <w:lang w:val="id-ID"/>
        </w:rPr>
        <w:t xml:space="preserve"> dan </w:t>
      </w:r>
      <w:r w:rsidR="002A2D1A">
        <w:rPr>
          <w:i/>
          <w:iCs/>
          <w:lang w:val="id-ID"/>
        </w:rPr>
        <w:t>pseudocode</w:t>
      </w:r>
      <w:r w:rsidR="002A2D1A">
        <w:rPr>
          <w:lang w:val="id-ID"/>
        </w:rPr>
        <w:t xml:space="preserve"> </w:t>
      </w:r>
      <w:r w:rsidR="004E7B1B">
        <w:rPr>
          <w:lang w:val="id-ID"/>
        </w:rPr>
        <w:t xml:space="preserve">serta </w:t>
      </w:r>
      <w:r w:rsidR="004E7B1B">
        <w:rPr>
          <w:i/>
          <w:iCs/>
          <w:lang w:val="id-ID"/>
        </w:rPr>
        <w:t xml:space="preserve">trace </w:t>
      </w:r>
      <w:r w:rsidR="002A2D1A">
        <w:rPr>
          <w:lang w:val="id-ID"/>
        </w:rPr>
        <w:t xml:space="preserve">dari </w:t>
      </w:r>
      <w:r w:rsidR="000310B0">
        <w:rPr>
          <w:lang w:val="id-ID"/>
        </w:rPr>
        <w:t>metode pengurutan dan pencarian.</w:t>
      </w:r>
    </w:p>
    <w:p w14:paraId="0B5C23BC" w14:textId="70A3F333" w:rsidR="00DC60B3" w:rsidRPr="004C4814" w:rsidRDefault="005045F3" w:rsidP="00F00E3B">
      <w:pPr>
        <w:pStyle w:val="Heading3"/>
        <w:numPr>
          <w:ilvl w:val="0"/>
          <w:numId w:val="32"/>
        </w:numPr>
        <w:ind w:left="851" w:hanging="851"/>
        <w:rPr>
          <w:b/>
          <w:bCs/>
          <w:lang w:val="id-ID"/>
        </w:rPr>
      </w:pPr>
      <w:r w:rsidRPr="004C4814">
        <w:rPr>
          <w:b/>
          <w:bCs/>
          <w:lang w:val="id-ID"/>
        </w:rPr>
        <w:t>Flowchart</w:t>
      </w:r>
      <w:r w:rsidR="004A5662" w:rsidRPr="004C4814">
        <w:rPr>
          <w:b/>
          <w:bCs/>
          <w:lang w:val="id-ID"/>
        </w:rPr>
        <w:t>, Pseudocode, dan Trace</w:t>
      </w:r>
      <w:r w:rsidRPr="004C4814">
        <w:rPr>
          <w:b/>
          <w:bCs/>
          <w:lang w:val="id-ID"/>
        </w:rPr>
        <w:t xml:space="preserve"> </w:t>
      </w:r>
      <w:r w:rsidR="001D6E11" w:rsidRPr="004C4814">
        <w:rPr>
          <w:b/>
          <w:bCs/>
          <w:lang w:val="id-ID"/>
        </w:rPr>
        <w:t xml:space="preserve">Pada </w:t>
      </w:r>
      <w:r w:rsidRPr="004C4814">
        <w:rPr>
          <w:b/>
          <w:bCs/>
          <w:lang w:val="id-ID"/>
        </w:rPr>
        <w:t>Insertion Sort</w:t>
      </w:r>
    </w:p>
    <w:p w14:paraId="5CB5EAE7" w14:textId="549DAD4C" w:rsidR="00DC60B3" w:rsidRDefault="002C05AA" w:rsidP="00F00E3B">
      <w:pPr>
        <w:tabs>
          <w:tab w:val="left" w:pos="851"/>
          <w:tab w:val="left" w:pos="1701"/>
        </w:tabs>
        <w:rPr>
          <w:lang w:val="id-ID"/>
        </w:rPr>
      </w:pPr>
      <w:r>
        <w:rPr>
          <w:i/>
          <w:iCs/>
          <w:lang w:val="id-ID"/>
        </w:rPr>
        <w:tab/>
      </w:r>
      <w:r w:rsidR="00DC60B3">
        <w:rPr>
          <w:i/>
          <w:iCs/>
          <w:lang w:val="id-ID"/>
        </w:rPr>
        <w:t xml:space="preserve">Insertion sort </w:t>
      </w:r>
      <w:r w:rsidR="00DC60B3">
        <w:rPr>
          <w:lang w:val="id-ID"/>
        </w:rPr>
        <w:t>merupakan suatu metode algoritma pengurutan</w:t>
      </w:r>
      <w:r>
        <w:rPr>
          <w:lang w:val="id-ID"/>
        </w:rPr>
        <w:t xml:space="preserve"> sederhana. </w:t>
      </w:r>
      <w:r>
        <w:rPr>
          <w:i/>
          <w:iCs/>
          <w:lang w:val="id-ID"/>
        </w:rPr>
        <w:t xml:space="preserve">Array </w:t>
      </w:r>
      <w:r>
        <w:rPr>
          <w:lang w:val="id-ID"/>
        </w:rPr>
        <w:t xml:space="preserve">dipisahkan ke dalam </w:t>
      </w:r>
      <w:r>
        <w:rPr>
          <w:i/>
          <w:iCs/>
          <w:lang w:val="id-ID"/>
        </w:rPr>
        <w:t xml:space="preserve">sorted </w:t>
      </w:r>
      <w:r>
        <w:rPr>
          <w:lang w:val="id-ID"/>
        </w:rPr>
        <w:t xml:space="preserve">dan </w:t>
      </w:r>
      <w:r>
        <w:rPr>
          <w:i/>
          <w:iCs/>
          <w:lang w:val="id-ID"/>
        </w:rPr>
        <w:t>unsorted</w:t>
      </w:r>
      <w:r w:rsidR="00116E0E">
        <w:rPr>
          <w:i/>
          <w:iCs/>
          <w:lang w:val="id-ID"/>
        </w:rPr>
        <w:t xml:space="preserve"> sub array. </w:t>
      </w:r>
      <w:r w:rsidR="00315293">
        <w:rPr>
          <w:lang w:val="id-ID"/>
        </w:rPr>
        <w:t xml:space="preserve">Nilai-nilai yang berada pada </w:t>
      </w:r>
      <w:r w:rsidR="00315293">
        <w:rPr>
          <w:i/>
          <w:iCs/>
          <w:lang w:val="id-ID"/>
        </w:rPr>
        <w:t xml:space="preserve">unsorted sub array </w:t>
      </w:r>
      <w:r w:rsidR="00315293">
        <w:rPr>
          <w:lang w:val="id-ID"/>
        </w:rPr>
        <w:t xml:space="preserve">diambil dan ditempatkan ke dalam </w:t>
      </w:r>
      <w:r w:rsidR="00315293">
        <w:rPr>
          <w:i/>
          <w:iCs/>
          <w:lang w:val="id-ID"/>
        </w:rPr>
        <w:t xml:space="preserve">sorted sub array </w:t>
      </w:r>
      <w:r w:rsidR="00315293">
        <w:rPr>
          <w:lang w:val="id-ID"/>
        </w:rPr>
        <w:t xml:space="preserve">secara satu per satu pada tempat yang benar. </w:t>
      </w:r>
      <w:r w:rsidR="00E46E02">
        <w:rPr>
          <w:i/>
          <w:iCs/>
          <w:lang w:val="id-ID"/>
        </w:rPr>
        <w:t xml:space="preserve">Insertion sort </w:t>
      </w:r>
      <w:r w:rsidR="00E46E02">
        <w:rPr>
          <w:lang w:val="id-ID"/>
        </w:rPr>
        <w:t>efektif untuk mengurutkan nilai data yang sedikit</w:t>
      </w:r>
      <w:r w:rsidR="00543EBD">
        <w:rPr>
          <w:lang w:val="id-ID"/>
        </w:rPr>
        <w:t xml:space="preserve"> dan cocok untuk mengurutkan data yang sudah diurutkan </w:t>
      </w:r>
      <w:r w:rsidR="00687DA5">
        <w:rPr>
          <w:lang w:val="id-ID"/>
        </w:rPr>
        <w:t xml:space="preserve">beberapa </w:t>
      </w:r>
      <w:r w:rsidR="00543EBD">
        <w:rPr>
          <w:lang w:val="id-ID"/>
        </w:rPr>
        <w:t>terlebih dahulu.</w:t>
      </w:r>
      <w:r w:rsidR="004E7B1B">
        <w:rPr>
          <w:lang w:val="id-ID"/>
        </w:rPr>
        <w:t xml:space="preserve"> Berikut adalah </w:t>
      </w:r>
      <w:r w:rsidR="00B8208E">
        <w:rPr>
          <w:i/>
          <w:iCs/>
          <w:lang w:val="id-ID"/>
        </w:rPr>
        <w:t>flowchart</w:t>
      </w:r>
      <w:r w:rsidR="00B8208E">
        <w:rPr>
          <w:lang w:val="id-ID"/>
        </w:rPr>
        <w:t xml:space="preserve"> dan </w:t>
      </w:r>
      <w:r w:rsidR="00B8208E">
        <w:rPr>
          <w:i/>
          <w:iCs/>
          <w:lang w:val="id-ID"/>
        </w:rPr>
        <w:t>pseudocode</w:t>
      </w:r>
      <w:r w:rsidR="00B8208E">
        <w:rPr>
          <w:lang w:val="id-ID"/>
        </w:rPr>
        <w:t xml:space="preserve"> serta </w:t>
      </w:r>
      <w:r w:rsidR="00B8208E">
        <w:rPr>
          <w:i/>
          <w:iCs/>
          <w:lang w:val="id-ID"/>
        </w:rPr>
        <w:t xml:space="preserve">trace </w:t>
      </w:r>
      <w:r w:rsidR="00B8208E">
        <w:rPr>
          <w:lang w:val="id-ID"/>
        </w:rPr>
        <w:t xml:space="preserve">dari metode </w:t>
      </w:r>
      <w:r w:rsidR="00B8208E">
        <w:rPr>
          <w:i/>
          <w:iCs/>
          <w:lang w:val="id-ID"/>
        </w:rPr>
        <w:t>insertion sort</w:t>
      </w:r>
      <w:r w:rsidR="00B8208E">
        <w:rPr>
          <w:lang w:val="id-ID"/>
        </w:rPr>
        <w:t>.</w:t>
      </w:r>
    </w:p>
    <w:p w14:paraId="400E1AF2" w14:textId="731C2230" w:rsidR="002B2BFC" w:rsidRPr="00B15729" w:rsidRDefault="002B2BFC" w:rsidP="00F00E3B">
      <w:pPr>
        <w:pStyle w:val="Heading4"/>
        <w:numPr>
          <w:ilvl w:val="0"/>
          <w:numId w:val="33"/>
        </w:numPr>
        <w:ind w:left="851" w:hanging="851"/>
        <w:rPr>
          <w:lang w:val="id-ID"/>
        </w:rPr>
      </w:pPr>
      <w:r w:rsidRPr="00B15729">
        <w:rPr>
          <w:lang w:val="id-ID"/>
        </w:rPr>
        <w:t>Flowchart pada Insertion Sort</w:t>
      </w:r>
    </w:p>
    <w:p w14:paraId="5EC4E59B" w14:textId="6347E6E6" w:rsidR="002B2BFC" w:rsidRDefault="00E67DF2" w:rsidP="00F00E3B">
      <w:pPr>
        <w:tabs>
          <w:tab w:val="left" w:pos="851"/>
          <w:tab w:val="left" w:pos="1701"/>
        </w:tabs>
        <w:rPr>
          <w:lang w:val="id-ID"/>
        </w:rPr>
      </w:pPr>
      <w:r>
        <w:rPr>
          <w:lang w:val="id-ID"/>
        </w:rPr>
        <w:tab/>
        <w:t>Demi memahami suatu algoritma</w:t>
      </w:r>
      <w:r w:rsidR="000F19C2">
        <w:rPr>
          <w:lang w:val="id-ID"/>
        </w:rPr>
        <w:t xml:space="preserve">, ada baiknya untuk </w:t>
      </w:r>
      <w:r w:rsidR="00402122">
        <w:rPr>
          <w:lang w:val="id-ID"/>
        </w:rPr>
        <w:t>melihat</w:t>
      </w:r>
      <w:r w:rsidR="00CE0B2B">
        <w:rPr>
          <w:lang w:val="id-ID"/>
        </w:rPr>
        <w:t xml:space="preserve"> notasi algoritma</w:t>
      </w:r>
      <w:r w:rsidR="00402122">
        <w:rPr>
          <w:lang w:val="id-ID"/>
        </w:rPr>
        <w:t xml:space="preserve"> </w:t>
      </w:r>
      <w:r w:rsidR="000F19C2">
        <w:rPr>
          <w:i/>
          <w:iCs/>
          <w:lang w:val="id-ID"/>
        </w:rPr>
        <w:t>flowchart</w:t>
      </w:r>
      <w:r w:rsidR="00056C97">
        <w:rPr>
          <w:i/>
          <w:iCs/>
          <w:lang w:val="id-ID"/>
        </w:rPr>
        <w:t xml:space="preserve"> </w:t>
      </w:r>
      <w:r w:rsidR="004A2D8C">
        <w:rPr>
          <w:lang w:val="id-ID"/>
        </w:rPr>
        <w:t>untuk mendapatkan visualisasi dari alur algoritma tersebut dengan lebih baik</w:t>
      </w:r>
      <w:r w:rsidR="000865D7">
        <w:rPr>
          <w:lang w:val="id-ID"/>
        </w:rPr>
        <w:t xml:space="preserve">. </w:t>
      </w:r>
      <w:r w:rsidR="00305A89">
        <w:rPr>
          <w:lang w:val="id-ID"/>
        </w:rPr>
        <w:t xml:space="preserve">Berikut adalah </w:t>
      </w:r>
      <w:r w:rsidR="00305A89">
        <w:rPr>
          <w:i/>
          <w:iCs/>
          <w:lang w:val="id-ID"/>
        </w:rPr>
        <w:t xml:space="preserve">flowchart </w:t>
      </w:r>
      <w:r w:rsidR="00305A89">
        <w:rPr>
          <w:lang w:val="id-ID"/>
        </w:rPr>
        <w:t xml:space="preserve">dari </w:t>
      </w:r>
      <w:r w:rsidR="00722FF1">
        <w:rPr>
          <w:i/>
          <w:iCs/>
          <w:lang w:val="id-ID"/>
        </w:rPr>
        <w:t>insertion sort</w:t>
      </w:r>
      <w:r w:rsidR="00722FF1">
        <w:rPr>
          <w:lang w:val="id-ID"/>
        </w:rPr>
        <w:t>.</w:t>
      </w:r>
    </w:p>
    <w:p w14:paraId="5871F2A4" w14:textId="26765A1E" w:rsidR="0041447C" w:rsidRDefault="0041447C"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5C7919" w14:paraId="2EC65E81" w14:textId="77777777" w:rsidTr="005C7919">
        <w:tc>
          <w:tcPr>
            <w:tcW w:w="7938" w:type="dxa"/>
          </w:tcPr>
          <w:p w14:paraId="2D3A406D" w14:textId="45A77295" w:rsidR="005C7919" w:rsidRDefault="005C7919" w:rsidP="00F00E3B">
            <w:pPr>
              <w:keepNext/>
              <w:tabs>
                <w:tab w:val="left" w:pos="851"/>
                <w:tab w:val="left" w:pos="1701"/>
              </w:tabs>
              <w:jc w:val="center"/>
              <w:rPr>
                <w:lang w:val="id-ID"/>
              </w:rPr>
            </w:pPr>
            <w:r>
              <w:rPr>
                <w:noProof/>
              </w:rPr>
              <w:lastRenderedPageBreak/>
              <w:drawing>
                <wp:inline distT="0" distB="0" distL="0" distR="0" wp14:anchorId="045D35A6" wp14:editId="21608DA3">
                  <wp:extent cx="1757796" cy="3683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508" cy="3692873"/>
                          </a:xfrm>
                          <a:prstGeom prst="rect">
                            <a:avLst/>
                          </a:prstGeom>
                          <a:noFill/>
                          <a:ln>
                            <a:noFill/>
                          </a:ln>
                        </pic:spPr>
                      </pic:pic>
                    </a:graphicData>
                  </a:graphic>
                </wp:inline>
              </w:drawing>
            </w:r>
          </w:p>
        </w:tc>
      </w:tr>
    </w:tbl>
    <w:p w14:paraId="274DB6B9" w14:textId="3AB3CC55" w:rsidR="002F7398" w:rsidRDefault="002F7398" w:rsidP="00F00E3B">
      <w:pPr>
        <w:pStyle w:val="Caption"/>
        <w:jc w:val="center"/>
      </w:pPr>
      <w:r>
        <w:t>Gambar 7.</w:t>
      </w:r>
      <w:r>
        <w:fldChar w:fldCharType="begin"/>
      </w:r>
      <w:r>
        <w:instrText xml:space="preserve"> SEQ Gambar_7. \* ARABIC </w:instrText>
      </w:r>
      <w:r>
        <w:fldChar w:fldCharType="separate"/>
      </w:r>
      <w:r w:rsidR="00320AD3">
        <w:rPr>
          <w:noProof/>
        </w:rPr>
        <w:t>1</w:t>
      </w:r>
      <w:r>
        <w:fldChar w:fldCharType="end"/>
      </w:r>
      <w:r>
        <w:rPr>
          <w:lang w:val="id-ID"/>
        </w:rPr>
        <w:t xml:space="preserve"> </w:t>
      </w:r>
      <w:r w:rsidRPr="00FE211E">
        <w:rPr>
          <w:b w:val="0"/>
          <w:bCs w:val="0"/>
          <w:i/>
          <w:iCs/>
          <w:lang w:val="id-ID"/>
        </w:rPr>
        <w:t>Flowchart</w:t>
      </w:r>
      <w:r w:rsidRPr="002F7398">
        <w:rPr>
          <w:b w:val="0"/>
          <w:bCs w:val="0"/>
          <w:lang w:val="id-ID"/>
        </w:rPr>
        <w:t xml:space="preserve"> </w:t>
      </w:r>
      <w:r w:rsidRPr="002F7398">
        <w:rPr>
          <w:b w:val="0"/>
          <w:bCs w:val="0"/>
          <w:i/>
          <w:iCs/>
          <w:lang w:val="id-ID"/>
        </w:rPr>
        <w:t>Insertion Sort</w:t>
      </w:r>
    </w:p>
    <w:p w14:paraId="50028EF0" w14:textId="09631A7C" w:rsidR="00F84762" w:rsidRDefault="00267AFC" w:rsidP="00F00E3B">
      <w:pPr>
        <w:tabs>
          <w:tab w:val="left" w:pos="851"/>
          <w:tab w:val="left" w:pos="1701"/>
        </w:tabs>
        <w:rPr>
          <w:lang w:val="id-ID"/>
        </w:rPr>
      </w:pPr>
      <w:r>
        <w:rPr>
          <w:lang w:val="id-ID"/>
        </w:rPr>
        <w:tab/>
      </w:r>
      <w:r w:rsidR="004C6DE2">
        <w:rPr>
          <w:lang w:val="id-ID"/>
        </w:rPr>
        <w:t xml:space="preserve">Gambar 7.1 merupakan penggambaran alur dari metode algoritma </w:t>
      </w:r>
      <w:r w:rsidR="004C6DE2">
        <w:rPr>
          <w:i/>
          <w:iCs/>
          <w:lang w:val="id-ID"/>
        </w:rPr>
        <w:t xml:space="preserve">insertion sort </w:t>
      </w:r>
      <w:r w:rsidR="004C6DE2">
        <w:rPr>
          <w:lang w:val="id-ID"/>
        </w:rPr>
        <w:t xml:space="preserve">melalui </w:t>
      </w:r>
      <w:r w:rsidR="004C6DE2">
        <w:rPr>
          <w:i/>
          <w:iCs/>
          <w:lang w:val="id-ID"/>
        </w:rPr>
        <w:t>flowchart.</w:t>
      </w:r>
      <w:r w:rsidR="00BC40D3">
        <w:rPr>
          <w:i/>
          <w:iCs/>
          <w:lang w:val="id-ID"/>
        </w:rPr>
        <w:t xml:space="preserve"> </w:t>
      </w:r>
      <w:r w:rsidR="00BC40D3">
        <w:rPr>
          <w:lang w:val="id-ID"/>
        </w:rPr>
        <w:t xml:space="preserve">Setelah deklarasi </w:t>
      </w:r>
      <w:r w:rsidR="00BC40D3">
        <w:rPr>
          <w:i/>
          <w:iCs/>
          <w:lang w:val="id-ID"/>
        </w:rPr>
        <w:t xml:space="preserve">array </w:t>
      </w:r>
      <w:r w:rsidR="00BC40D3">
        <w:rPr>
          <w:lang w:val="id-ID"/>
        </w:rPr>
        <w:t xml:space="preserve">dan </w:t>
      </w:r>
      <w:r w:rsidR="00BC40D3">
        <w:rPr>
          <w:i/>
          <w:iCs/>
          <w:lang w:val="id-ID"/>
        </w:rPr>
        <w:t xml:space="preserve">n </w:t>
      </w:r>
      <w:r w:rsidR="00BC40D3">
        <w:rPr>
          <w:lang w:val="id-ID"/>
        </w:rPr>
        <w:t xml:space="preserve">sebagai </w:t>
      </w:r>
      <w:r w:rsidR="00BC40D3">
        <w:rPr>
          <w:i/>
          <w:iCs/>
          <w:lang w:val="id-ID"/>
        </w:rPr>
        <w:t>sizeof(array)</w:t>
      </w:r>
      <w:r w:rsidR="00E60939">
        <w:rPr>
          <w:lang w:val="id-ID"/>
        </w:rPr>
        <w:t xml:space="preserve">, </w:t>
      </w:r>
      <w:r w:rsidR="00E60939">
        <w:rPr>
          <w:i/>
          <w:iCs/>
          <w:lang w:val="id-ID"/>
        </w:rPr>
        <w:t xml:space="preserve">insertion sort </w:t>
      </w:r>
      <w:r w:rsidR="00E60939">
        <w:rPr>
          <w:lang w:val="id-ID"/>
        </w:rPr>
        <w:t xml:space="preserve">pun dilakukan </w:t>
      </w:r>
      <w:r w:rsidR="00B6717F">
        <w:rPr>
          <w:lang w:val="id-ID"/>
        </w:rPr>
        <w:t>dengan menggunakan iterasi</w:t>
      </w:r>
      <w:r w:rsidR="00187F09">
        <w:rPr>
          <w:lang w:val="id-ID"/>
        </w:rPr>
        <w:t xml:space="preserve"> </w:t>
      </w:r>
      <w:r w:rsidR="00187F09">
        <w:rPr>
          <w:i/>
          <w:iCs/>
          <w:lang w:val="id-ID"/>
        </w:rPr>
        <w:t>nested loop</w:t>
      </w:r>
      <w:r w:rsidR="00B6717F">
        <w:rPr>
          <w:lang w:val="id-ID"/>
        </w:rPr>
        <w:t xml:space="preserve">. </w:t>
      </w:r>
      <w:r w:rsidR="00C219AD">
        <w:rPr>
          <w:lang w:val="id-ID"/>
        </w:rPr>
        <w:t xml:space="preserve">Variabel </w:t>
      </w:r>
      <w:r w:rsidR="00C219AD">
        <w:rPr>
          <w:i/>
          <w:iCs/>
          <w:lang w:val="id-ID"/>
        </w:rPr>
        <w:t xml:space="preserve">i </w:t>
      </w:r>
      <w:r w:rsidR="00CD129C">
        <w:rPr>
          <w:lang w:val="id-ID"/>
        </w:rPr>
        <w:t xml:space="preserve">menjadi patokan selama iterasi, yang mana iterasi akan terus dilakukan selama </w:t>
      </w:r>
      <w:r w:rsidR="00CD129C">
        <w:rPr>
          <w:i/>
          <w:iCs/>
          <w:lang w:val="id-ID"/>
        </w:rPr>
        <w:t xml:space="preserve">i </w:t>
      </w:r>
      <w:r w:rsidR="00DC0F7E">
        <w:rPr>
          <w:lang w:val="id-ID"/>
        </w:rPr>
        <w:t xml:space="preserve">kurang dari </w:t>
      </w:r>
      <w:r w:rsidR="00DC0F7E">
        <w:rPr>
          <w:i/>
          <w:iCs/>
          <w:lang w:val="id-ID"/>
        </w:rPr>
        <w:t>n</w:t>
      </w:r>
      <w:r w:rsidR="00DC0F7E">
        <w:rPr>
          <w:lang w:val="id-ID"/>
        </w:rPr>
        <w:t xml:space="preserve">. </w:t>
      </w:r>
      <w:r w:rsidR="001E76B3">
        <w:rPr>
          <w:lang w:val="id-ID"/>
        </w:rPr>
        <w:t xml:space="preserve">Dua elemen pertama dari </w:t>
      </w:r>
      <w:r w:rsidR="001E76B3">
        <w:rPr>
          <w:i/>
          <w:iCs/>
          <w:lang w:val="id-ID"/>
        </w:rPr>
        <w:t xml:space="preserve">array </w:t>
      </w:r>
      <w:r w:rsidR="001E76B3">
        <w:rPr>
          <w:lang w:val="id-ID"/>
        </w:rPr>
        <w:t xml:space="preserve">akan dibandingkan terlebih dahulu dengan menggunakan bantuan variabel </w:t>
      </w:r>
      <w:r w:rsidR="001E76B3">
        <w:rPr>
          <w:i/>
          <w:iCs/>
          <w:lang w:val="id-ID"/>
        </w:rPr>
        <w:t>key</w:t>
      </w:r>
      <w:r w:rsidR="001A2559">
        <w:rPr>
          <w:i/>
          <w:iCs/>
          <w:lang w:val="id-ID"/>
        </w:rPr>
        <w:t xml:space="preserve"> </w:t>
      </w:r>
      <w:r w:rsidR="001A2559">
        <w:rPr>
          <w:lang w:val="id-ID"/>
        </w:rPr>
        <w:t xml:space="preserve">dan </w:t>
      </w:r>
      <w:r w:rsidR="001A2559">
        <w:rPr>
          <w:i/>
          <w:iCs/>
          <w:lang w:val="id-ID"/>
        </w:rPr>
        <w:t xml:space="preserve">j, </w:t>
      </w:r>
      <w:r w:rsidR="001A2559">
        <w:rPr>
          <w:lang w:val="id-ID"/>
        </w:rPr>
        <w:t xml:space="preserve">yang mana variabel </w:t>
      </w:r>
      <w:r w:rsidR="001A2559">
        <w:rPr>
          <w:i/>
          <w:iCs/>
          <w:lang w:val="id-ID"/>
        </w:rPr>
        <w:t xml:space="preserve">key </w:t>
      </w:r>
      <w:r w:rsidR="001A2559">
        <w:rPr>
          <w:lang w:val="id-ID"/>
        </w:rPr>
        <w:t xml:space="preserve">merupakan variabel </w:t>
      </w:r>
      <w:r w:rsidR="001A2559">
        <w:rPr>
          <w:i/>
          <w:iCs/>
          <w:lang w:val="id-ID"/>
        </w:rPr>
        <w:t xml:space="preserve">array </w:t>
      </w:r>
      <w:r w:rsidR="001A2559">
        <w:rPr>
          <w:lang w:val="id-ID"/>
        </w:rPr>
        <w:t xml:space="preserve">ke </w:t>
      </w:r>
      <w:r w:rsidR="001A2559">
        <w:rPr>
          <w:i/>
          <w:iCs/>
          <w:lang w:val="id-ID"/>
        </w:rPr>
        <w:t xml:space="preserve">i </w:t>
      </w:r>
      <w:r w:rsidR="001A2559">
        <w:rPr>
          <w:lang w:val="id-ID"/>
        </w:rPr>
        <w:t xml:space="preserve">dan variabel </w:t>
      </w:r>
      <w:r w:rsidR="001A2559">
        <w:rPr>
          <w:i/>
          <w:iCs/>
          <w:lang w:val="id-ID"/>
        </w:rPr>
        <w:t xml:space="preserve">j </w:t>
      </w:r>
      <w:r w:rsidR="001A2559">
        <w:rPr>
          <w:lang w:val="id-ID"/>
        </w:rPr>
        <w:t xml:space="preserve">adalah variabel sebelum </w:t>
      </w:r>
      <w:r w:rsidR="001A2559">
        <w:rPr>
          <w:i/>
          <w:iCs/>
          <w:lang w:val="id-ID"/>
        </w:rPr>
        <w:t xml:space="preserve">i. </w:t>
      </w:r>
      <w:r w:rsidR="000C0949">
        <w:rPr>
          <w:lang w:val="id-ID"/>
        </w:rPr>
        <w:t xml:space="preserve">Bila variabel </w:t>
      </w:r>
      <w:r w:rsidR="000C0949">
        <w:rPr>
          <w:i/>
          <w:iCs/>
          <w:lang w:val="id-ID"/>
        </w:rPr>
        <w:t xml:space="preserve">j </w:t>
      </w:r>
      <w:r w:rsidR="00A53CF0">
        <w:rPr>
          <w:lang w:val="id-ID"/>
        </w:rPr>
        <w:t xml:space="preserve">lebih atau sama dengan 0 dan </w:t>
      </w:r>
      <w:r w:rsidR="00A53CF0">
        <w:rPr>
          <w:i/>
          <w:iCs/>
          <w:lang w:val="id-ID"/>
        </w:rPr>
        <w:t xml:space="preserve">array[j] </w:t>
      </w:r>
      <w:r w:rsidR="00A53CF0">
        <w:rPr>
          <w:lang w:val="id-ID"/>
        </w:rPr>
        <w:t xml:space="preserve">lebih dari </w:t>
      </w:r>
      <w:r w:rsidR="00A53CF0">
        <w:rPr>
          <w:i/>
          <w:iCs/>
          <w:lang w:val="id-ID"/>
        </w:rPr>
        <w:t>key</w:t>
      </w:r>
      <w:r w:rsidR="00580A25">
        <w:rPr>
          <w:i/>
          <w:iCs/>
          <w:lang w:val="id-ID"/>
        </w:rPr>
        <w:t xml:space="preserve">, </w:t>
      </w:r>
      <w:r w:rsidR="000E0AF9">
        <w:rPr>
          <w:lang w:val="id-ID"/>
        </w:rPr>
        <w:t xml:space="preserve">(yang berarti elemen awal lebih besar daripada elemen setelahnya) </w:t>
      </w:r>
      <w:r w:rsidR="00580A25" w:rsidRPr="000E0AF9">
        <w:rPr>
          <w:lang w:val="id-ID"/>
        </w:rPr>
        <w:t>maka</w:t>
      </w:r>
      <w:r w:rsidR="00580A25">
        <w:rPr>
          <w:lang w:val="id-ID"/>
        </w:rPr>
        <w:t xml:space="preserve"> elemennya harus ditukar dengan cara </w:t>
      </w:r>
      <w:r w:rsidR="00F44AD4">
        <w:rPr>
          <w:lang w:val="id-ID"/>
        </w:rPr>
        <w:t xml:space="preserve">menaruh elemen </w:t>
      </w:r>
      <w:r w:rsidR="00F44AD4">
        <w:rPr>
          <w:i/>
          <w:iCs/>
          <w:lang w:val="id-ID"/>
        </w:rPr>
        <w:t xml:space="preserve">array[j] </w:t>
      </w:r>
      <w:r w:rsidR="00F44AD4">
        <w:rPr>
          <w:lang w:val="id-ID"/>
        </w:rPr>
        <w:t xml:space="preserve">pada </w:t>
      </w:r>
      <w:r w:rsidR="00F44AD4">
        <w:rPr>
          <w:i/>
          <w:iCs/>
          <w:lang w:val="id-ID"/>
        </w:rPr>
        <w:t>array[j</w:t>
      </w:r>
      <w:r w:rsidR="00227E5B">
        <w:rPr>
          <w:i/>
          <w:iCs/>
          <w:lang w:val="id-ID"/>
        </w:rPr>
        <w:t>+1</w:t>
      </w:r>
      <w:r w:rsidR="00F44AD4">
        <w:rPr>
          <w:i/>
          <w:iCs/>
          <w:lang w:val="id-ID"/>
        </w:rPr>
        <w:t>]</w:t>
      </w:r>
      <w:r w:rsidR="00227E5B">
        <w:rPr>
          <w:i/>
          <w:iCs/>
          <w:lang w:val="id-ID"/>
        </w:rPr>
        <w:t xml:space="preserve"> </w:t>
      </w:r>
      <w:r w:rsidR="00227E5B">
        <w:rPr>
          <w:lang w:val="id-ID"/>
        </w:rPr>
        <w:t>lalu di-</w:t>
      </w:r>
      <w:r w:rsidR="00227E5B">
        <w:rPr>
          <w:i/>
          <w:iCs/>
          <w:lang w:val="id-ID"/>
        </w:rPr>
        <w:t xml:space="preserve">assign </w:t>
      </w:r>
      <w:r w:rsidR="00227E5B">
        <w:rPr>
          <w:lang w:val="id-ID"/>
        </w:rPr>
        <w:t xml:space="preserve">ke dalam variabel </w:t>
      </w:r>
      <w:r w:rsidR="00227E5B">
        <w:rPr>
          <w:i/>
          <w:iCs/>
          <w:lang w:val="id-ID"/>
        </w:rPr>
        <w:t xml:space="preserve">key </w:t>
      </w:r>
      <w:r w:rsidR="00227E5B">
        <w:rPr>
          <w:lang w:val="id-ID"/>
        </w:rPr>
        <w:t xml:space="preserve">untuk perbandingan selanjutnya. </w:t>
      </w:r>
      <w:r w:rsidR="00E648AC">
        <w:rPr>
          <w:lang w:val="id-ID"/>
        </w:rPr>
        <w:t>Iterasi ini terus berlanjut hingga kondisi iterasi bernilai salah dan data pun akan terurut.</w:t>
      </w:r>
    </w:p>
    <w:p w14:paraId="4281A757" w14:textId="77777777" w:rsidR="00E16898" w:rsidRDefault="00E16898" w:rsidP="00F00E3B">
      <w:pPr>
        <w:tabs>
          <w:tab w:val="left" w:pos="851"/>
          <w:tab w:val="left" w:pos="1701"/>
        </w:tabs>
        <w:rPr>
          <w:lang w:val="id-ID"/>
        </w:rPr>
      </w:pPr>
    </w:p>
    <w:p w14:paraId="05A8A6B2" w14:textId="15A08FF8" w:rsidR="004C6DE2" w:rsidRPr="006A0039" w:rsidRDefault="009578E6" w:rsidP="00F00E3B">
      <w:pPr>
        <w:pStyle w:val="Heading4"/>
        <w:numPr>
          <w:ilvl w:val="0"/>
          <w:numId w:val="33"/>
        </w:numPr>
        <w:ind w:left="851" w:hanging="851"/>
        <w:rPr>
          <w:lang w:val="id-ID"/>
        </w:rPr>
      </w:pPr>
      <w:r w:rsidRPr="006A0039">
        <w:rPr>
          <w:bCs/>
          <w:lang w:val="id-ID"/>
        </w:rPr>
        <w:t>Pseud</w:t>
      </w:r>
      <w:r w:rsidR="00E42219" w:rsidRPr="006A0039">
        <w:rPr>
          <w:bCs/>
          <w:lang w:val="id-ID"/>
        </w:rPr>
        <w:t>ocode</w:t>
      </w:r>
      <w:r w:rsidR="00E42219" w:rsidRPr="006A0039">
        <w:rPr>
          <w:lang w:val="id-ID"/>
        </w:rPr>
        <w:t xml:space="preserve"> </w:t>
      </w:r>
      <w:r w:rsidR="00E42219" w:rsidRPr="006A0039">
        <w:rPr>
          <w:bCs/>
          <w:lang w:val="id-ID"/>
        </w:rPr>
        <w:t>pada Insertion Sort</w:t>
      </w:r>
    </w:p>
    <w:p w14:paraId="4BBFEB9E" w14:textId="6752086C" w:rsidR="00451488" w:rsidRDefault="00451488" w:rsidP="00F00E3B">
      <w:pPr>
        <w:tabs>
          <w:tab w:val="left" w:pos="851"/>
          <w:tab w:val="left" w:pos="1701"/>
        </w:tabs>
        <w:rPr>
          <w:lang w:val="id-ID"/>
        </w:rPr>
      </w:pPr>
      <w:r>
        <w:rPr>
          <w:lang w:val="id-ID"/>
        </w:rPr>
        <w:tab/>
      </w:r>
      <w:r w:rsidRPr="00451488">
        <w:rPr>
          <w:lang w:val="id-ID"/>
        </w:rPr>
        <w:t xml:space="preserve">Setelah pembuatan </w:t>
      </w:r>
      <w:r w:rsidRPr="00451488">
        <w:rPr>
          <w:i/>
          <w:iCs/>
          <w:lang w:val="id-ID"/>
        </w:rPr>
        <w:t xml:space="preserve">flowchart, </w:t>
      </w:r>
      <w:r w:rsidRPr="00451488">
        <w:rPr>
          <w:lang w:val="id-ID"/>
        </w:rPr>
        <w:t xml:space="preserve">ada baiknya untuk menyusun sebuah </w:t>
      </w:r>
      <w:r w:rsidRPr="00451488">
        <w:rPr>
          <w:i/>
          <w:iCs/>
          <w:lang w:val="id-ID"/>
        </w:rPr>
        <w:t>pseudocode</w:t>
      </w:r>
      <w:r w:rsidRPr="00451488">
        <w:rPr>
          <w:lang w:val="id-ID"/>
        </w:rPr>
        <w:t xml:space="preserve"> </w:t>
      </w:r>
      <w:r>
        <w:rPr>
          <w:lang w:val="id-ID"/>
        </w:rPr>
        <w:t xml:space="preserve">sebagai patokan </w:t>
      </w:r>
      <w:r w:rsidRPr="00451488">
        <w:rPr>
          <w:lang w:val="id-ID"/>
        </w:rPr>
        <w:t>agar dapat merancang kode program yang sesuai</w:t>
      </w:r>
      <w:r w:rsidR="006F704C">
        <w:rPr>
          <w:lang w:val="id-ID"/>
        </w:rPr>
        <w:t xml:space="preserve"> dengan algoritma tersebut. </w:t>
      </w:r>
      <w:r w:rsidR="00DD573C">
        <w:rPr>
          <w:i/>
          <w:iCs/>
          <w:lang w:val="id-ID"/>
        </w:rPr>
        <w:t xml:space="preserve">Pseudocode </w:t>
      </w:r>
      <w:r w:rsidR="00DD573C">
        <w:rPr>
          <w:lang w:val="id-ID"/>
        </w:rPr>
        <w:t>sendiri umumnya tidak memiliki</w:t>
      </w:r>
      <w:r w:rsidR="003805CD">
        <w:rPr>
          <w:lang w:val="id-ID"/>
        </w:rPr>
        <w:t xml:space="preserve"> peraturan</w:t>
      </w:r>
      <w:r w:rsidR="00DD573C">
        <w:rPr>
          <w:lang w:val="id-ID"/>
        </w:rPr>
        <w:t xml:space="preserve"> </w:t>
      </w:r>
      <w:r w:rsidR="00DD573C">
        <w:rPr>
          <w:i/>
          <w:iCs/>
          <w:lang w:val="id-ID"/>
        </w:rPr>
        <w:lastRenderedPageBreak/>
        <w:t>syntax</w:t>
      </w:r>
      <w:r w:rsidR="003805CD">
        <w:rPr>
          <w:i/>
          <w:iCs/>
          <w:lang w:val="id-ID"/>
        </w:rPr>
        <w:t xml:space="preserve"> </w:t>
      </w:r>
      <w:r w:rsidR="003805CD">
        <w:rPr>
          <w:lang w:val="id-ID"/>
        </w:rPr>
        <w:t xml:space="preserve">yang absolut selama dapat dimengerti oleh manusia, sehingga dapat diimplementasikan pada </w:t>
      </w:r>
      <w:r w:rsidR="00A64808">
        <w:rPr>
          <w:lang w:val="id-ID"/>
        </w:rPr>
        <w:t xml:space="preserve">berbagai </w:t>
      </w:r>
      <w:r w:rsidR="003805CD">
        <w:rPr>
          <w:lang w:val="id-ID"/>
        </w:rPr>
        <w:t>kode program yang mendukung.</w:t>
      </w:r>
      <w:r w:rsidR="000925E4">
        <w:rPr>
          <w:lang w:val="id-ID"/>
        </w:rPr>
        <w:t xml:space="preserve"> Berikut adalah</w:t>
      </w:r>
      <w:r w:rsidR="001B5901">
        <w:rPr>
          <w:lang w:val="id-ID"/>
        </w:rPr>
        <w:t xml:space="preserve"> </w:t>
      </w:r>
      <w:r w:rsidR="001B5901">
        <w:rPr>
          <w:i/>
          <w:iCs/>
          <w:lang w:val="id-ID"/>
        </w:rPr>
        <w:t xml:space="preserve">pseudocode </w:t>
      </w:r>
      <w:r w:rsidR="001B5901">
        <w:rPr>
          <w:lang w:val="id-ID"/>
        </w:rPr>
        <w:t>dari</w:t>
      </w:r>
      <w:r w:rsidR="000925E4">
        <w:rPr>
          <w:lang w:val="id-ID"/>
        </w:rPr>
        <w:t xml:space="preserve"> </w:t>
      </w:r>
      <w:r w:rsidR="000925E4">
        <w:rPr>
          <w:i/>
          <w:iCs/>
          <w:lang w:val="id-ID"/>
        </w:rPr>
        <w:t>insertion sort</w:t>
      </w:r>
      <w:r w:rsidR="000925E4">
        <w:rPr>
          <w:lang w:val="id-ID"/>
        </w:rPr>
        <w:t>.</w:t>
      </w:r>
    </w:p>
    <w:p w14:paraId="511A0681" w14:textId="6E785296" w:rsidR="00955347" w:rsidRDefault="00955347"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955347" w14:paraId="141CEBA0" w14:textId="77777777" w:rsidTr="00955347">
        <w:tc>
          <w:tcPr>
            <w:tcW w:w="7938" w:type="dxa"/>
          </w:tcPr>
          <w:p w14:paraId="24B9EE86"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PROGRAM insertionSort</w:t>
            </w:r>
          </w:p>
          <w:p w14:paraId="0C005430"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p>
          <w:p w14:paraId="03AA702F"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BEGIN</w:t>
            </w:r>
          </w:p>
          <w:p w14:paraId="3C9E7E23"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DECLARE</w:t>
            </w:r>
          </w:p>
          <w:p w14:paraId="2759CDFF"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t>int array[]</w:t>
            </w:r>
          </w:p>
          <w:p w14:paraId="3B407BD7"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t>int n=sizeof(array)</w:t>
            </w:r>
          </w:p>
          <w:p w14:paraId="33DBB688"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t>int i, j , key</w:t>
            </w:r>
          </w:p>
          <w:p w14:paraId="0EF64791"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p>
          <w:p w14:paraId="19243615"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FOR (i = 1 ; i &lt; n ; i++)</w:t>
            </w:r>
          </w:p>
          <w:p w14:paraId="1D3B8425"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t>key = array[i]</w:t>
            </w:r>
          </w:p>
          <w:p w14:paraId="0F4941FB"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t>j = i - 1</w:t>
            </w:r>
          </w:p>
          <w:p w14:paraId="0874F90D"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r>
          </w:p>
          <w:p w14:paraId="0A832A6A"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t>WHILE (j &gt;= 0 &amp;&amp; array[j] &gt; key)</w:t>
            </w:r>
          </w:p>
          <w:p w14:paraId="64FECAF2"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r>
            <w:r w:rsidRPr="00955347">
              <w:rPr>
                <w:rFonts w:ascii="Courier New" w:hAnsi="Courier New" w:cs="Courier New"/>
                <w:sz w:val="20"/>
                <w:szCs w:val="20"/>
                <w:lang w:val="id-ID"/>
              </w:rPr>
              <w:tab/>
              <w:t>array[j + 1] = array[j]</w:t>
            </w:r>
          </w:p>
          <w:p w14:paraId="1DBC86B9"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r>
            <w:r w:rsidRPr="00955347">
              <w:rPr>
                <w:rFonts w:ascii="Courier New" w:hAnsi="Courier New" w:cs="Courier New"/>
                <w:sz w:val="20"/>
                <w:szCs w:val="20"/>
                <w:lang w:val="id-ID"/>
              </w:rPr>
              <w:tab/>
              <w:t>j = j - 1</w:t>
            </w:r>
          </w:p>
          <w:p w14:paraId="648934C2"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t>END WHILE</w:t>
            </w:r>
          </w:p>
          <w:p w14:paraId="7EB9D03D"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r>
          </w:p>
          <w:p w14:paraId="3976A53A"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t>array[j + 1] = key</w:t>
            </w:r>
          </w:p>
          <w:p w14:paraId="17AD7FA9"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ab/>
            </w:r>
          </w:p>
          <w:p w14:paraId="760724D9" w14:textId="77777777" w:rsidR="00955347" w:rsidRPr="00955347" w:rsidRDefault="00955347" w:rsidP="00F00E3B">
            <w:pPr>
              <w:tabs>
                <w:tab w:val="left" w:pos="851"/>
                <w:tab w:val="left" w:pos="1701"/>
              </w:tabs>
              <w:spacing w:line="240" w:lineRule="auto"/>
              <w:rPr>
                <w:rFonts w:ascii="Courier New" w:hAnsi="Courier New" w:cs="Courier New"/>
                <w:sz w:val="20"/>
                <w:szCs w:val="20"/>
                <w:lang w:val="id-ID"/>
              </w:rPr>
            </w:pPr>
            <w:r w:rsidRPr="00955347">
              <w:rPr>
                <w:rFonts w:ascii="Courier New" w:hAnsi="Courier New" w:cs="Courier New"/>
                <w:sz w:val="20"/>
                <w:szCs w:val="20"/>
                <w:lang w:val="id-ID"/>
              </w:rPr>
              <w:t>END FOR</w:t>
            </w:r>
          </w:p>
          <w:p w14:paraId="50883317" w14:textId="0B1D8A5A" w:rsidR="00955347" w:rsidRDefault="00955347" w:rsidP="00F00E3B">
            <w:pPr>
              <w:keepNext/>
              <w:tabs>
                <w:tab w:val="left" w:pos="851"/>
                <w:tab w:val="left" w:pos="1701"/>
              </w:tabs>
              <w:spacing w:line="240" w:lineRule="auto"/>
              <w:rPr>
                <w:lang w:val="id-ID"/>
              </w:rPr>
            </w:pPr>
            <w:r w:rsidRPr="00955347">
              <w:rPr>
                <w:rFonts w:ascii="Courier New" w:hAnsi="Courier New" w:cs="Courier New"/>
                <w:sz w:val="20"/>
                <w:szCs w:val="20"/>
                <w:lang w:val="id-ID"/>
              </w:rPr>
              <w:t>END</w:t>
            </w:r>
          </w:p>
        </w:tc>
      </w:tr>
    </w:tbl>
    <w:p w14:paraId="43F28A79" w14:textId="1EB29A25" w:rsidR="00FE211E" w:rsidRDefault="00FE211E" w:rsidP="00F00E3B">
      <w:pPr>
        <w:pStyle w:val="Caption"/>
        <w:jc w:val="center"/>
      </w:pPr>
      <w:r>
        <w:t>Kode Program 7.</w:t>
      </w:r>
      <w:r>
        <w:fldChar w:fldCharType="begin"/>
      </w:r>
      <w:r>
        <w:instrText xml:space="preserve"> SEQ Kode_Program_7. \* ARABIC </w:instrText>
      </w:r>
      <w:r>
        <w:fldChar w:fldCharType="separate"/>
      </w:r>
      <w:r w:rsidR="00221B5D">
        <w:rPr>
          <w:noProof/>
        </w:rPr>
        <w:t>1</w:t>
      </w:r>
      <w:r>
        <w:fldChar w:fldCharType="end"/>
      </w:r>
      <w:r>
        <w:rPr>
          <w:lang w:val="id-ID"/>
        </w:rPr>
        <w:t xml:space="preserve"> </w:t>
      </w:r>
      <w:r w:rsidRPr="00FE211E">
        <w:rPr>
          <w:b w:val="0"/>
          <w:bCs w:val="0"/>
          <w:i/>
          <w:iCs/>
          <w:lang w:val="id-ID"/>
        </w:rPr>
        <w:t>Pseudocode Insertion Sort</w:t>
      </w:r>
    </w:p>
    <w:p w14:paraId="66A4DC5E" w14:textId="4539BB91" w:rsidR="000865D7" w:rsidRDefault="00CA328B" w:rsidP="00F00E3B">
      <w:pPr>
        <w:tabs>
          <w:tab w:val="left" w:pos="851"/>
          <w:tab w:val="left" w:pos="1701"/>
        </w:tabs>
        <w:rPr>
          <w:lang w:val="id-ID"/>
        </w:rPr>
      </w:pPr>
      <w:r>
        <w:rPr>
          <w:lang w:val="id-ID"/>
        </w:rPr>
        <w:tab/>
      </w:r>
      <w:r w:rsidR="00FE1195">
        <w:rPr>
          <w:lang w:val="id-ID"/>
        </w:rPr>
        <w:t>Kode Program 7.1</w:t>
      </w:r>
      <w:r w:rsidR="00164B21">
        <w:rPr>
          <w:lang w:val="id-ID"/>
        </w:rPr>
        <w:t xml:space="preserve"> merupakan </w:t>
      </w:r>
      <w:r w:rsidR="00164B21">
        <w:rPr>
          <w:i/>
          <w:iCs/>
          <w:lang w:val="id-ID"/>
        </w:rPr>
        <w:t xml:space="preserve">pseudocode </w:t>
      </w:r>
      <w:r w:rsidR="00164B21">
        <w:rPr>
          <w:lang w:val="id-ID"/>
        </w:rPr>
        <w:t xml:space="preserve">dari </w:t>
      </w:r>
      <w:r w:rsidR="00164B21">
        <w:rPr>
          <w:i/>
          <w:iCs/>
          <w:lang w:val="id-ID"/>
        </w:rPr>
        <w:t>insertion sort</w:t>
      </w:r>
      <w:r w:rsidR="00D251CF">
        <w:rPr>
          <w:lang w:val="id-ID"/>
        </w:rPr>
        <w:t xml:space="preserve">. </w:t>
      </w:r>
      <w:r w:rsidR="00D251CF">
        <w:rPr>
          <w:i/>
          <w:iCs/>
          <w:lang w:val="id-ID"/>
        </w:rPr>
        <w:t xml:space="preserve">Pseudocode </w:t>
      </w:r>
      <w:r w:rsidR="007254BC">
        <w:rPr>
          <w:lang w:val="id-ID"/>
        </w:rPr>
        <w:t>ini dapat dikatakan sebagai notasi algoritma yang mirip dengan kode program asli</w:t>
      </w:r>
      <w:r w:rsidR="005836C0">
        <w:rPr>
          <w:lang w:val="id-ID"/>
        </w:rPr>
        <w:t xml:space="preserve">, sehingga dapat digunakan sebagai referensi untuk menuliskan metode </w:t>
      </w:r>
      <w:r w:rsidR="005836C0">
        <w:rPr>
          <w:i/>
          <w:iCs/>
          <w:lang w:val="id-ID"/>
        </w:rPr>
        <w:t xml:space="preserve">insertion sort </w:t>
      </w:r>
      <w:r w:rsidR="005836C0">
        <w:rPr>
          <w:lang w:val="id-ID"/>
        </w:rPr>
        <w:t>ke dalam bahasa program mana pun, khususnya bahasa C.</w:t>
      </w:r>
    </w:p>
    <w:p w14:paraId="48383B4F" w14:textId="77777777" w:rsidR="0081398F" w:rsidRDefault="0081398F" w:rsidP="00F00E3B">
      <w:pPr>
        <w:tabs>
          <w:tab w:val="left" w:pos="851"/>
          <w:tab w:val="left" w:pos="1701"/>
        </w:tabs>
        <w:rPr>
          <w:lang w:val="id-ID"/>
        </w:rPr>
      </w:pPr>
    </w:p>
    <w:p w14:paraId="3DBD64A6" w14:textId="02D4C78B" w:rsidR="0012495A" w:rsidRDefault="003C7851" w:rsidP="00F00E3B">
      <w:pPr>
        <w:pStyle w:val="Heading4"/>
        <w:numPr>
          <w:ilvl w:val="0"/>
          <w:numId w:val="33"/>
        </w:numPr>
        <w:ind w:left="851" w:hanging="851"/>
        <w:rPr>
          <w:b w:val="0"/>
          <w:bCs/>
          <w:lang w:val="id-ID"/>
        </w:rPr>
      </w:pPr>
      <w:r w:rsidRPr="0081398F">
        <w:rPr>
          <w:bCs/>
          <w:lang w:val="id-ID"/>
        </w:rPr>
        <w:t>Trace</w:t>
      </w:r>
      <w:r w:rsidR="003134D8" w:rsidRPr="0081398F">
        <w:rPr>
          <w:bCs/>
          <w:lang w:val="id-ID"/>
        </w:rPr>
        <w:t xml:space="preserve"> </w:t>
      </w:r>
      <w:r w:rsidR="009904FE">
        <w:rPr>
          <w:bCs/>
          <w:lang w:val="id-ID"/>
        </w:rPr>
        <w:t>p</w:t>
      </w:r>
      <w:r w:rsidR="003134D8" w:rsidRPr="0081398F">
        <w:rPr>
          <w:bCs/>
          <w:lang w:val="id-ID"/>
        </w:rPr>
        <w:t>ada</w:t>
      </w:r>
      <w:r w:rsidR="00810846" w:rsidRPr="0081398F">
        <w:rPr>
          <w:bCs/>
          <w:lang w:val="id-ID"/>
        </w:rPr>
        <w:t xml:space="preserve"> Insertion Sort</w:t>
      </w:r>
    </w:p>
    <w:p w14:paraId="7B7AA9E8" w14:textId="2D2B100A" w:rsidR="007B6E47" w:rsidRDefault="00C73FE0" w:rsidP="00F00E3B">
      <w:pPr>
        <w:tabs>
          <w:tab w:val="left" w:pos="851"/>
          <w:tab w:val="left" w:pos="1701"/>
        </w:tabs>
        <w:rPr>
          <w:lang w:val="id-ID"/>
        </w:rPr>
      </w:pPr>
      <w:r>
        <w:rPr>
          <w:lang w:val="id-ID"/>
        </w:rPr>
        <w:tab/>
      </w:r>
      <w:r w:rsidR="00B564E0">
        <w:rPr>
          <w:lang w:val="id-ID"/>
        </w:rPr>
        <w:t xml:space="preserve">Ada baiknya untuk melakukan </w:t>
      </w:r>
      <w:r w:rsidR="00B564E0">
        <w:rPr>
          <w:i/>
          <w:iCs/>
          <w:lang w:val="id-ID"/>
        </w:rPr>
        <w:t xml:space="preserve">trace </w:t>
      </w:r>
      <w:r w:rsidR="00B564E0">
        <w:rPr>
          <w:lang w:val="id-ID"/>
        </w:rPr>
        <w:t xml:space="preserve">pada notasi algoritma yang telah dibuat untuk </w:t>
      </w:r>
      <w:r w:rsidR="00BA7A47">
        <w:rPr>
          <w:lang w:val="id-ID"/>
        </w:rPr>
        <w:t>memastikan apakah</w:t>
      </w:r>
      <w:r w:rsidR="00B6255B">
        <w:rPr>
          <w:lang w:val="id-ID"/>
        </w:rPr>
        <w:t xml:space="preserve"> metode</w:t>
      </w:r>
      <w:r w:rsidR="00BA7A47">
        <w:rPr>
          <w:lang w:val="id-ID"/>
        </w:rPr>
        <w:t xml:space="preserve"> algoritma yang digunakan</w:t>
      </w:r>
      <w:r w:rsidR="00B6255B">
        <w:rPr>
          <w:lang w:val="id-ID"/>
        </w:rPr>
        <w:t xml:space="preserve"> telah disusun dengan benar atau tidak. </w:t>
      </w:r>
      <w:r w:rsidR="00140FD1">
        <w:rPr>
          <w:lang w:val="id-ID"/>
        </w:rPr>
        <w:t xml:space="preserve">Berikut adalah </w:t>
      </w:r>
      <w:r w:rsidR="00140FD1">
        <w:rPr>
          <w:i/>
          <w:iCs/>
          <w:lang w:val="id-ID"/>
        </w:rPr>
        <w:t xml:space="preserve">trace </w:t>
      </w:r>
      <w:r w:rsidR="00140FD1">
        <w:rPr>
          <w:lang w:val="id-ID"/>
        </w:rPr>
        <w:t xml:space="preserve">dari metode algoritma pengurutan </w:t>
      </w:r>
      <w:r w:rsidR="00140FD1">
        <w:rPr>
          <w:i/>
          <w:iCs/>
          <w:lang w:val="id-ID"/>
        </w:rPr>
        <w:t>insertion sort</w:t>
      </w:r>
      <w:r w:rsidR="00140FD1">
        <w:rPr>
          <w:lang w:val="id-ID"/>
        </w:rPr>
        <w:t>.</w:t>
      </w:r>
    </w:p>
    <w:p w14:paraId="6E915E25" w14:textId="270D6931" w:rsidR="0020670F" w:rsidRPr="00616E2A" w:rsidRDefault="0020670F" w:rsidP="00F00E3B">
      <w:pPr>
        <w:pStyle w:val="Caption"/>
        <w:keepNext/>
        <w:rPr>
          <w:b w:val="0"/>
          <w:bCs w:val="0"/>
          <w:i/>
          <w:iCs/>
          <w:sz w:val="24"/>
          <w:szCs w:val="24"/>
          <w:lang w:val="id-ID"/>
        </w:rPr>
      </w:pPr>
    </w:p>
    <w:p w14:paraId="7AF57B81" w14:textId="44D038EF" w:rsidR="00616E2A" w:rsidRDefault="00616E2A" w:rsidP="00F00E3B">
      <w:pPr>
        <w:pStyle w:val="Caption"/>
        <w:keepNext/>
      </w:pPr>
      <w:r>
        <w:t>Tabel 7.</w:t>
      </w:r>
      <w:r>
        <w:fldChar w:fldCharType="begin"/>
      </w:r>
      <w:r>
        <w:instrText xml:space="preserve"> SEQ Tabel_7. \* ARABIC </w:instrText>
      </w:r>
      <w:r>
        <w:fldChar w:fldCharType="separate"/>
      </w:r>
      <w:r w:rsidR="007D60DA">
        <w:rPr>
          <w:noProof/>
        </w:rPr>
        <w:t>1</w:t>
      </w:r>
      <w:r>
        <w:fldChar w:fldCharType="end"/>
      </w:r>
      <w:r w:rsidRPr="00BD4CE3">
        <w:rPr>
          <w:b w:val="0"/>
          <w:bCs w:val="0"/>
          <w:i/>
          <w:iCs/>
          <w:lang w:val="id-ID"/>
        </w:rPr>
        <w:t xml:space="preserve"> Trace Insertion Sort</w:t>
      </w:r>
    </w:p>
    <w:tbl>
      <w:tblPr>
        <w:tblStyle w:val="TableGrid"/>
        <w:tblW w:w="0" w:type="auto"/>
        <w:tblInd w:w="108" w:type="dxa"/>
        <w:tblLook w:val="04A0" w:firstRow="1" w:lastRow="0" w:firstColumn="1" w:lastColumn="0" w:noHBand="0" w:noVBand="1"/>
      </w:tblPr>
      <w:tblGrid>
        <w:gridCol w:w="1276"/>
        <w:gridCol w:w="6662"/>
      </w:tblGrid>
      <w:tr w:rsidR="00347563" w14:paraId="65AE90EF" w14:textId="77777777" w:rsidTr="00C20F95">
        <w:tc>
          <w:tcPr>
            <w:tcW w:w="1276" w:type="dxa"/>
          </w:tcPr>
          <w:p w14:paraId="63EB56A4" w14:textId="3658AE3A" w:rsidR="00347563" w:rsidRPr="00347563" w:rsidRDefault="00347563" w:rsidP="00F00E3B">
            <w:pPr>
              <w:tabs>
                <w:tab w:val="left" w:pos="851"/>
                <w:tab w:val="left" w:pos="1701"/>
              </w:tabs>
              <w:spacing w:line="240" w:lineRule="auto"/>
              <w:rPr>
                <w:sz w:val="20"/>
                <w:szCs w:val="20"/>
                <w:lang w:val="id-ID"/>
              </w:rPr>
            </w:pPr>
            <w:r w:rsidRPr="00347563">
              <w:rPr>
                <w:sz w:val="20"/>
                <w:szCs w:val="20"/>
                <w:lang w:val="id-ID"/>
              </w:rPr>
              <w:t>Input</w:t>
            </w:r>
          </w:p>
        </w:tc>
        <w:tc>
          <w:tcPr>
            <w:tcW w:w="6662" w:type="dxa"/>
          </w:tcPr>
          <w:p w14:paraId="5667C2F2" w14:textId="190D1417"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t>int array[6] = {13, 11, 15, 5, 8, 12}</w:t>
            </w:r>
          </w:p>
        </w:tc>
      </w:tr>
      <w:tr w:rsidR="00347563" w14:paraId="2D177812" w14:textId="77777777" w:rsidTr="00C20F95">
        <w:tc>
          <w:tcPr>
            <w:tcW w:w="1276" w:type="dxa"/>
          </w:tcPr>
          <w:p w14:paraId="74FB048D" w14:textId="578505EE" w:rsidR="00347563" w:rsidRPr="00347563" w:rsidRDefault="00347563" w:rsidP="00F00E3B">
            <w:pPr>
              <w:tabs>
                <w:tab w:val="left" w:pos="851"/>
                <w:tab w:val="left" w:pos="1701"/>
              </w:tabs>
              <w:spacing w:line="240" w:lineRule="auto"/>
              <w:rPr>
                <w:sz w:val="20"/>
                <w:szCs w:val="20"/>
                <w:lang w:val="id-ID"/>
              </w:rPr>
            </w:pPr>
            <w:r w:rsidRPr="00347563">
              <w:rPr>
                <w:sz w:val="20"/>
                <w:szCs w:val="20"/>
                <w:lang w:val="id-ID"/>
              </w:rPr>
              <w:t>Proses</w:t>
            </w:r>
          </w:p>
        </w:tc>
        <w:tc>
          <w:tcPr>
            <w:tcW w:w="6662" w:type="dxa"/>
          </w:tcPr>
          <w:p w14:paraId="09C35372" w14:textId="25E74371"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t>int n = 6</w:t>
            </w:r>
          </w:p>
          <w:p w14:paraId="37929B11" w14:textId="0EEF34A5"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t>int i, j , key</w:t>
            </w:r>
          </w:p>
          <w:p w14:paraId="0E53AE33" w14:textId="77777777" w:rsidR="00347563" w:rsidRPr="00347563" w:rsidRDefault="00347563" w:rsidP="00F00E3B">
            <w:pPr>
              <w:tabs>
                <w:tab w:val="left" w:pos="851"/>
                <w:tab w:val="left" w:pos="1701"/>
              </w:tabs>
              <w:spacing w:line="240" w:lineRule="auto"/>
              <w:rPr>
                <w:rFonts w:ascii="Courier New" w:hAnsi="Courier New" w:cs="Courier New"/>
                <w:sz w:val="20"/>
                <w:szCs w:val="20"/>
                <w:lang w:val="id-ID"/>
              </w:rPr>
            </w:pPr>
          </w:p>
          <w:p w14:paraId="3B4E97E5" w14:textId="77777777"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t>FOR (i = 1 ; i &lt; n ; i++)</w:t>
            </w:r>
          </w:p>
          <w:p w14:paraId="5125FCF7" w14:textId="77777777"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tab/>
              <w:t>key = array[i]</w:t>
            </w:r>
          </w:p>
          <w:p w14:paraId="3966623A" w14:textId="77777777"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tab/>
              <w:t>j = i - 1</w:t>
            </w:r>
          </w:p>
          <w:p w14:paraId="27D32463" w14:textId="77777777"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lastRenderedPageBreak/>
              <w:tab/>
            </w:r>
          </w:p>
          <w:p w14:paraId="6A27B138" w14:textId="77777777"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tab/>
              <w:t>WHILE (j &gt;= 0 &amp;&amp; array[j] &gt; key)</w:t>
            </w:r>
          </w:p>
          <w:p w14:paraId="0FC6A795" w14:textId="77777777"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tab/>
            </w:r>
            <w:r w:rsidRPr="00347563">
              <w:rPr>
                <w:rFonts w:ascii="Courier New" w:hAnsi="Courier New" w:cs="Courier New"/>
                <w:sz w:val="20"/>
                <w:szCs w:val="20"/>
                <w:lang w:val="id-ID"/>
              </w:rPr>
              <w:tab/>
              <w:t>array[j + 1] = array[j]</w:t>
            </w:r>
          </w:p>
          <w:p w14:paraId="5317CABB" w14:textId="77777777"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tab/>
            </w:r>
            <w:r w:rsidRPr="00347563">
              <w:rPr>
                <w:rFonts w:ascii="Courier New" w:hAnsi="Courier New" w:cs="Courier New"/>
                <w:sz w:val="20"/>
                <w:szCs w:val="20"/>
                <w:lang w:val="id-ID"/>
              </w:rPr>
              <w:tab/>
              <w:t>j = j - 1</w:t>
            </w:r>
          </w:p>
          <w:p w14:paraId="52C94C56" w14:textId="77777777"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tab/>
              <w:t>END WHILE</w:t>
            </w:r>
          </w:p>
          <w:p w14:paraId="5CEA8C5B" w14:textId="5EBDEF4F" w:rsidR="00347563" w:rsidRPr="00347563" w:rsidRDefault="00347563" w:rsidP="00F00E3B">
            <w:pPr>
              <w:tabs>
                <w:tab w:val="left" w:pos="851"/>
                <w:tab w:val="left" w:pos="1701"/>
              </w:tabs>
              <w:spacing w:line="240" w:lineRule="auto"/>
              <w:rPr>
                <w:rFonts w:ascii="Courier New" w:hAnsi="Courier New" w:cs="Courier New"/>
                <w:sz w:val="20"/>
                <w:szCs w:val="20"/>
                <w:lang w:val="id-ID"/>
              </w:rPr>
            </w:pPr>
          </w:p>
        </w:tc>
      </w:tr>
      <w:tr w:rsidR="00347563" w14:paraId="5EA9FC84" w14:textId="77777777" w:rsidTr="00C20F95">
        <w:tc>
          <w:tcPr>
            <w:tcW w:w="1276" w:type="dxa"/>
          </w:tcPr>
          <w:p w14:paraId="78660B6D" w14:textId="1825CD2E" w:rsidR="00347563" w:rsidRPr="00347563" w:rsidRDefault="00347563" w:rsidP="00F00E3B">
            <w:pPr>
              <w:tabs>
                <w:tab w:val="left" w:pos="851"/>
                <w:tab w:val="left" w:pos="1701"/>
              </w:tabs>
              <w:spacing w:line="240" w:lineRule="auto"/>
              <w:rPr>
                <w:sz w:val="20"/>
                <w:szCs w:val="20"/>
                <w:lang w:val="id-ID"/>
              </w:rPr>
            </w:pPr>
            <w:r w:rsidRPr="00347563">
              <w:rPr>
                <w:sz w:val="20"/>
                <w:szCs w:val="20"/>
                <w:lang w:val="id-ID"/>
              </w:rPr>
              <w:lastRenderedPageBreak/>
              <w:t>Output</w:t>
            </w:r>
          </w:p>
        </w:tc>
        <w:tc>
          <w:tcPr>
            <w:tcW w:w="6662" w:type="dxa"/>
          </w:tcPr>
          <w:p w14:paraId="7DD139F9" w14:textId="3D6E19B0" w:rsidR="00347563" w:rsidRPr="00347563" w:rsidRDefault="00347563" w:rsidP="00F00E3B">
            <w:pPr>
              <w:tabs>
                <w:tab w:val="left" w:pos="851"/>
                <w:tab w:val="left" w:pos="1701"/>
              </w:tabs>
              <w:spacing w:line="240" w:lineRule="auto"/>
              <w:rPr>
                <w:rFonts w:ascii="Courier New" w:hAnsi="Courier New" w:cs="Courier New"/>
                <w:sz w:val="20"/>
                <w:szCs w:val="20"/>
                <w:lang w:val="id-ID"/>
              </w:rPr>
            </w:pPr>
            <w:r w:rsidRPr="00347563">
              <w:rPr>
                <w:rFonts w:ascii="Courier New" w:hAnsi="Courier New" w:cs="Courier New"/>
                <w:sz w:val="20"/>
                <w:szCs w:val="20"/>
                <w:lang w:val="id-ID"/>
              </w:rPr>
              <w:t>array[6] = {5, 8, 11, 12, 13, 15}</w:t>
            </w:r>
          </w:p>
        </w:tc>
      </w:tr>
    </w:tbl>
    <w:p w14:paraId="7B10C5AF" w14:textId="3F2BB6B0" w:rsidR="00584ACA" w:rsidRPr="008F37BA" w:rsidRDefault="00DA086B" w:rsidP="00F00E3B">
      <w:pPr>
        <w:tabs>
          <w:tab w:val="left" w:pos="851"/>
          <w:tab w:val="left" w:pos="1701"/>
        </w:tabs>
        <w:rPr>
          <w:lang w:val="id-ID"/>
        </w:rPr>
      </w:pPr>
      <w:r>
        <w:rPr>
          <w:lang w:val="id-ID"/>
        </w:rPr>
        <w:tab/>
      </w:r>
      <w:r w:rsidR="00EA203E">
        <w:rPr>
          <w:lang w:val="id-ID"/>
        </w:rPr>
        <w:t xml:space="preserve">Tabel </w:t>
      </w:r>
      <w:r w:rsidR="00F85A92">
        <w:rPr>
          <w:lang w:val="id-ID"/>
        </w:rPr>
        <w:t xml:space="preserve">7.1 merupakan contoh </w:t>
      </w:r>
      <w:r w:rsidR="0017411B">
        <w:rPr>
          <w:i/>
          <w:iCs/>
          <w:lang w:val="id-ID"/>
        </w:rPr>
        <w:t xml:space="preserve">trace </w:t>
      </w:r>
      <w:r w:rsidR="0017411B">
        <w:rPr>
          <w:lang w:val="id-ID"/>
        </w:rPr>
        <w:t xml:space="preserve">dari </w:t>
      </w:r>
      <w:r w:rsidR="00D91214">
        <w:rPr>
          <w:i/>
          <w:iCs/>
          <w:lang w:val="id-ID"/>
        </w:rPr>
        <w:t xml:space="preserve">insertion sort. </w:t>
      </w:r>
      <w:r w:rsidR="00AC2DD8">
        <w:rPr>
          <w:lang w:val="id-ID"/>
        </w:rPr>
        <w:t>Setelah</w:t>
      </w:r>
      <w:r w:rsidR="00760875">
        <w:rPr>
          <w:lang w:val="id-ID"/>
        </w:rPr>
        <w:t xml:space="preserve"> pengguna memberikan </w:t>
      </w:r>
      <w:r w:rsidR="00760875">
        <w:rPr>
          <w:i/>
          <w:iCs/>
          <w:lang w:val="id-ID"/>
        </w:rPr>
        <w:t>input array[]</w:t>
      </w:r>
      <w:r w:rsidR="00760875">
        <w:rPr>
          <w:lang w:val="id-ID"/>
        </w:rPr>
        <w:t xml:space="preserve">, program akan memproses </w:t>
      </w:r>
      <w:r w:rsidR="00760875">
        <w:rPr>
          <w:i/>
          <w:iCs/>
          <w:lang w:val="id-ID"/>
        </w:rPr>
        <w:t xml:space="preserve">array[] </w:t>
      </w:r>
      <w:r w:rsidR="00760875">
        <w:rPr>
          <w:lang w:val="id-ID"/>
        </w:rPr>
        <w:t xml:space="preserve">tersebut di dalam iterasi </w:t>
      </w:r>
      <w:r w:rsidR="00760875">
        <w:rPr>
          <w:i/>
          <w:iCs/>
          <w:lang w:val="id-ID"/>
        </w:rPr>
        <w:t xml:space="preserve">nested loop </w:t>
      </w:r>
      <w:r w:rsidR="00760875">
        <w:rPr>
          <w:lang w:val="id-ID"/>
        </w:rPr>
        <w:t xml:space="preserve">untuk mengurutkan elemen </w:t>
      </w:r>
      <w:r w:rsidR="00760875">
        <w:rPr>
          <w:i/>
          <w:iCs/>
          <w:lang w:val="id-ID"/>
        </w:rPr>
        <w:t xml:space="preserve">array[] </w:t>
      </w:r>
      <w:r w:rsidR="00760875">
        <w:rPr>
          <w:lang w:val="id-ID"/>
        </w:rPr>
        <w:t>dengan metode algoritma</w:t>
      </w:r>
      <w:r w:rsidR="00501378">
        <w:rPr>
          <w:lang w:val="id-ID"/>
        </w:rPr>
        <w:t xml:space="preserve"> </w:t>
      </w:r>
      <w:r w:rsidR="00501378">
        <w:rPr>
          <w:i/>
          <w:iCs/>
          <w:lang w:val="id-ID"/>
        </w:rPr>
        <w:t>insertion sort</w:t>
      </w:r>
      <w:r w:rsidR="00501378">
        <w:rPr>
          <w:lang w:val="id-ID"/>
        </w:rPr>
        <w:t>.</w:t>
      </w:r>
      <w:r w:rsidR="001E0C6B">
        <w:rPr>
          <w:lang w:val="id-ID"/>
        </w:rPr>
        <w:t xml:space="preserve"> </w:t>
      </w:r>
      <w:r w:rsidR="001E0C6B">
        <w:rPr>
          <w:i/>
          <w:iCs/>
          <w:lang w:val="id-ID"/>
        </w:rPr>
        <w:t xml:space="preserve">Output </w:t>
      </w:r>
      <w:r w:rsidR="001E0C6B">
        <w:rPr>
          <w:lang w:val="id-ID"/>
        </w:rPr>
        <w:t xml:space="preserve">yang diharapkan adalah </w:t>
      </w:r>
      <w:r w:rsidR="001E0C6B">
        <w:rPr>
          <w:i/>
          <w:iCs/>
          <w:lang w:val="id-ID"/>
        </w:rPr>
        <w:t xml:space="preserve">array[] </w:t>
      </w:r>
      <w:r w:rsidR="001E0C6B">
        <w:rPr>
          <w:lang w:val="id-ID"/>
        </w:rPr>
        <w:t>yang sudah terurut.</w:t>
      </w:r>
      <w:r w:rsidR="008F37BA">
        <w:rPr>
          <w:lang w:val="id-ID"/>
        </w:rPr>
        <w:t xml:space="preserve"> Bila ingin memunculkan </w:t>
      </w:r>
      <w:r w:rsidR="008F37BA">
        <w:rPr>
          <w:i/>
          <w:iCs/>
          <w:lang w:val="id-ID"/>
        </w:rPr>
        <w:t xml:space="preserve">output, programmer </w:t>
      </w:r>
      <w:r w:rsidR="008F37BA">
        <w:rPr>
          <w:lang w:val="id-ID"/>
        </w:rPr>
        <w:t xml:space="preserve">dapat menambahkan </w:t>
      </w:r>
      <w:r w:rsidR="008F37BA">
        <w:rPr>
          <w:i/>
          <w:iCs/>
          <w:lang w:val="id-ID"/>
        </w:rPr>
        <w:t xml:space="preserve">syntax </w:t>
      </w:r>
      <w:r w:rsidR="008F37BA">
        <w:rPr>
          <w:lang w:val="id-ID"/>
        </w:rPr>
        <w:t>yang sesuai.</w:t>
      </w:r>
    </w:p>
    <w:p w14:paraId="7C929EBF" w14:textId="77777777" w:rsidR="007B6E47" w:rsidRPr="007B6E47" w:rsidRDefault="007B6E47" w:rsidP="00F00E3B">
      <w:pPr>
        <w:tabs>
          <w:tab w:val="left" w:pos="851"/>
          <w:tab w:val="left" w:pos="1701"/>
        </w:tabs>
        <w:rPr>
          <w:b/>
          <w:bCs/>
          <w:lang w:val="id-ID"/>
        </w:rPr>
      </w:pPr>
    </w:p>
    <w:p w14:paraId="3F2E9F56" w14:textId="70854CE1" w:rsidR="001D6E11" w:rsidRDefault="001D6E11" w:rsidP="00F00E3B">
      <w:pPr>
        <w:pStyle w:val="Heading3"/>
        <w:numPr>
          <w:ilvl w:val="0"/>
          <w:numId w:val="32"/>
        </w:numPr>
        <w:ind w:left="851" w:hanging="851"/>
        <w:rPr>
          <w:b/>
          <w:bCs/>
          <w:lang w:val="id-ID"/>
        </w:rPr>
      </w:pPr>
      <w:r w:rsidRPr="00841504">
        <w:rPr>
          <w:b/>
          <w:bCs/>
          <w:lang w:val="id-ID"/>
        </w:rPr>
        <w:t>Flowchart</w:t>
      </w:r>
      <w:r>
        <w:rPr>
          <w:b/>
          <w:bCs/>
          <w:lang w:val="id-ID"/>
        </w:rPr>
        <w:t>, Pseudocode, dan Trace</w:t>
      </w:r>
      <w:r w:rsidRPr="00841504">
        <w:rPr>
          <w:b/>
          <w:bCs/>
          <w:lang w:val="id-ID"/>
        </w:rPr>
        <w:t xml:space="preserve"> </w:t>
      </w:r>
      <w:r w:rsidR="003134D8">
        <w:rPr>
          <w:b/>
          <w:bCs/>
          <w:lang w:val="id-ID"/>
        </w:rPr>
        <w:t>p</w:t>
      </w:r>
      <w:r>
        <w:rPr>
          <w:b/>
          <w:bCs/>
          <w:lang w:val="id-ID"/>
        </w:rPr>
        <w:t>ada Bubble</w:t>
      </w:r>
      <w:r w:rsidRPr="00841504">
        <w:rPr>
          <w:b/>
          <w:bCs/>
          <w:lang w:val="id-ID"/>
        </w:rPr>
        <w:t xml:space="preserve"> Sort</w:t>
      </w:r>
    </w:p>
    <w:p w14:paraId="44E35118" w14:textId="697D9779" w:rsidR="003F35E2" w:rsidRDefault="00CF1DA0" w:rsidP="00F00E3B">
      <w:pPr>
        <w:tabs>
          <w:tab w:val="left" w:pos="851"/>
          <w:tab w:val="left" w:pos="1701"/>
        </w:tabs>
        <w:rPr>
          <w:lang w:val="id-ID"/>
        </w:rPr>
      </w:pPr>
      <w:r>
        <w:rPr>
          <w:lang w:val="id-ID"/>
        </w:rPr>
        <w:tab/>
      </w:r>
      <w:r w:rsidRPr="009A348C">
        <w:rPr>
          <w:i/>
          <w:iCs/>
          <w:lang w:val="id-ID"/>
        </w:rPr>
        <w:t>Bubble sort</w:t>
      </w:r>
      <w:r w:rsidR="009A348C">
        <w:rPr>
          <w:i/>
          <w:iCs/>
          <w:lang w:val="id-ID"/>
        </w:rPr>
        <w:t xml:space="preserve"> </w:t>
      </w:r>
      <w:r w:rsidR="009A348C">
        <w:rPr>
          <w:lang w:val="id-ID"/>
        </w:rPr>
        <w:t xml:space="preserve">merupakan metode algoritma </w:t>
      </w:r>
      <w:r w:rsidR="009A348C">
        <w:rPr>
          <w:i/>
          <w:iCs/>
          <w:lang w:val="id-ID"/>
        </w:rPr>
        <w:t xml:space="preserve">sorting </w:t>
      </w:r>
      <w:r w:rsidR="009A348C">
        <w:rPr>
          <w:lang w:val="id-ID"/>
        </w:rPr>
        <w:t>yang paling sederhana, yang mana bekerja dengan cara menukar elemen</w:t>
      </w:r>
      <w:r w:rsidR="004A57A8">
        <w:rPr>
          <w:lang w:val="id-ID"/>
        </w:rPr>
        <w:t xml:space="preserve"> yang</w:t>
      </w:r>
      <w:r w:rsidR="009A348C">
        <w:rPr>
          <w:lang w:val="id-ID"/>
        </w:rPr>
        <w:t xml:space="preserve"> berurutan bila berada pada urutan yang salah. </w:t>
      </w:r>
      <w:r w:rsidR="004A57A8">
        <w:rPr>
          <w:lang w:val="id-ID"/>
        </w:rPr>
        <w:t xml:space="preserve">Algoritma ini sesuai untuk data yang sedikit, namun tidak dapat digunakan pada data </w:t>
      </w:r>
      <w:r w:rsidR="00604222">
        <w:rPr>
          <w:lang w:val="id-ID"/>
        </w:rPr>
        <w:t>yang besar.</w:t>
      </w:r>
      <w:r w:rsidR="00F464F9">
        <w:rPr>
          <w:lang w:val="id-ID"/>
        </w:rPr>
        <w:t xml:space="preserve"> Berikut adalah </w:t>
      </w:r>
      <w:r w:rsidR="00F464F9">
        <w:rPr>
          <w:i/>
          <w:iCs/>
          <w:lang w:val="id-ID"/>
        </w:rPr>
        <w:t>flowchart</w:t>
      </w:r>
      <w:r w:rsidR="00F464F9">
        <w:rPr>
          <w:lang w:val="id-ID"/>
        </w:rPr>
        <w:t xml:space="preserve"> dan </w:t>
      </w:r>
      <w:r w:rsidR="00F464F9">
        <w:rPr>
          <w:i/>
          <w:iCs/>
          <w:lang w:val="id-ID"/>
        </w:rPr>
        <w:t>pseudocode</w:t>
      </w:r>
      <w:r w:rsidR="00F464F9">
        <w:rPr>
          <w:lang w:val="id-ID"/>
        </w:rPr>
        <w:t xml:space="preserve"> serta </w:t>
      </w:r>
      <w:r w:rsidR="00F464F9">
        <w:rPr>
          <w:i/>
          <w:iCs/>
          <w:lang w:val="id-ID"/>
        </w:rPr>
        <w:t xml:space="preserve">trace </w:t>
      </w:r>
      <w:r w:rsidR="00F464F9">
        <w:rPr>
          <w:lang w:val="id-ID"/>
        </w:rPr>
        <w:t xml:space="preserve">dari metode </w:t>
      </w:r>
      <w:r w:rsidR="00F464F9">
        <w:rPr>
          <w:i/>
          <w:iCs/>
          <w:lang w:val="id-ID"/>
        </w:rPr>
        <w:t>bubble sort</w:t>
      </w:r>
      <w:r w:rsidR="00F464F9">
        <w:rPr>
          <w:lang w:val="id-ID"/>
        </w:rPr>
        <w:t>.</w:t>
      </w:r>
    </w:p>
    <w:p w14:paraId="1228E7E2" w14:textId="355D6DBD" w:rsidR="00256131" w:rsidRPr="00C26FDE" w:rsidRDefault="0069198F" w:rsidP="00F00E3B">
      <w:pPr>
        <w:pStyle w:val="Heading4"/>
        <w:numPr>
          <w:ilvl w:val="0"/>
          <w:numId w:val="34"/>
        </w:numPr>
        <w:ind w:left="851" w:hanging="851"/>
        <w:rPr>
          <w:i/>
          <w:lang w:val="id-ID"/>
        </w:rPr>
      </w:pPr>
      <w:r>
        <w:rPr>
          <w:lang w:val="id-ID"/>
        </w:rPr>
        <w:t>Flowchart pada Bubble Sort</w:t>
      </w:r>
    </w:p>
    <w:p w14:paraId="5C47C87F" w14:textId="7D60F2A0" w:rsidR="00C26FDE" w:rsidRDefault="00C26FDE" w:rsidP="00F00E3B">
      <w:pPr>
        <w:tabs>
          <w:tab w:val="left" w:pos="851"/>
          <w:tab w:val="left" w:pos="1701"/>
        </w:tabs>
        <w:rPr>
          <w:lang w:val="id-ID"/>
        </w:rPr>
      </w:pPr>
      <w:r>
        <w:rPr>
          <w:i/>
          <w:iCs/>
          <w:lang w:val="id-ID"/>
        </w:rPr>
        <w:tab/>
      </w:r>
      <w:r w:rsidRPr="00C26FDE">
        <w:rPr>
          <w:i/>
          <w:iCs/>
          <w:lang w:val="id-ID"/>
        </w:rPr>
        <w:t xml:space="preserve">Flowchart </w:t>
      </w:r>
      <w:r w:rsidRPr="00C26FDE">
        <w:rPr>
          <w:lang w:val="id-ID"/>
        </w:rPr>
        <w:t xml:space="preserve">berguna dalam memvisualisasikan alur algoritma, sehingga tidak hanya dapat membantu seorang </w:t>
      </w:r>
      <w:r w:rsidRPr="00C26FDE">
        <w:rPr>
          <w:i/>
          <w:iCs/>
          <w:lang w:val="id-ID"/>
        </w:rPr>
        <w:t xml:space="preserve">programmer </w:t>
      </w:r>
      <w:r w:rsidR="00A1668B">
        <w:rPr>
          <w:lang w:val="id-ID"/>
        </w:rPr>
        <w:t xml:space="preserve">dalam menyusun programnya, </w:t>
      </w:r>
      <w:r w:rsidR="00A1668B">
        <w:rPr>
          <w:i/>
          <w:iCs/>
          <w:lang w:val="id-ID"/>
        </w:rPr>
        <w:t xml:space="preserve">flowchart </w:t>
      </w:r>
      <w:r w:rsidR="00A1668B">
        <w:rPr>
          <w:lang w:val="id-ID"/>
        </w:rPr>
        <w:t>pun dapat digunakan sebagai patokan bagi klien atau pun pengguna</w:t>
      </w:r>
      <w:r w:rsidR="00BD3932">
        <w:rPr>
          <w:lang w:val="id-ID"/>
        </w:rPr>
        <w:t xml:space="preserve"> agar dapat lebih memahami program atau algoritma tersebut. Berikut adalah </w:t>
      </w:r>
      <w:r w:rsidR="00BD3932">
        <w:rPr>
          <w:i/>
          <w:iCs/>
          <w:lang w:val="id-ID"/>
        </w:rPr>
        <w:t xml:space="preserve">flowchart </w:t>
      </w:r>
      <w:r w:rsidR="00BD3932">
        <w:rPr>
          <w:lang w:val="id-ID"/>
        </w:rPr>
        <w:t>dari</w:t>
      </w:r>
      <w:r w:rsidR="00B67A08">
        <w:rPr>
          <w:lang w:val="id-ID"/>
        </w:rPr>
        <w:t xml:space="preserve"> </w:t>
      </w:r>
      <w:r w:rsidR="00B67A08">
        <w:rPr>
          <w:i/>
          <w:iCs/>
          <w:lang w:val="id-ID"/>
        </w:rPr>
        <w:t>bubble sort</w:t>
      </w:r>
      <w:r w:rsidR="00B67A08">
        <w:rPr>
          <w:lang w:val="id-ID"/>
        </w:rPr>
        <w:t>.</w:t>
      </w:r>
    </w:p>
    <w:p w14:paraId="0B48D44C" w14:textId="040517F1" w:rsidR="00F045FE" w:rsidRDefault="00F045FE"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C17284" w14:paraId="334EB578" w14:textId="77777777" w:rsidTr="00C17284">
        <w:tc>
          <w:tcPr>
            <w:tcW w:w="7938" w:type="dxa"/>
          </w:tcPr>
          <w:p w14:paraId="27423DEF" w14:textId="44CDF6AA" w:rsidR="00C17284" w:rsidRDefault="000A5C01" w:rsidP="00F00E3B">
            <w:pPr>
              <w:keepNext/>
              <w:tabs>
                <w:tab w:val="left" w:pos="851"/>
                <w:tab w:val="left" w:pos="1701"/>
              </w:tabs>
              <w:jc w:val="center"/>
              <w:rPr>
                <w:lang w:val="id-ID"/>
              </w:rPr>
            </w:pPr>
            <w:r>
              <w:rPr>
                <w:noProof/>
              </w:rPr>
              <w:lastRenderedPageBreak/>
              <w:drawing>
                <wp:inline distT="0" distB="0" distL="0" distR="0" wp14:anchorId="1C8A4F31" wp14:editId="41CA1911">
                  <wp:extent cx="1480482" cy="3695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86414" cy="3710508"/>
                          </a:xfrm>
                          <a:prstGeom prst="rect">
                            <a:avLst/>
                          </a:prstGeom>
                          <a:noFill/>
                          <a:ln>
                            <a:noFill/>
                          </a:ln>
                        </pic:spPr>
                      </pic:pic>
                    </a:graphicData>
                  </a:graphic>
                </wp:inline>
              </w:drawing>
            </w:r>
          </w:p>
        </w:tc>
      </w:tr>
    </w:tbl>
    <w:p w14:paraId="6FB8A322" w14:textId="26F041DA" w:rsidR="00784A27" w:rsidRDefault="00784A27" w:rsidP="00F00E3B">
      <w:pPr>
        <w:pStyle w:val="Caption"/>
        <w:jc w:val="center"/>
      </w:pPr>
      <w:r>
        <w:t>Gambar 7</w:t>
      </w:r>
      <w:r w:rsidR="005E1516">
        <w:rPr>
          <w:lang w:val="id-ID"/>
        </w:rPr>
        <w:t>.</w:t>
      </w:r>
      <w:r>
        <w:fldChar w:fldCharType="begin"/>
      </w:r>
      <w:r>
        <w:instrText xml:space="preserve"> SEQ Gambar_7. \* ARABIC </w:instrText>
      </w:r>
      <w:r>
        <w:fldChar w:fldCharType="separate"/>
      </w:r>
      <w:r w:rsidR="00320AD3">
        <w:rPr>
          <w:noProof/>
        </w:rPr>
        <w:t>2</w:t>
      </w:r>
      <w:r>
        <w:fldChar w:fldCharType="end"/>
      </w:r>
      <w:r w:rsidRPr="007E23BF">
        <w:rPr>
          <w:b w:val="0"/>
          <w:bCs w:val="0"/>
          <w:i/>
          <w:iCs/>
          <w:lang w:val="id-ID"/>
        </w:rPr>
        <w:t xml:space="preserve"> Flowchart Bubble Sort</w:t>
      </w:r>
    </w:p>
    <w:p w14:paraId="43B25630" w14:textId="669BB419" w:rsidR="00D11126" w:rsidRDefault="001E438A" w:rsidP="00F00E3B">
      <w:pPr>
        <w:tabs>
          <w:tab w:val="left" w:pos="851"/>
          <w:tab w:val="left" w:pos="1701"/>
        </w:tabs>
        <w:rPr>
          <w:lang w:val="id-ID"/>
        </w:rPr>
      </w:pPr>
      <w:r>
        <w:rPr>
          <w:lang w:val="id-ID"/>
        </w:rPr>
        <w:tab/>
      </w:r>
      <w:r w:rsidR="00D11126">
        <w:rPr>
          <w:lang w:val="id-ID"/>
        </w:rPr>
        <w:t xml:space="preserve">Gambar </w:t>
      </w:r>
      <w:r w:rsidR="00606D52">
        <w:rPr>
          <w:lang w:val="id-ID"/>
        </w:rPr>
        <w:t xml:space="preserve">7.2 merupakan </w:t>
      </w:r>
      <w:r w:rsidR="00606D52">
        <w:rPr>
          <w:i/>
          <w:iCs/>
          <w:lang w:val="id-ID"/>
        </w:rPr>
        <w:t xml:space="preserve">flowchart </w:t>
      </w:r>
      <w:r w:rsidR="00606D52">
        <w:rPr>
          <w:lang w:val="id-ID"/>
        </w:rPr>
        <w:t>dari metode algoritma</w:t>
      </w:r>
      <w:r w:rsidR="00F57962">
        <w:rPr>
          <w:lang w:val="id-ID"/>
        </w:rPr>
        <w:t xml:space="preserve"> pengurutan</w:t>
      </w:r>
      <w:r w:rsidR="00606D52">
        <w:rPr>
          <w:lang w:val="id-ID"/>
        </w:rPr>
        <w:t xml:space="preserve"> </w:t>
      </w:r>
      <w:r w:rsidR="00606D52">
        <w:rPr>
          <w:i/>
          <w:iCs/>
          <w:lang w:val="id-ID"/>
        </w:rPr>
        <w:t>bubble sort</w:t>
      </w:r>
      <w:r w:rsidR="00606D52">
        <w:rPr>
          <w:lang w:val="id-ID"/>
        </w:rPr>
        <w:t>.</w:t>
      </w:r>
      <w:r w:rsidR="00642371">
        <w:rPr>
          <w:lang w:val="id-ID"/>
        </w:rPr>
        <w:t xml:space="preserve"> Metode </w:t>
      </w:r>
      <w:r w:rsidR="00642371">
        <w:rPr>
          <w:i/>
          <w:iCs/>
          <w:lang w:val="id-ID"/>
        </w:rPr>
        <w:t xml:space="preserve">bubble sort </w:t>
      </w:r>
      <w:r w:rsidR="00642371">
        <w:rPr>
          <w:lang w:val="id-ID"/>
        </w:rPr>
        <w:t>memanfaatkan</w:t>
      </w:r>
      <w:r w:rsidR="00AC4882">
        <w:rPr>
          <w:lang w:val="id-ID"/>
        </w:rPr>
        <w:t xml:space="preserve"> iterasi</w:t>
      </w:r>
      <w:r w:rsidR="00642371">
        <w:rPr>
          <w:lang w:val="id-ID"/>
        </w:rPr>
        <w:t xml:space="preserve"> </w:t>
      </w:r>
      <w:r w:rsidR="00642371">
        <w:rPr>
          <w:i/>
          <w:iCs/>
          <w:lang w:val="id-ID"/>
        </w:rPr>
        <w:t xml:space="preserve">nested loop, </w:t>
      </w:r>
      <w:r w:rsidR="00642371">
        <w:rPr>
          <w:lang w:val="id-ID"/>
        </w:rPr>
        <w:t xml:space="preserve">yang mana akan berjalan selama variabel </w:t>
      </w:r>
      <w:r w:rsidR="00642371">
        <w:rPr>
          <w:i/>
          <w:iCs/>
          <w:lang w:val="id-ID"/>
        </w:rPr>
        <w:t xml:space="preserve">i </w:t>
      </w:r>
      <w:r w:rsidR="00642371">
        <w:rPr>
          <w:lang w:val="id-ID"/>
        </w:rPr>
        <w:t xml:space="preserve">sebagai patokan iterasi </w:t>
      </w:r>
      <w:r w:rsidR="000025BA">
        <w:rPr>
          <w:lang w:val="id-ID"/>
        </w:rPr>
        <w:t xml:space="preserve">pertama </w:t>
      </w:r>
      <w:r w:rsidR="00AC4882">
        <w:rPr>
          <w:lang w:val="id-ID"/>
        </w:rPr>
        <w:t xml:space="preserve">kurang dari </w:t>
      </w:r>
      <w:r w:rsidR="00AC4882">
        <w:rPr>
          <w:i/>
          <w:iCs/>
          <w:lang w:val="id-ID"/>
        </w:rPr>
        <w:t>n</w:t>
      </w:r>
      <w:r w:rsidR="0049289E">
        <w:rPr>
          <w:i/>
          <w:iCs/>
          <w:lang w:val="id-ID"/>
        </w:rPr>
        <w:t>-1</w:t>
      </w:r>
      <w:r w:rsidR="00AC4882">
        <w:rPr>
          <w:i/>
          <w:iCs/>
          <w:lang w:val="id-ID"/>
        </w:rPr>
        <w:t xml:space="preserve"> </w:t>
      </w:r>
      <w:r w:rsidR="00AC4882">
        <w:rPr>
          <w:lang w:val="id-ID"/>
        </w:rPr>
        <w:t xml:space="preserve">atau jumlah elemen yang ada pada </w:t>
      </w:r>
      <w:r w:rsidR="00AC4882">
        <w:rPr>
          <w:i/>
          <w:iCs/>
          <w:lang w:val="id-ID"/>
        </w:rPr>
        <w:t>array[]</w:t>
      </w:r>
      <w:r w:rsidR="00AC4882">
        <w:rPr>
          <w:lang w:val="id-ID"/>
        </w:rPr>
        <w:t xml:space="preserve">. </w:t>
      </w:r>
      <w:r w:rsidR="00DE4EF7">
        <w:rPr>
          <w:lang w:val="id-ID"/>
        </w:rPr>
        <w:t xml:space="preserve">Iterasi kedua dengan patokan variabel </w:t>
      </w:r>
      <w:r w:rsidR="00DE4EF7">
        <w:rPr>
          <w:i/>
          <w:iCs/>
          <w:lang w:val="id-ID"/>
        </w:rPr>
        <w:t xml:space="preserve">j </w:t>
      </w:r>
      <w:r w:rsidR="00DE4EF7">
        <w:rPr>
          <w:lang w:val="id-ID"/>
        </w:rPr>
        <w:t xml:space="preserve"> akan terus berjalan selama </w:t>
      </w:r>
      <w:r w:rsidR="00DE4EF7">
        <w:rPr>
          <w:i/>
          <w:iCs/>
          <w:lang w:val="id-ID"/>
        </w:rPr>
        <w:t xml:space="preserve">j </w:t>
      </w:r>
      <w:r w:rsidR="00DE4EF7">
        <w:rPr>
          <w:lang w:val="id-ID"/>
        </w:rPr>
        <w:t xml:space="preserve">kurang dari </w:t>
      </w:r>
      <w:r w:rsidR="000A5C01">
        <w:rPr>
          <w:i/>
          <w:iCs/>
          <w:lang w:val="id-ID"/>
        </w:rPr>
        <w:t>n-i-1</w:t>
      </w:r>
      <w:r w:rsidR="00DE4EF7">
        <w:rPr>
          <w:lang w:val="id-ID"/>
        </w:rPr>
        <w:t xml:space="preserve">. </w:t>
      </w:r>
      <w:r w:rsidR="00DC757D">
        <w:rPr>
          <w:lang w:val="id-ID"/>
        </w:rPr>
        <w:t xml:space="preserve">Bila </w:t>
      </w:r>
      <w:r w:rsidR="00DC757D">
        <w:rPr>
          <w:i/>
          <w:iCs/>
          <w:lang w:val="id-ID"/>
        </w:rPr>
        <w:t xml:space="preserve">array[j] </w:t>
      </w:r>
      <w:r w:rsidR="00DC757D">
        <w:rPr>
          <w:lang w:val="id-ID"/>
        </w:rPr>
        <w:t xml:space="preserve">lebih besar dari </w:t>
      </w:r>
      <w:r w:rsidR="00DC757D">
        <w:rPr>
          <w:i/>
          <w:iCs/>
          <w:lang w:val="id-ID"/>
        </w:rPr>
        <w:t>array[j+1]</w:t>
      </w:r>
      <w:r w:rsidR="00DC757D">
        <w:rPr>
          <w:lang w:val="id-ID"/>
        </w:rPr>
        <w:t xml:space="preserve">, </w:t>
      </w:r>
      <w:r w:rsidR="00422398">
        <w:rPr>
          <w:lang w:val="id-ID"/>
        </w:rPr>
        <w:t xml:space="preserve">maka nilai akan ditukar. </w:t>
      </w:r>
      <w:r w:rsidR="00861BB2">
        <w:rPr>
          <w:lang w:val="id-ID"/>
        </w:rPr>
        <w:t>Algoritma</w:t>
      </w:r>
      <w:r w:rsidR="003045D2">
        <w:rPr>
          <w:lang w:val="id-ID"/>
        </w:rPr>
        <w:t xml:space="preserve"> </w:t>
      </w:r>
      <w:r w:rsidR="003045D2">
        <w:rPr>
          <w:i/>
          <w:iCs/>
          <w:lang w:val="id-ID"/>
        </w:rPr>
        <w:t xml:space="preserve">bubble sort </w:t>
      </w:r>
      <w:r w:rsidR="003045D2">
        <w:rPr>
          <w:lang w:val="id-ID"/>
        </w:rPr>
        <w:t xml:space="preserve">akan terus membandingkan setiap elemen </w:t>
      </w:r>
      <w:r w:rsidR="003045D2">
        <w:rPr>
          <w:i/>
          <w:iCs/>
          <w:lang w:val="id-ID"/>
        </w:rPr>
        <w:t xml:space="preserve">array </w:t>
      </w:r>
      <w:r w:rsidR="006C05CB">
        <w:rPr>
          <w:lang w:val="id-ID"/>
        </w:rPr>
        <w:t>dan mengulang pengecekan tersebut hingga seluruh elemen dapat dipastikan telah terurut.</w:t>
      </w:r>
    </w:p>
    <w:p w14:paraId="05CF5840" w14:textId="77777777" w:rsidR="00204C26" w:rsidRPr="006C05CB" w:rsidRDefault="00204C26" w:rsidP="00F00E3B">
      <w:pPr>
        <w:tabs>
          <w:tab w:val="left" w:pos="851"/>
          <w:tab w:val="left" w:pos="1701"/>
        </w:tabs>
        <w:rPr>
          <w:lang w:val="id-ID"/>
        </w:rPr>
      </w:pPr>
    </w:p>
    <w:p w14:paraId="2C1431EF" w14:textId="447488FD" w:rsidR="0069198F" w:rsidRPr="00DB07E6" w:rsidRDefault="0069198F" w:rsidP="00F00E3B">
      <w:pPr>
        <w:pStyle w:val="Heading4"/>
        <w:numPr>
          <w:ilvl w:val="0"/>
          <w:numId w:val="34"/>
        </w:numPr>
        <w:ind w:left="851" w:hanging="851"/>
        <w:rPr>
          <w:i/>
          <w:iCs w:val="0"/>
          <w:lang w:val="id-ID"/>
        </w:rPr>
      </w:pPr>
      <w:r w:rsidRPr="00F5487E">
        <w:rPr>
          <w:lang w:val="id-ID"/>
        </w:rPr>
        <w:t>Pseudocode</w:t>
      </w:r>
      <w:r>
        <w:rPr>
          <w:bCs/>
          <w:lang w:val="id-ID"/>
        </w:rPr>
        <w:t xml:space="preserve"> pada Bubble Sort</w:t>
      </w:r>
    </w:p>
    <w:p w14:paraId="28D186FB" w14:textId="24DFF644" w:rsidR="00B55201" w:rsidRDefault="00A615AB" w:rsidP="00F00E3B">
      <w:pPr>
        <w:tabs>
          <w:tab w:val="left" w:pos="851"/>
          <w:tab w:val="left" w:pos="1701"/>
        </w:tabs>
        <w:rPr>
          <w:i/>
          <w:iCs/>
          <w:lang w:val="id-ID"/>
        </w:rPr>
      </w:pPr>
      <w:r>
        <w:rPr>
          <w:lang w:val="id-ID"/>
        </w:rPr>
        <w:tab/>
      </w:r>
      <w:r w:rsidR="00DB07E6" w:rsidRPr="00A615AB">
        <w:rPr>
          <w:lang w:val="id-ID"/>
        </w:rPr>
        <w:t xml:space="preserve">Penyusunan </w:t>
      </w:r>
      <w:r w:rsidR="00DB07E6" w:rsidRPr="00A615AB">
        <w:rPr>
          <w:i/>
          <w:iCs/>
          <w:lang w:val="id-ID"/>
        </w:rPr>
        <w:t xml:space="preserve">pseudocode </w:t>
      </w:r>
      <w:r w:rsidR="00DB07E6" w:rsidRPr="00A615AB">
        <w:rPr>
          <w:lang w:val="id-ID"/>
        </w:rPr>
        <w:t xml:space="preserve">perlu dilakukan untuk menggambarkan metode algoritma ke dalam suatu notasi yang mirip dengan kode program, hanya saja tidak mengikuti </w:t>
      </w:r>
      <w:r w:rsidR="00DB07E6" w:rsidRPr="00A615AB">
        <w:rPr>
          <w:i/>
          <w:iCs/>
          <w:lang w:val="id-ID"/>
        </w:rPr>
        <w:t xml:space="preserve">syntax </w:t>
      </w:r>
      <w:r w:rsidR="00DB07E6" w:rsidRPr="00A615AB">
        <w:rPr>
          <w:lang w:val="id-ID"/>
        </w:rPr>
        <w:t>kode program apapun sehingga dapat digunakan sebagai referensi</w:t>
      </w:r>
      <w:r>
        <w:rPr>
          <w:lang w:val="id-ID"/>
        </w:rPr>
        <w:t xml:space="preserve"> algoritma untuk menulis kode program dalam bahasa tertentu dengan cara menambahkan </w:t>
      </w:r>
      <w:r>
        <w:rPr>
          <w:i/>
          <w:iCs/>
          <w:lang w:val="id-ID"/>
        </w:rPr>
        <w:t>syntax</w:t>
      </w:r>
      <w:r w:rsidR="00A1159D">
        <w:rPr>
          <w:i/>
          <w:iCs/>
          <w:lang w:val="id-ID"/>
        </w:rPr>
        <w:t xml:space="preserve"> </w:t>
      </w:r>
      <w:r w:rsidR="00A1159D">
        <w:rPr>
          <w:lang w:val="id-ID"/>
        </w:rPr>
        <w:t>yang sesuai</w:t>
      </w:r>
      <w:r w:rsidR="008A4856">
        <w:rPr>
          <w:lang w:val="id-ID"/>
        </w:rPr>
        <w:t xml:space="preserve">. Berikut adalah </w:t>
      </w:r>
      <w:r w:rsidR="008A4856">
        <w:rPr>
          <w:i/>
          <w:iCs/>
          <w:lang w:val="id-ID"/>
        </w:rPr>
        <w:t xml:space="preserve">pseudocode </w:t>
      </w:r>
      <w:r w:rsidR="008A4856">
        <w:rPr>
          <w:lang w:val="id-ID"/>
        </w:rPr>
        <w:t xml:space="preserve">dari </w:t>
      </w:r>
      <w:r w:rsidR="008A4856">
        <w:rPr>
          <w:i/>
          <w:iCs/>
          <w:lang w:val="id-ID"/>
        </w:rPr>
        <w:t>bubble sort</w:t>
      </w:r>
      <w:r w:rsidR="00B55201">
        <w:rPr>
          <w:i/>
          <w:iCs/>
          <w:lang w:val="id-ID"/>
        </w:rPr>
        <w:t>.</w:t>
      </w:r>
    </w:p>
    <w:p w14:paraId="3EF7440D" w14:textId="77777777" w:rsidR="0097638B" w:rsidRDefault="0097638B" w:rsidP="00F00E3B">
      <w:pPr>
        <w:tabs>
          <w:tab w:val="left" w:pos="851"/>
          <w:tab w:val="left" w:pos="1701"/>
        </w:tabs>
        <w:rPr>
          <w:i/>
          <w:iCs/>
          <w:lang w:val="id-ID"/>
        </w:rPr>
      </w:pPr>
    </w:p>
    <w:tbl>
      <w:tblPr>
        <w:tblStyle w:val="TableGrid"/>
        <w:tblW w:w="0" w:type="auto"/>
        <w:tblInd w:w="108" w:type="dxa"/>
        <w:tblLook w:val="04A0" w:firstRow="1" w:lastRow="0" w:firstColumn="1" w:lastColumn="0" w:noHBand="0" w:noVBand="1"/>
      </w:tblPr>
      <w:tblGrid>
        <w:gridCol w:w="7938"/>
      </w:tblGrid>
      <w:tr w:rsidR="0097638B" w:rsidRPr="00371B65" w14:paraId="4F16CB57" w14:textId="77777777" w:rsidTr="00371B65">
        <w:tc>
          <w:tcPr>
            <w:tcW w:w="7938" w:type="dxa"/>
          </w:tcPr>
          <w:p w14:paraId="4C2B9AE9"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lastRenderedPageBreak/>
              <w:t>PROGRAM bubbleSort</w:t>
            </w:r>
          </w:p>
          <w:p w14:paraId="3FE2B31D"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p>
          <w:p w14:paraId="76FE2A89"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BEGIN</w:t>
            </w:r>
          </w:p>
          <w:p w14:paraId="0FB2C328"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DEKLARASI</w:t>
            </w:r>
          </w:p>
          <w:p w14:paraId="57F592E5"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ab/>
              <w:t>int array[]</w:t>
            </w:r>
          </w:p>
          <w:p w14:paraId="03115255"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ab/>
              <w:t>int n = sizeof(array[])</w:t>
            </w:r>
          </w:p>
          <w:p w14:paraId="4A903303"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ab/>
              <w:t>int i, j, temp</w:t>
            </w:r>
          </w:p>
          <w:p w14:paraId="1901D369"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p>
          <w:p w14:paraId="76181B0A"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FOR (i = 0 ; i &lt; n-1; i++)</w:t>
            </w:r>
          </w:p>
          <w:p w14:paraId="15D23BCE" w14:textId="564E2661"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ab/>
              <w:t xml:space="preserve">FOR (j = 0 ; j &lt; n </w:t>
            </w:r>
            <w:r w:rsidR="000A5C01">
              <w:rPr>
                <w:rFonts w:ascii="Courier New" w:hAnsi="Courier New" w:cs="Courier New"/>
                <w:sz w:val="20"/>
                <w:szCs w:val="20"/>
                <w:lang w:val="id-ID"/>
              </w:rPr>
              <w:t>–</w:t>
            </w:r>
            <w:r w:rsidRPr="00371B65">
              <w:rPr>
                <w:rFonts w:ascii="Courier New" w:hAnsi="Courier New" w:cs="Courier New"/>
                <w:sz w:val="20"/>
                <w:szCs w:val="20"/>
                <w:lang w:val="id-ID"/>
              </w:rPr>
              <w:t xml:space="preserve"> </w:t>
            </w:r>
            <w:r w:rsidR="000A5C01">
              <w:rPr>
                <w:rFonts w:ascii="Courier New" w:hAnsi="Courier New" w:cs="Courier New"/>
                <w:sz w:val="20"/>
                <w:szCs w:val="20"/>
                <w:lang w:val="id-ID"/>
              </w:rPr>
              <w:t xml:space="preserve">i - </w:t>
            </w:r>
            <w:r w:rsidRPr="00371B65">
              <w:rPr>
                <w:rFonts w:ascii="Courier New" w:hAnsi="Courier New" w:cs="Courier New"/>
                <w:sz w:val="20"/>
                <w:szCs w:val="20"/>
                <w:lang w:val="id-ID"/>
              </w:rPr>
              <w:t>1 ; j++)</w:t>
            </w:r>
          </w:p>
          <w:p w14:paraId="3D4D1A57"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ab/>
            </w:r>
            <w:r w:rsidRPr="00371B65">
              <w:rPr>
                <w:rFonts w:ascii="Courier New" w:hAnsi="Courier New" w:cs="Courier New"/>
                <w:sz w:val="20"/>
                <w:szCs w:val="20"/>
                <w:lang w:val="id-ID"/>
              </w:rPr>
              <w:tab/>
              <w:t>IF (array[j] &gt; array[j+1])</w:t>
            </w:r>
          </w:p>
          <w:p w14:paraId="51F8408A"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ab/>
            </w:r>
            <w:r w:rsidRPr="00371B65">
              <w:rPr>
                <w:rFonts w:ascii="Courier New" w:hAnsi="Courier New" w:cs="Courier New"/>
                <w:sz w:val="20"/>
                <w:szCs w:val="20"/>
                <w:lang w:val="id-ID"/>
              </w:rPr>
              <w:tab/>
            </w:r>
            <w:r w:rsidRPr="00371B65">
              <w:rPr>
                <w:rFonts w:ascii="Courier New" w:hAnsi="Courier New" w:cs="Courier New"/>
                <w:sz w:val="20"/>
                <w:szCs w:val="20"/>
                <w:lang w:val="id-ID"/>
              </w:rPr>
              <w:tab/>
              <w:t>temp = array[j]</w:t>
            </w:r>
          </w:p>
          <w:p w14:paraId="3BD0CC2B"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ab/>
            </w:r>
            <w:r w:rsidRPr="00371B65">
              <w:rPr>
                <w:rFonts w:ascii="Courier New" w:hAnsi="Courier New" w:cs="Courier New"/>
                <w:sz w:val="20"/>
                <w:szCs w:val="20"/>
                <w:lang w:val="id-ID"/>
              </w:rPr>
              <w:tab/>
            </w:r>
            <w:r w:rsidRPr="00371B65">
              <w:rPr>
                <w:rFonts w:ascii="Courier New" w:hAnsi="Courier New" w:cs="Courier New"/>
                <w:sz w:val="20"/>
                <w:szCs w:val="20"/>
                <w:lang w:val="id-ID"/>
              </w:rPr>
              <w:tab/>
              <w:t>array[j] = array[j+1]</w:t>
            </w:r>
          </w:p>
          <w:p w14:paraId="543565E3"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ab/>
            </w:r>
            <w:r w:rsidRPr="00371B65">
              <w:rPr>
                <w:rFonts w:ascii="Courier New" w:hAnsi="Courier New" w:cs="Courier New"/>
                <w:sz w:val="20"/>
                <w:szCs w:val="20"/>
                <w:lang w:val="id-ID"/>
              </w:rPr>
              <w:tab/>
            </w:r>
            <w:r w:rsidRPr="00371B65">
              <w:rPr>
                <w:rFonts w:ascii="Courier New" w:hAnsi="Courier New" w:cs="Courier New"/>
                <w:sz w:val="20"/>
                <w:szCs w:val="20"/>
                <w:lang w:val="id-ID"/>
              </w:rPr>
              <w:tab/>
              <w:t>array[j+1] = temp</w:t>
            </w:r>
          </w:p>
          <w:p w14:paraId="1F928E42"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ab/>
            </w:r>
            <w:r w:rsidRPr="00371B65">
              <w:rPr>
                <w:rFonts w:ascii="Courier New" w:hAnsi="Courier New" w:cs="Courier New"/>
                <w:sz w:val="20"/>
                <w:szCs w:val="20"/>
                <w:lang w:val="id-ID"/>
              </w:rPr>
              <w:tab/>
              <w:t>END IF</w:t>
            </w:r>
          </w:p>
          <w:p w14:paraId="546836D1"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ab/>
              <w:t>END FOR</w:t>
            </w:r>
          </w:p>
          <w:p w14:paraId="3D0BDCA6" w14:textId="77777777" w:rsidR="00371B65" w:rsidRPr="00371B65" w:rsidRDefault="00371B65" w:rsidP="00F00E3B">
            <w:pPr>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END FOR</w:t>
            </w:r>
          </w:p>
          <w:p w14:paraId="21838F22" w14:textId="0B1C954A" w:rsidR="0097638B" w:rsidRPr="00371B65" w:rsidRDefault="00371B65" w:rsidP="00F00E3B">
            <w:pPr>
              <w:keepNext/>
              <w:tabs>
                <w:tab w:val="left" w:pos="851"/>
                <w:tab w:val="left" w:pos="1701"/>
              </w:tabs>
              <w:spacing w:line="240" w:lineRule="auto"/>
              <w:rPr>
                <w:rFonts w:ascii="Courier New" w:hAnsi="Courier New" w:cs="Courier New"/>
                <w:sz w:val="20"/>
                <w:szCs w:val="20"/>
                <w:lang w:val="id-ID"/>
              </w:rPr>
            </w:pPr>
            <w:r w:rsidRPr="00371B65">
              <w:rPr>
                <w:rFonts w:ascii="Courier New" w:hAnsi="Courier New" w:cs="Courier New"/>
                <w:sz w:val="20"/>
                <w:szCs w:val="20"/>
                <w:lang w:val="id-ID"/>
              </w:rPr>
              <w:t>END</w:t>
            </w:r>
          </w:p>
        </w:tc>
      </w:tr>
    </w:tbl>
    <w:p w14:paraId="76DF597D" w14:textId="6A1B0C27" w:rsidR="00274524" w:rsidRDefault="00274524" w:rsidP="00F00E3B">
      <w:pPr>
        <w:pStyle w:val="Caption"/>
        <w:jc w:val="center"/>
      </w:pPr>
      <w:r>
        <w:t>Kode Program 7.</w:t>
      </w:r>
      <w:r>
        <w:fldChar w:fldCharType="begin"/>
      </w:r>
      <w:r>
        <w:instrText xml:space="preserve"> SEQ Kode_Program_7. \* ARABIC </w:instrText>
      </w:r>
      <w:r>
        <w:fldChar w:fldCharType="separate"/>
      </w:r>
      <w:r w:rsidR="00221B5D">
        <w:rPr>
          <w:noProof/>
        </w:rPr>
        <w:t>2</w:t>
      </w:r>
      <w:r>
        <w:fldChar w:fldCharType="end"/>
      </w:r>
      <w:r w:rsidRPr="0011247D">
        <w:rPr>
          <w:b w:val="0"/>
          <w:bCs w:val="0"/>
          <w:i/>
          <w:iCs/>
          <w:lang w:val="id-ID"/>
        </w:rPr>
        <w:t xml:space="preserve"> Pseudocode Bubble Sort</w:t>
      </w:r>
    </w:p>
    <w:p w14:paraId="71E44173" w14:textId="7A9D10AE" w:rsidR="00974740" w:rsidRPr="00277100" w:rsidRDefault="007F4F18" w:rsidP="00F00E3B">
      <w:pPr>
        <w:tabs>
          <w:tab w:val="left" w:pos="851"/>
          <w:tab w:val="left" w:pos="1701"/>
        </w:tabs>
        <w:rPr>
          <w:lang w:val="id-ID"/>
        </w:rPr>
      </w:pPr>
      <w:r>
        <w:rPr>
          <w:lang w:val="id-ID"/>
        </w:rPr>
        <w:tab/>
      </w:r>
      <w:r w:rsidR="001C7F35">
        <w:rPr>
          <w:lang w:val="id-ID"/>
        </w:rPr>
        <w:t xml:space="preserve">Kode Program 7.2 merupakan </w:t>
      </w:r>
      <w:r w:rsidR="001C7F35">
        <w:rPr>
          <w:i/>
          <w:iCs/>
          <w:lang w:val="id-ID"/>
        </w:rPr>
        <w:t xml:space="preserve">pseudocode </w:t>
      </w:r>
      <w:r w:rsidR="001C7F35">
        <w:rPr>
          <w:lang w:val="id-ID"/>
        </w:rPr>
        <w:t xml:space="preserve">dari </w:t>
      </w:r>
      <w:r w:rsidR="001C7F35">
        <w:rPr>
          <w:i/>
          <w:iCs/>
          <w:lang w:val="id-ID"/>
        </w:rPr>
        <w:t>bubble sort</w:t>
      </w:r>
      <w:r w:rsidR="001C7F35">
        <w:rPr>
          <w:lang w:val="id-ID"/>
        </w:rPr>
        <w:t xml:space="preserve">. </w:t>
      </w:r>
      <w:r w:rsidR="00836CA8">
        <w:rPr>
          <w:lang w:val="id-ID"/>
        </w:rPr>
        <w:t xml:space="preserve">Proses pada </w:t>
      </w:r>
      <w:r w:rsidR="00836CA8">
        <w:rPr>
          <w:i/>
          <w:iCs/>
          <w:lang w:val="id-ID"/>
        </w:rPr>
        <w:t xml:space="preserve">pseudocode </w:t>
      </w:r>
      <w:r w:rsidR="00836CA8">
        <w:rPr>
          <w:lang w:val="id-ID"/>
        </w:rPr>
        <w:t xml:space="preserve">ini telah mencerminkan bagaimana alur algoritma dari </w:t>
      </w:r>
      <w:r w:rsidR="00836CA8">
        <w:rPr>
          <w:i/>
          <w:iCs/>
          <w:lang w:val="id-ID"/>
        </w:rPr>
        <w:t>bubble sort</w:t>
      </w:r>
      <w:r w:rsidR="00836CA8">
        <w:rPr>
          <w:lang w:val="id-ID"/>
        </w:rPr>
        <w:t xml:space="preserve"> dapat diimplementasikan pada sebuah program. </w:t>
      </w:r>
      <w:r w:rsidR="00277100">
        <w:rPr>
          <w:lang w:val="id-ID"/>
        </w:rPr>
        <w:t xml:space="preserve">Selanjutnya, </w:t>
      </w:r>
      <w:r w:rsidR="00277100">
        <w:rPr>
          <w:i/>
          <w:iCs/>
          <w:lang w:val="id-ID"/>
        </w:rPr>
        <w:t xml:space="preserve">pseudocode </w:t>
      </w:r>
      <w:r w:rsidR="00277100">
        <w:rPr>
          <w:lang w:val="id-ID"/>
        </w:rPr>
        <w:t xml:space="preserve">ini dapat digunakan sebagai referensi saat menulis program dengan menambahkan </w:t>
      </w:r>
      <w:r w:rsidR="00277100">
        <w:rPr>
          <w:i/>
          <w:iCs/>
          <w:lang w:val="id-ID"/>
        </w:rPr>
        <w:t xml:space="preserve">syntax </w:t>
      </w:r>
      <w:r w:rsidR="00277100">
        <w:rPr>
          <w:lang w:val="id-ID"/>
        </w:rPr>
        <w:t>yang diperlukan.</w:t>
      </w:r>
    </w:p>
    <w:p w14:paraId="3F2694F1" w14:textId="77777777" w:rsidR="00A1159D" w:rsidRPr="00A1159D" w:rsidRDefault="00A1159D" w:rsidP="00F00E3B">
      <w:pPr>
        <w:tabs>
          <w:tab w:val="left" w:pos="851"/>
          <w:tab w:val="left" w:pos="1701"/>
        </w:tabs>
        <w:rPr>
          <w:lang w:val="id-ID"/>
        </w:rPr>
      </w:pPr>
    </w:p>
    <w:p w14:paraId="5D414B98" w14:textId="2FE626FA" w:rsidR="0069198F" w:rsidRPr="00857758" w:rsidRDefault="0069198F" w:rsidP="00F00E3B">
      <w:pPr>
        <w:pStyle w:val="Heading4"/>
        <w:numPr>
          <w:ilvl w:val="0"/>
          <w:numId w:val="34"/>
        </w:numPr>
        <w:ind w:left="851" w:hanging="851"/>
        <w:rPr>
          <w:i/>
          <w:iCs w:val="0"/>
          <w:lang w:val="id-ID"/>
        </w:rPr>
      </w:pPr>
      <w:r>
        <w:rPr>
          <w:bCs/>
          <w:lang w:val="id-ID"/>
        </w:rPr>
        <w:t>Trace pada Bubble Sort</w:t>
      </w:r>
    </w:p>
    <w:p w14:paraId="2B720350" w14:textId="7347A6F3" w:rsidR="00857758" w:rsidRDefault="003A35A2" w:rsidP="00F00E3B">
      <w:pPr>
        <w:tabs>
          <w:tab w:val="left" w:pos="851"/>
          <w:tab w:val="left" w:pos="1701"/>
        </w:tabs>
        <w:rPr>
          <w:lang w:val="id-ID"/>
        </w:rPr>
      </w:pPr>
      <w:r>
        <w:rPr>
          <w:lang w:val="id-ID"/>
        </w:rPr>
        <w:tab/>
      </w:r>
      <w:r w:rsidR="00857758" w:rsidRPr="003A35A2">
        <w:rPr>
          <w:lang w:val="id-ID"/>
        </w:rPr>
        <w:t xml:space="preserve">Setelah selesai membuat notasi algoritmanya, ada baiknya untuk melakukan </w:t>
      </w:r>
      <w:r w:rsidR="00857758" w:rsidRPr="003A35A2">
        <w:rPr>
          <w:i/>
          <w:iCs/>
          <w:lang w:val="id-ID"/>
        </w:rPr>
        <w:t xml:space="preserve">trace </w:t>
      </w:r>
      <w:r w:rsidR="00857758" w:rsidRPr="003A35A2">
        <w:rPr>
          <w:lang w:val="id-ID"/>
        </w:rPr>
        <w:t>untuk memastikan apakah implementasi yang diberikan pada algoritma tersebut sudah sesuai.</w:t>
      </w:r>
      <w:r w:rsidR="006E07D3">
        <w:rPr>
          <w:lang w:val="id-ID"/>
        </w:rPr>
        <w:t xml:space="preserve"> Berikut adalah </w:t>
      </w:r>
      <w:r w:rsidR="006E07D3">
        <w:rPr>
          <w:i/>
          <w:iCs/>
          <w:lang w:val="id-ID"/>
        </w:rPr>
        <w:t xml:space="preserve">trace </w:t>
      </w:r>
      <w:r w:rsidR="006E07D3">
        <w:rPr>
          <w:lang w:val="id-ID"/>
        </w:rPr>
        <w:t xml:space="preserve">dari metode algoritma pengurutan </w:t>
      </w:r>
      <w:r w:rsidR="006E07D3">
        <w:rPr>
          <w:i/>
          <w:iCs/>
          <w:lang w:val="id-ID"/>
        </w:rPr>
        <w:t>bubble sort</w:t>
      </w:r>
      <w:r w:rsidR="006E07D3">
        <w:rPr>
          <w:lang w:val="id-ID"/>
        </w:rPr>
        <w:t>.</w:t>
      </w:r>
    </w:p>
    <w:p w14:paraId="4A1DA227" w14:textId="081AD4CB" w:rsidR="00016B24" w:rsidRPr="00C93DB6" w:rsidRDefault="00016B24" w:rsidP="00F00E3B">
      <w:pPr>
        <w:pStyle w:val="Caption"/>
        <w:keepNext/>
        <w:rPr>
          <w:b w:val="0"/>
          <w:bCs w:val="0"/>
          <w:sz w:val="24"/>
          <w:szCs w:val="24"/>
          <w:lang w:val="id-ID"/>
        </w:rPr>
      </w:pPr>
    </w:p>
    <w:p w14:paraId="2EF26EEE" w14:textId="2AAE2AB5" w:rsidR="00C93DB6" w:rsidRDefault="00C93DB6" w:rsidP="00F00E3B">
      <w:pPr>
        <w:pStyle w:val="Caption"/>
        <w:keepNext/>
      </w:pPr>
      <w:r>
        <w:t>Tabel 7.</w:t>
      </w:r>
      <w:r>
        <w:fldChar w:fldCharType="begin"/>
      </w:r>
      <w:r>
        <w:instrText xml:space="preserve"> SEQ Tabel_7. \* ARABIC </w:instrText>
      </w:r>
      <w:r>
        <w:fldChar w:fldCharType="separate"/>
      </w:r>
      <w:r w:rsidR="007D60DA">
        <w:rPr>
          <w:noProof/>
        </w:rPr>
        <w:t>2</w:t>
      </w:r>
      <w:r>
        <w:fldChar w:fldCharType="end"/>
      </w:r>
      <w:r w:rsidRPr="00C65851">
        <w:rPr>
          <w:b w:val="0"/>
          <w:bCs w:val="0"/>
          <w:i/>
          <w:iCs/>
          <w:lang w:val="id-ID"/>
        </w:rPr>
        <w:t xml:space="preserve"> Trace Bubble Sort</w:t>
      </w:r>
    </w:p>
    <w:tbl>
      <w:tblPr>
        <w:tblStyle w:val="TableGrid"/>
        <w:tblW w:w="0" w:type="auto"/>
        <w:tblInd w:w="108" w:type="dxa"/>
        <w:tblLook w:val="04A0" w:firstRow="1" w:lastRow="0" w:firstColumn="1" w:lastColumn="0" w:noHBand="0" w:noVBand="1"/>
      </w:tblPr>
      <w:tblGrid>
        <w:gridCol w:w="1134"/>
        <w:gridCol w:w="6804"/>
      </w:tblGrid>
      <w:tr w:rsidR="00BB11C7" w:rsidRPr="00696F85" w14:paraId="07CBAAD1" w14:textId="77777777" w:rsidTr="00C20F95">
        <w:tc>
          <w:tcPr>
            <w:tcW w:w="1134" w:type="dxa"/>
          </w:tcPr>
          <w:p w14:paraId="079BCBBE" w14:textId="701E8688" w:rsidR="00BB11C7" w:rsidRPr="00F400DF" w:rsidRDefault="00BB11C7" w:rsidP="00F00E3B">
            <w:pPr>
              <w:tabs>
                <w:tab w:val="left" w:pos="851"/>
                <w:tab w:val="left" w:pos="1701"/>
              </w:tabs>
              <w:spacing w:line="240" w:lineRule="auto"/>
              <w:rPr>
                <w:sz w:val="20"/>
                <w:szCs w:val="20"/>
                <w:lang w:val="id-ID"/>
              </w:rPr>
            </w:pPr>
            <w:r w:rsidRPr="00F400DF">
              <w:rPr>
                <w:sz w:val="20"/>
                <w:szCs w:val="20"/>
                <w:lang w:val="id-ID"/>
              </w:rPr>
              <w:t>Input</w:t>
            </w:r>
          </w:p>
        </w:tc>
        <w:tc>
          <w:tcPr>
            <w:tcW w:w="6804" w:type="dxa"/>
          </w:tcPr>
          <w:p w14:paraId="7EE3E4C1" w14:textId="6AEBB30C" w:rsidR="00BB11C7"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int array[5] = { 5, 1, 4, 2, 8 }</w:t>
            </w:r>
          </w:p>
        </w:tc>
      </w:tr>
      <w:tr w:rsidR="00BB11C7" w:rsidRPr="00696F85" w14:paraId="479C5AFD" w14:textId="77777777" w:rsidTr="00C20F95">
        <w:tc>
          <w:tcPr>
            <w:tcW w:w="1134" w:type="dxa"/>
          </w:tcPr>
          <w:p w14:paraId="2B64BA37" w14:textId="197F362E" w:rsidR="00BB11C7" w:rsidRPr="00F400DF" w:rsidRDefault="00BB11C7" w:rsidP="00F00E3B">
            <w:pPr>
              <w:tabs>
                <w:tab w:val="left" w:pos="851"/>
                <w:tab w:val="left" w:pos="1701"/>
              </w:tabs>
              <w:spacing w:line="240" w:lineRule="auto"/>
              <w:rPr>
                <w:sz w:val="20"/>
                <w:szCs w:val="20"/>
                <w:lang w:val="id-ID"/>
              </w:rPr>
            </w:pPr>
            <w:r w:rsidRPr="00F400DF">
              <w:rPr>
                <w:sz w:val="20"/>
                <w:szCs w:val="20"/>
                <w:lang w:val="id-ID"/>
              </w:rPr>
              <w:t>Proses</w:t>
            </w:r>
          </w:p>
        </w:tc>
        <w:tc>
          <w:tcPr>
            <w:tcW w:w="6804" w:type="dxa"/>
          </w:tcPr>
          <w:p w14:paraId="5032DF84" w14:textId="0F12949C" w:rsidR="00CE55DD"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int n = 5</w:t>
            </w:r>
          </w:p>
          <w:p w14:paraId="44507025" w14:textId="4BE29755" w:rsidR="00CE55DD"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int i, j, temp</w:t>
            </w:r>
          </w:p>
          <w:p w14:paraId="5AE7E117" w14:textId="4E9BA687" w:rsidR="00CE55DD"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FOR (i = 0 ; i &lt; n-1; i++)</w:t>
            </w:r>
          </w:p>
          <w:p w14:paraId="0CB30C6B" w14:textId="1F2C86E5" w:rsidR="00CE55DD"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ab/>
              <w:t xml:space="preserve">FOR (j = 0 ; j &lt; </w:t>
            </w:r>
            <w:r w:rsidR="001B676A">
              <w:rPr>
                <w:rFonts w:ascii="Courier New" w:hAnsi="Courier New" w:cs="Courier New"/>
                <w:sz w:val="20"/>
                <w:szCs w:val="20"/>
                <w:lang w:val="id-ID"/>
              </w:rPr>
              <w:t xml:space="preserve">i - </w:t>
            </w:r>
            <w:r w:rsidRPr="00696F85">
              <w:rPr>
                <w:rFonts w:ascii="Courier New" w:hAnsi="Courier New" w:cs="Courier New"/>
                <w:sz w:val="20"/>
                <w:szCs w:val="20"/>
                <w:lang w:val="id-ID"/>
              </w:rPr>
              <w:t>n - 1 ; j++)</w:t>
            </w:r>
          </w:p>
          <w:p w14:paraId="4BF02F46" w14:textId="77777777" w:rsidR="00CE55DD"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ab/>
            </w:r>
            <w:r w:rsidRPr="00696F85">
              <w:rPr>
                <w:rFonts w:ascii="Courier New" w:hAnsi="Courier New" w:cs="Courier New"/>
                <w:sz w:val="20"/>
                <w:szCs w:val="20"/>
                <w:lang w:val="id-ID"/>
              </w:rPr>
              <w:tab/>
              <w:t>IF (array[j] &gt; array[j+1])</w:t>
            </w:r>
          </w:p>
          <w:p w14:paraId="5852786E" w14:textId="77777777" w:rsidR="00CE55DD"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ab/>
            </w:r>
            <w:r w:rsidRPr="00696F85">
              <w:rPr>
                <w:rFonts w:ascii="Courier New" w:hAnsi="Courier New" w:cs="Courier New"/>
                <w:sz w:val="20"/>
                <w:szCs w:val="20"/>
                <w:lang w:val="id-ID"/>
              </w:rPr>
              <w:tab/>
            </w:r>
            <w:r w:rsidRPr="00696F85">
              <w:rPr>
                <w:rFonts w:ascii="Courier New" w:hAnsi="Courier New" w:cs="Courier New"/>
                <w:sz w:val="20"/>
                <w:szCs w:val="20"/>
                <w:lang w:val="id-ID"/>
              </w:rPr>
              <w:tab/>
              <w:t>temp = array[j]</w:t>
            </w:r>
          </w:p>
          <w:p w14:paraId="6EE2F24B" w14:textId="77777777" w:rsidR="00CE55DD"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ab/>
            </w:r>
            <w:r w:rsidRPr="00696F85">
              <w:rPr>
                <w:rFonts w:ascii="Courier New" w:hAnsi="Courier New" w:cs="Courier New"/>
                <w:sz w:val="20"/>
                <w:szCs w:val="20"/>
                <w:lang w:val="id-ID"/>
              </w:rPr>
              <w:tab/>
            </w:r>
            <w:r w:rsidRPr="00696F85">
              <w:rPr>
                <w:rFonts w:ascii="Courier New" w:hAnsi="Courier New" w:cs="Courier New"/>
                <w:sz w:val="20"/>
                <w:szCs w:val="20"/>
                <w:lang w:val="id-ID"/>
              </w:rPr>
              <w:tab/>
              <w:t>array[j] = array[j+1]</w:t>
            </w:r>
          </w:p>
          <w:p w14:paraId="13761B63" w14:textId="77777777" w:rsidR="00CE55DD"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ab/>
            </w:r>
            <w:r w:rsidRPr="00696F85">
              <w:rPr>
                <w:rFonts w:ascii="Courier New" w:hAnsi="Courier New" w:cs="Courier New"/>
                <w:sz w:val="20"/>
                <w:szCs w:val="20"/>
                <w:lang w:val="id-ID"/>
              </w:rPr>
              <w:tab/>
            </w:r>
            <w:r w:rsidRPr="00696F85">
              <w:rPr>
                <w:rFonts w:ascii="Courier New" w:hAnsi="Courier New" w:cs="Courier New"/>
                <w:sz w:val="20"/>
                <w:szCs w:val="20"/>
                <w:lang w:val="id-ID"/>
              </w:rPr>
              <w:tab/>
              <w:t>array[j+1] = temp</w:t>
            </w:r>
          </w:p>
          <w:p w14:paraId="35056D6C" w14:textId="77777777" w:rsidR="00CE55DD"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ab/>
            </w:r>
            <w:r w:rsidRPr="00696F85">
              <w:rPr>
                <w:rFonts w:ascii="Courier New" w:hAnsi="Courier New" w:cs="Courier New"/>
                <w:sz w:val="20"/>
                <w:szCs w:val="20"/>
                <w:lang w:val="id-ID"/>
              </w:rPr>
              <w:tab/>
              <w:t>END IF</w:t>
            </w:r>
          </w:p>
          <w:p w14:paraId="2C439483" w14:textId="77777777" w:rsidR="00CE55DD"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ab/>
              <w:t>END FOR</w:t>
            </w:r>
          </w:p>
          <w:p w14:paraId="5248A2DA" w14:textId="5DE8FF6B" w:rsidR="00BB11C7" w:rsidRPr="00696F85" w:rsidRDefault="00CE55DD"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END FOR</w:t>
            </w:r>
          </w:p>
        </w:tc>
      </w:tr>
      <w:tr w:rsidR="00BB11C7" w:rsidRPr="00696F85" w14:paraId="74CC33D3" w14:textId="77777777" w:rsidTr="00C20F95">
        <w:tc>
          <w:tcPr>
            <w:tcW w:w="1134" w:type="dxa"/>
          </w:tcPr>
          <w:p w14:paraId="545B74ED" w14:textId="161507AB" w:rsidR="00BB11C7" w:rsidRPr="00F400DF" w:rsidRDefault="00BB11C7" w:rsidP="00F00E3B">
            <w:pPr>
              <w:tabs>
                <w:tab w:val="left" w:pos="851"/>
                <w:tab w:val="left" w:pos="1701"/>
              </w:tabs>
              <w:spacing w:line="240" w:lineRule="auto"/>
              <w:rPr>
                <w:sz w:val="20"/>
                <w:szCs w:val="20"/>
                <w:lang w:val="id-ID"/>
              </w:rPr>
            </w:pPr>
            <w:r w:rsidRPr="00F400DF">
              <w:rPr>
                <w:sz w:val="20"/>
                <w:szCs w:val="20"/>
                <w:lang w:val="id-ID"/>
              </w:rPr>
              <w:t>Output</w:t>
            </w:r>
          </w:p>
        </w:tc>
        <w:tc>
          <w:tcPr>
            <w:tcW w:w="6804" w:type="dxa"/>
          </w:tcPr>
          <w:p w14:paraId="53A179D8" w14:textId="7304AFAD" w:rsidR="00BB11C7" w:rsidRPr="00696F85" w:rsidRDefault="001069C7" w:rsidP="00F00E3B">
            <w:pPr>
              <w:tabs>
                <w:tab w:val="left" w:pos="851"/>
                <w:tab w:val="left" w:pos="1701"/>
              </w:tabs>
              <w:spacing w:line="240" w:lineRule="auto"/>
              <w:rPr>
                <w:rFonts w:ascii="Courier New" w:hAnsi="Courier New" w:cs="Courier New"/>
                <w:sz w:val="20"/>
                <w:szCs w:val="20"/>
                <w:lang w:val="id-ID"/>
              </w:rPr>
            </w:pPr>
            <w:r w:rsidRPr="00696F85">
              <w:rPr>
                <w:rFonts w:ascii="Courier New" w:hAnsi="Courier New" w:cs="Courier New"/>
                <w:sz w:val="20"/>
                <w:szCs w:val="20"/>
                <w:lang w:val="id-ID"/>
              </w:rPr>
              <w:t>a</w:t>
            </w:r>
            <w:r w:rsidR="00F400DF" w:rsidRPr="00696F85">
              <w:rPr>
                <w:rFonts w:ascii="Courier New" w:hAnsi="Courier New" w:cs="Courier New"/>
                <w:sz w:val="20"/>
                <w:szCs w:val="20"/>
                <w:lang w:val="id-ID"/>
              </w:rPr>
              <w:t>rray[5] = {1, 2, 4, 5, 8}</w:t>
            </w:r>
          </w:p>
        </w:tc>
      </w:tr>
    </w:tbl>
    <w:p w14:paraId="71315EDE" w14:textId="6FA65641" w:rsidR="00BB11C7" w:rsidRPr="001F7713" w:rsidRDefault="00352D89" w:rsidP="00F00E3B">
      <w:pPr>
        <w:tabs>
          <w:tab w:val="left" w:pos="851"/>
          <w:tab w:val="left" w:pos="1701"/>
        </w:tabs>
        <w:rPr>
          <w:lang w:val="id-ID"/>
        </w:rPr>
      </w:pPr>
      <w:r>
        <w:rPr>
          <w:lang w:val="id-ID"/>
        </w:rPr>
        <w:lastRenderedPageBreak/>
        <w:tab/>
      </w:r>
      <w:r w:rsidR="00780DCC">
        <w:rPr>
          <w:lang w:val="id-ID"/>
        </w:rPr>
        <w:t xml:space="preserve">Tabel 7.2 telah menggambarkan </w:t>
      </w:r>
      <w:r w:rsidR="00780DCC">
        <w:rPr>
          <w:i/>
          <w:iCs/>
          <w:lang w:val="id-ID"/>
        </w:rPr>
        <w:t xml:space="preserve">trace </w:t>
      </w:r>
      <w:r w:rsidR="00780DCC">
        <w:rPr>
          <w:lang w:val="id-ID"/>
        </w:rPr>
        <w:t xml:space="preserve">dari </w:t>
      </w:r>
      <w:r w:rsidR="00780DCC">
        <w:rPr>
          <w:i/>
          <w:iCs/>
          <w:lang w:val="id-ID"/>
        </w:rPr>
        <w:t xml:space="preserve">bubble sort </w:t>
      </w:r>
      <w:r w:rsidR="00780DCC">
        <w:rPr>
          <w:lang w:val="id-ID"/>
        </w:rPr>
        <w:t xml:space="preserve">dan telah membuktikan bahwa </w:t>
      </w:r>
      <w:r w:rsidR="0098477A">
        <w:rPr>
          <w:lang w:val="id-ID"/>
        </w:rPr>
        <w:t>algoritma</w:t>
      </w:r>
      <w:r w:rsidR="00780DCC">
        <w:rPr>
          <w:lang w:val="id-ID"/>
        </w:rPr>
        <w:t xml:space="preserve"> ini sesuai.</w:t>
      </w:r>
      <w:r w:rsidR="0098477A">
        <w:rPr>
          <w:lang w:val="id-ID"/>
        </w:rPr>
        <w:t xml:space="preserve"> Setelah </w:t>
      </w:r>
      <w:r w:rsidR="0098477A">
        <w:rPr>
          <w:i/>
          <w:iCs/>
          <w:lang w:val="id-ID"/>
        </w:rPr>
        <w:t xml:space="preserve">input array[] </w:t>
      </w:r>
      <w:r w:rsidR="0098477A">
        <w:rPr>
          <w:lang w:val="id-ID"/>
        </w:rPr>
        <w:t xml:space="preserve">oleh pengguna, maka program pun dapat memproses </w:t>
      </w:r>
      <w:r w:rsidR="0098477A">
        <w:rPr>
          <w:i/>
          <w:iCs/>
          <w:lang w:val="id-ID"/>
        </w:rPr>
        <w:t xml:space="preserve">array[] </w:t>
      </w:r>
      <w:r w:rsidR="0098477A">
        <w:rPr>
          <w:lang w:val="id-ID"/>
        </w:rPr>
        <w:t xml:space="preserve">tersebut di dalam iterasi </w:t>
      </w:r>
      <w:r w:rsidR="0098477A">
        <w:rPr>
          <w:i/>
          <w:iCs/>
          <w:lang w:val="id-ID"/>
        </w:rPr>
        <w:t xml:space="preserve">bubble sort </w:t>
      </w:r>
      <w:r w:rsidR="0098477A">
        <w:rPr>
          <w:lang w:val="id-ID"/>
        </w:rPr>
        <w:t xml:space="preserve">hingga dapat memberikan </w:t>
      </w:r>
      <w:r w:rsidR="0098477A">
        <w:rPr>
          <w:i/>
          <w:iCs/>
          <w:lang w:val="id-ID"/>
        </w:rPr>
        <w:t xml:space="preserve">output </w:t>
      </w:r>
      <w:r w:rsidR="0098477A">
        <w:rPr>
          <w:lang w:val="id-ID"/>
        </w:rPr>
        <w:t xml:space="preserve">berupa </w:t>
      </w:r>
      <w:r w:rsidR="0098477A">
        <w:rPr>
          <w:i/>
          <w:iCs/>
          <w:lang w:val="id-ID"/>
        </w:rPr>
        <w:t xml:space="preserve">array[] </w:t>
      </w:r>
      <w:r w:rsidR="0098477A">
        <w:rPr>
          <w:lang w:val="id-ID"/>
        </w:rPr>
        <w:t xml:space="preserve">yang sudah diurutkan. </w:t>
      </w:r>
      <w:r w:rsidR="001F7713">
        <w:rPr>
          <w:lang w:val="id-ID"/>
        </w:rPr>
        <w:t xml:space="preserve">Bila ingin memunculkan </w:t>
      </w:r>
      <w:r w:rsidR="001F7713">
        <w:rPr>
          <w:i/>
          <w:iCs/>
          <w:lang w:val="id-ID"/>
        </w:rPr>
        <w:t xml:space="preserve">output </w:t>
      </w:r>
      <w:r w:rsidR="001F7713">
        <w:rPr>
          <w:lang w:val="id-ID"/>
        </w:rPr>
        <w:t xml:space="preserve">dalam program, maka </w:t>
      </w:r>
      <w:r w:rsidR="001F7713">
        <w:rPr>
          <w:i/>
          <w:iCs/>
          <w:lang w:val="id-ID"/>
        </w:rPr>
        <w:t xml:space="preserve">programmer </w:t>
      </w:r>
      <w:r w:rsidR="001F7713">
        <w:rPr>
          <w:lang w:val="id-ID"/>
        </w:rPr>
        <w:t xml:space="preserve">dapat menambahkan </w:t>
      </w:r>
      <w:r w:rsidR="001F7713">
        <w:rPr>
          <w:i/>
          <w:iCs/>
          <w:lang w:val="id-ID"/>
        </w:rPr>
        <w:t xml:space="preserve">syntax </w:t>
      </w:r>
      <w:r w:rsidR="001F7713">
        <w:rPr>
          <w:lang w:val="id-ID"/>
        </w:rPr>
        <w:t>yang sesuai.</w:t>
      </w:r>
    </w:p>
    <w:p w14:paraId="46EC13C3" w14:textId="77777777" w:rsidR="0069198F" w:rsidRPr="00C26FDE" w:rsidRDefault="0069198F" w:rsidP="00F00E3B">
      <w:pPr>
        <w:tabs>
          <w:tab w:val="left" w:pos="851"/>
          <w:tab w:val="left" w:pos="1701"/>
        </w:tabs>
        <w:rPr>
          <w:lang w:val="id-ID"/>
        </w:rPr>
      </w:pPr>
    </w:p>
    <w:p w14:paraId="408D8339" w14:textId="71CBAF4B" w:rsidR="001D6E11" w:rsidRDefault="001D6E11" w:rsidP="00F00E3B">
      <w:pPr>
        <w:pStyle w:val="Heading3"/>
        <w:numPr>
          <w:ilvl w:val="0"/>
          <w:numId w:val="32"/>
        </w:numPr>
        <w:ind w:left="851" w:hanging="851"/>
        <w:rPr>
          <w:b/>
          <w:bCs/>
          <w:lang w:val="id-ID"/>
        </w:rPr>
      </w:pPr>
      <w:r w:rsidRPr="00841504">
        <w:rPr>
          <w:b/>
          <w:bCs/>
          <w:lang w:val="id-ID"/>
        </w:rPr>
        <w:t>Flowchart</w:t>
      </w:r>
      <w:r>
        <w:rPr>
          <w:b/>
          <w:bCs/>
          <w:lang w:val="id-ID"/>
        </w:rPr>
        <w:t>, Pseudocode, dan Trace</w:t>
      </w:r>
      <w:r w:rsidRPr="00841504">
        <w:rPr>
          <w:b/>
          <w:bCs/>
          <w:lang w:val="id-ID"/>
        </w:rPr>
        <w:t xml:space="preserve"> </w:t>
      </w:r>
      <w:r w:rsidR="003134D8">
        <w:rPr>
          <w:b/>
          <w:bCs/>
          <w:lang w:val="id-ID"/>
        </w:rPr>
        <w:t>p</w:t>
      </w:r>
      <w:r>
        <w:rPr>
          <w:b/>
          <w:bCs/>
          <w:lang w:val="id-ID"/>
        </w:rPr>
        <w:t>ada Quick</w:t>
      </w:r>
      <w:r w:rsidRPr="00841504">
        <w:rPr>
          <w:b/>
          <w:bCs/>
          <w:lang w:val="id-ID"/>
        </w:rPr>
        <w:t xml:space="preserve"> Sort</w:t>
      </w:r>
    </w:p>
    <w:p w14:paraId="2E10B5A0" w14:textId="754A47B8" w:rsidR="00DC2898" w:rsidRDefault="00DC2898" w:rsidP="00F00E3B">
      <w:pPr>
        <w:tabs>
          <w:tab w:val="left" w:pos="851"/>
          <w:tab w:val="left" w:pos="1701"/>
        </w:tabs>
        <w:rPr>
          <w:lang w:val="id-ID"/>
        </w:rPr>
      </w:pPr>
      <w:r>
        <w:rPr>
          <w:i/>
          <w:iCs/>
          <w:lang w:val="id-ID"/>
        </w:rPr>
        <w:tab/>
      </w:r>
      <w:r w:rsidRPr="00DC2898">
        <w:rPr>
          <w:i/>
          <w:iCs/>
          <w:lang w:val="id-ID"/>
        </w:rPr>
        <w:t>Quick sort</w:t>
      </w:r>
      <w:r>
        <w:rPr>
          <w:i/>
          <w:iCs/>
          <w:lang w:val="id-ID"/>
        </w:rPr>
        <w:t xml:space="preserve"> </w:t>
      </w:r>
      <w:r>
        <w:rPr>
          <w:lang w:val="id-ID"/>
        </w:rPr>
        <w:t xml:space="preserve">merupakan metode algoritma pengurutan </w:t>
      </w:r>
      <w:r w:rsidR="00676B48">
        <w:rPr>
          <w:lang w:val="id-ID"/>
        </w:rPr>
        <w:t xml:space="preserve">yang membutuhkan waktu singkat, berbeda dengan </w:t>
      </w:r>
      <w:r w:rsidR="00676B48">
        <w:rPr>
          <w:i/>
          <w:iCs/>
          <w:lang w:val="id-ID"/>
        </w:rPr>
        <w:t xml:space="preserve">insertion sort </w:t>
      </w:r>
      <w:r w:rsidR="00676B48">
        <w:rPr>
          <w:lang w:val="id-ID"/>
        </w:rPr>
        <w:t xml:space="preserve">dan </w:t>
      </w:r>
      <w:r w:rsidR="00676B48">
        <w:rPr>
          <w:i/>
          <w:iCs/>
          <w:lang w:val="id-ID"/>
        </w:rPr>
        <w:t>bubble sort</w:t>
      </w:r>
      <w:r w:rsidR="00676B48">
        <w:rPr>
          <w:lang w:val="id-ID"/>
        </w:rPr>
        <w:t xml:space="preserve">. </w:t>
      </w:r>
      <w:r w:rsidR="00A4664E">
        <w:rPr>
          <w:lang w:val="id-ID"/>
        </w:rPr>
        <w:t xml:space="preserve">Algoritma ini mengambil satu elemen sebagai </w:t>
      </w:r>
      <w:r w:rsidR="00A4664E">
        <w:rPr>
          <w:i/>
          <w:iCs/>
          <w:lang w:val="id-ID"/>
        </w:rPr>
        <w:t xml:space="preserve">pivot </w:t>
      </w:r>
      <w:r w:rsidR="00044B51">
        <w:rPr>
          <w:lang w:val="id-ID"/>
        </w:rPr>
        <w:t xml:space="preserve">dan menyusun ulang elemen-elemen </w:t>
      </w:r>
      <w:r w:rsidR="00044B51">
        <w:rPr>
          <w:i/>
          <w:iCs/>
          <w:lang w:val="id-ID"/>
        </w:rPr>
        <w:t xml:space="preserve">array </w:t>
      </w:r>
      <w:r w:rsidR="00044B51">
        <w:rPr>
          <w:lang w:val="id-ID"/>
        </w:rPr>
        <w:t xml:space="preserve">sehingga elemen yang lebih kecil dari </w:t>
      </w:r>
      <w:r w:rsidR="00044B51">
        <w:rPr>
          <w:i/>
          <w:iCs/>
          <w:lang w:val="id-ID"/>
        </w:rPr>
        <w:t xml:space="preserve">pivot </w:t>
      </w:r>
      <w:r w:rsidR="00044B51">
        <w:rPr>
          <w:lang w:val="id-ID"/>
        </w:rPr>
        <w:t xml:space="preserve">dipindahkan di kiri </w:t>
      </w:r>
      <w:r w:rsidR="00044B51">
        <w:rPr>
          <w:i/>
          <w:iCs/>
          <w:lang w:val="id-ID"/>
        </w:rPr>
        <w:t xml:space="preserve">pivot </w:t>
      </w:r>
      <w:r w:rsidR="00044B51">
        <w:rPr>
          <w:lang w:val="id-ID"/>
        </w:rPr>
        <w:t xml:space="preserve">tersebut dan elemen yang lebih besar dipindahkan ke kanan. </w:t>
      </w:r>
      <w:r w:rsidR="00F528F8">
        <w:rPr>
          <w:lang w:val="id-ID"/>
        </w:rPr>
        <w:t>Setelahnya, algoritma ini akan mengurutkan kembali elemen-elemen yang telah dipisahkan secara rekursif.</w:t>
      </w:r>
      <w:r w:rsidR="00335DBD">
        <w:rPr>
          <w:lang w:val="id-ID"/>
        </w:rPr>
        <w:t xml:space="preserve"> Berikut adalah </w:t>
      </w:r>
      <w:r w:rsidR="00335DBD">
        <w:rPr>
          <w:i/>
          <w:iCs/>
          <w:lang w:val="id-ID"/>
        </w:rPr>
        <w:t xml:space="preserve">flowchart, pseudocode, </w:t>
      </w:r>
      <w:r w:rsidR="00335DBD">
        <w:rPr>
          <w:lang w:val="id-ID"/>
        </w:rPr>
        <w:t xml:space="preserve">dan </w:t>
      </w:r>
      <w:r w:rsidR="00335DBD">
        <w:rPr>
          <w:i/>
          <w:iCs/>
          <w:lang w:val="id-ID"/>
        </w:rPr>
        <w:t xml:space="preserve">trace </w:t>
      </w:r>
      <w:r w:rsidR="00335DBD">
        <w:rPr>
          <w:lang w:val="id-ID"/>
        </w:rPr>
        <w:t xml:space="preserve">dari </w:t>
      </w:r>
      <w:r w:rsidR="00335DBD">
        <w:rPr>
          <w:i/>
          <w:iCs/>
          <w:lang w:val="id-ID"/>
        </w:rPr>
        <w:t>quick sort</w:t>
      </w:r>
      <w:r w:rsidR="00335DBD">
        <w:rPr>
          <w:lang w:val="id-ID"/>
        </w:rPr>
        <w:t>.</w:t>
      </w:r>
    </w:p>
    <w:p w14:paraId="3DAE604B" w14:textId="1C34F5FC" w:rsidR="00AC25BB" w:rsidRDefault="00AC25BB" w:rsidP="00F00E3B">
      <w:pPr>
        <w:pStyle w:val="Heading4"/>
        <w:numPr>
          <w:ilvl w:val="0"/>
          <w:numId w:val="35"/>
        </w:numPr>
        <w:ind w:left="851" w:hanging="851"/>
        <w:rPr>
          <w:lang w:val="id-ID"/>
        </w:rPr>
      </w:pPr>
      <w:r w:rsidRPr="00FE4003">
        <w:rPr>
          <w:lang w:val="id-ID"/>
        </w:rPr>
        <w:t>Flowchart pada Quick Sort</w:t>
      </w:r>
    </w:p>
    <w:p w14:paraId="36CD92FF" w14:textId="79B0A9DE" w:rsidR="00B47791" w:rsidRDefault="00DC0010" w:rsidP="00F00E3B">
      <w:pPr>
        <w:tabs>
          <w:tab w:val="left" w:pos="851"/>
          <w:tab w:val="left" w:pos="1701"/>
        </w:tabs>
        <w:rPr>
          <w:lang w:val="id-ID"/>
        </w:rPr>
      </w:pPr>
      <w:r>
        <w:rPr>
          <w:i/>
          <w:iCs/>
          <w:lang w:val="id-ID"/>
        </w:rPr>
        <w:tab/>
      </w:r>
      <w:r w:rsidR="003B253A" w:rsidRPr="00DC0010">
        <w:rPr>
          <w:i/>
          <w:iCs/>
          <w:lang w:val="id-ID"/>
        </w:rPr>
        <w:t xml:space="preserve">Flowchart </w:t>
      </w:r>
      <w:r w:rsidR="003B253A" w:rsidRPr="00DC0010">
        <w:rPr>
          <w:lang w:val="id-ID"/>
        </w:rPr>
        <w:t>dapat membantu dalam memahami suatu algoritma dengan lebih baik karena menggunakan suatu visualisasi alur algoritma dan penerapan simbol-simbol yang mudah untuk dimengerti</w:t>
      </w:r>
      <w:r w:rsidR="00AB4C24">
        <w:rPr>
          <w:lang w:val="id-ID"/>
        </w:rPr>
        <w:t>.</w:t>
      </w:r>
      <w:r w:rsidR="00F941F8">
        <w:rPr>
          <w:lang w:val="id-ID"/>
        </w:rPr>
        <w:t xml:space="preserve"> Memahami </w:t>
      </w:r>
      <w:r w:rsidR="00F941F8">
        <w:rPr>
          <w:i/>
          <w:iCs/>
          <w:lang w:val="id-ID"/>
        </w:rPr>
        <w:t xml:space="preserve">quick sort </w:t>
      </w:r>
      <w:r w:rsidR="00F941F8">
        <w:rPr>
          <w:lang w:val="id-ID"/>
        </w:rPr>
        <w:t xml:space="preserve">akan menjadi lebih mudah dengan menggunakan </w:t>
      </w:r>
      <w:r w:rsidR="00F941F8">
        <w:rPr>
          <w:i/>
          <w:iCs/>
          <w:lang w:val="id-ID"/>
        </w:rPr>
        <w:t>flowchart</w:t>
      </w:r>
      <w:r w:rsidR="00F941F8">
        <w:rPr>
          <w:lang w:val="id-ID"/>
        </w:rPr>
        <w:t>, terutama</w:t>
      </w:r>
      <w:r w:rsidR="009031D7">
        <w:rPr>
          <w:lang w:val="id-ID"/>
        </w:rPr>
        <w:t xml:space="preserve"> pada bagian rekursif. </w:t>
      </w:r>
      <w:r w:rsidR="00931342">
        <w:rPr>
          <w:lang w:val="id-ID"/>
        </w:rPr>
        <w:t xml:space="preserve">Berikut adalah </w:t>
      </w:r>
      <w:r w:rsidR="009F58EB">
        <w:rPr>
          <w:i/>
          <w:iCs/>
          <w:lang w:val="id-ID"/>
        </w:rPr>
        <w:t xml:space="preserve">flowchart </w:t>
      </w:r>
      <w:r w:rsidR="009F58EB">
        <w:rPr>
          <w:lang w:val="id-ID"/>
        </w:rPr>
        <w:t xml:space="preserve">dari metode </w:t>
      </w:r>
      <w:r w:rsidR="009F58EB">
        <w:rPr>
          <w:i/>
          <w:iCs/>
          <w:lang w:val="id-ID"/>
        </w:rPr>
        <w:t>quick sort.</w:t>
      </w:r>
    </w:p>
    <w:p w14:paraId="0971AE93" w14:textId="6942F9DE" w:rsidR="00576639" w:rsidRDefault="00576639"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576639" w14:paraId="0515C9CD" w14:textId="77777777" w:rsidTr="00E265D3">
        <w:tc>
          <w:tcPr>
            <w:tcW w:w="7938" w:type="dxa"/>
          </w:tcPr>
          <w:p w14:paraId="21CB089A" w14:textId="7B4D438F" w:rsidR="00576639" w:rsidRDefault="00E265D3" w:rsidP="00F00E3B">
            <w:pPr>
              <w:keepNext/>
              <w:tabs>
                <w:tab w:val="left" w:pos="851"/>
                <w:tab w:val="left" w:pos="1701"/>
              </w:tabs>
              <w:jc w:val="center"/>
              <w:rPr>
                <w:lang w:val="id-ID"/>
              </w:rPr>
            </w:pPr>
            <w:r>
              <w:rPr>
                <w:noProof/>
              </w:rPr>
              <w:lastRenderedPageBreak/>
              <w:drawing>
                <wp:inline distT="0" distB="0" distL="0" distR="0" wp14:anchorId="316A2550" wp14:editId="37825C06">
                  <wp:extent cx="2954216" cy="395847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73557" cy="3984389"/>
                          </a:xfrm>
                          <a:prstGeom prst="rect">
                            <a:avLst/>
                          </a:prstGeom>
                          <a:noFill/>
                          <a:ln>
                            <a:noFill/>
                          </a:ln>
                        </pic:spPr>
                      </pic:pic>
                    </a:graphicData>
                  </a:graphic>
                </wp:inline>
              </w:drawing>
            </w:r>
          </w:p>
        </w:tc>
      </w:tr>
    </w:tbl>
    <w:p w14:paraId="29E2AC77" w14:textId="76A922DD" w:rsidR="00343CEC" w:rsidRDefault="00343CEC" w:rsidP="00F00E3B">
      <w:pPr>
        <w:pStyle w:val="Caption"/>
        <w:jc w:val="center"/>
      </w:pPr>
      <w:r>
        <w:t>Gambar 7.</w:t>
      </w:r>
      <w:r>
        <w:fldChar w:fldCharType="begin"/>
      </w:r>
      <w:r>
        <w:instrText xml:space="preserve"> SEQ Gambar_7. \* ARABIC </w:instrText>
      </w:r>
      <w:r>
        <w:fldChar w:fldCharType="separate"/>
      </w:r>
      <w:r w:rsidR="00320AD3">
        <w:rPr>
          <w:noProof/>
        </w:rPr>
        <w:t>3</w:t>
      </w:r>
      <w:r>
        <w:fldChar w:fldCharType="end"/>
      </w:r>
      <w:r w:rsidRPr="00BB5B83">
        <w:rPr>
          <w:b w:val="0"/>
          <w:bCs w:val="0"/>
          <w:i/>
          <w:iCs/>
          <w:lang w:val="id-ID"/>
        </w:rPr>
        <w:t xml:space="preserve"> Flowchart Quick Sort</w:t>
      </w:r>
    </w:p>
    <w:p w14:paraId="08D8A506" w14:textId="306BF868" w:rsidR="00F547AA" w:rsidRPr="00FB4C8F" w:rsidRDefault="003945A9" w:rsidP="00F00E3B">
      <w:pPr>
        <w:tabs>
          <w:tab w:val="left" w:pos="851"/>
          <w:tab w:val="left" w:pos="1701"/>
        </w:tabs>
        <w:rPr>
          <w:lang w:val="id-ID"/>
        </w:rPr>
      </w:pPr>
      <w:r>
        <w:rPr>
          <w:lang w:val="id-ID"/>
        </w:rPr>
        <w:tab/>
      </w:r>
      <w:r w:rsidR="00F547AA">
        <w:rPr>
          <w:lang w:val="id-ID"/>
        </w:rPr>
        <w:t xml:space="preserve">Gambar 7.3 merupakan </w:t>
      </w:r>
      <w:r w:rsidR="00F547AA">
        <w:rPr>
          <w:i/>
          <w:iCs/>
          <w:lang w:val="id-ID"/>
        </w:rPr>
        <w:t xml:space="preserve">flowchart </w:t>
      </w:r>
      <w:r w:rsidR="001F0EF7">
        <w:rPr>
          <w:lang w:val="id-ID"/>
        </w:rPr>
        <w:t xml:space="preserve">dari </w:t>
      </w:r>
      <w:r w:rsidR="00B03962">
        <w:rPr>
          <w:lang w:val="id-ID"/>
        </w:rPr>
        <w:t xml:space="preserve">metode algoritma pengurutan </w:t>
      </w:r>
      <w:r w:rsidR="00F547AA">
        <w:rPr>
          <w:i/>
          <w:iCs/>
          <w:lang w:val="id-ID"/>
        </w:rPr>
        <w:t>quick sort</w:t>
      </w:r>
      <w:r w:rsidR="00B04F4F">
        <w:rPr>
          <w:lang w:val="id-ID"/>
        </w:rPr>
        <w:t xml:space="preserve">. </w:t>
      </w:r>
      <w:r w:rsidR="00E47843">
        <w:rPr>
          <w:lang w:val="id-ID"/>
        </w:rPr>
        <w:t>Metode ini memanfaatkan algoritma rekursif</w:t>
      </w:r>
      <w:r w:rsidR="00C04E8F">
        <w:rPr>
          <w:lang w:val="id-ID"/>
        </w:rPr>
        <w:t xml:space="preserve"> dan memanggil fungsi bernama </w:t>
      </w:r>
      <w:r w:rsidR="00C04E8F">
        <w:rPr>
          <w:i/>
          <w:iCs/>
          <w:lang w:val="id-ID"/>
        </w:rPr>
        <w:t xml:space="preserve">partition() </w:t>
      </w:r>
      <w:r w:rsidR="00116EE5">
        <w:rPr>
          <w:lang w:val="id-ID"/>
        </w:rPr>
        <w:t xml:space="preserve">serta </w:t>
      </w:r>
      <w:r w:rsidR="00270731">
        <w:rPr>
          <w:lang w:val="id-ID"/>
        </w:rPr>
        <w:t xml:space="preserve">prosedur </w:t>
      </w:r>
      <w:r w:rsidR="00270731">
        <w:rPr>
          <w:i/>
          <w:iCs/>
          <w:lang w:val="id-ID"/>
        </w:rPr>
        <w:t>quick sort</w:t>
      </w:r>
      <w:r w:rsidR="00270731">
        <w:rPr>
          <w:lang w:val="id-ID"/>
        </w:rPr>
        <w:t xml:space="preserve"> itu sendiri</w:t>
      </w:r>
      <w:r w:rsidR="00116EE5">
        <w:rPr>
          <w:lang w:val="id-ID"/>
        </w:rPr>
        <w:t xml:space="preserve"> di dalam</w:t>
      </w:r>
      <w:r w:rsidR="007329A5">
        <w:rPr>
          <w:lang w:val="id-ID"/>
        </w:rPr>
        <w:t xml:space="preserve"> metode</w:t>
      </w:r>
      <w:r w:rsidR="00116EE5">
        <w:rPr>
          <w:lang w:val="id-ID"/>
        </w:rPr>
        <w:t xml:space="preserve"> rekursif </w:t>
      </w:r>
      <w:r w:rsidR="007329A5">
        <w:rPr>
          <w:lang w:val="id-ID"/>
        </w:rPr>
        <w:t xml:space="preserve">dan </w:t>
      </w:r>
      <w:r w:rsidR="008D0201">
        <w:rPr>
          <w:lang w:val="id-ID"/>
        </w:rPr>
        <w:t>iterasi</w:t>
      </w:r>
      <w:r w:rsidR="007329A5">
        <w:rPr>
          <w:lang w:val="id-ID"/>
        </w:rPr>
        <w:t xml:space="preserve"> </w:t>
      </w:r>
      <w:r w:rsidR="00116EE5">
        <w:rPr>
          <w:lang w:val="id-ID"/>
        </w:rPr>
        <w:t>tersebut.</w:t>
      </w:r>
      <w:r w:rsidR="00E604BE">
        <w:rPr>
          <w:lang w:val="id-ID"/>
        </w:rPr>
        <w:t xml:space="preserve"> </w:t>
      </w:r>
      <w:r w:rsidR="00E604BE">
        <w:rPr>
          <w:i/>
          <w:iCs/>
          <w:lang w:val="id-ID"/>
        </w:rPr>
        <w:t>Partition</w:t>
      </w:r>
      <w:r w:rsidR="00535D4E">
        <w:rPr>
          <w:i/>
          <w:iCs/>
          <w:lang w:val="id-ID"/>
        </w:rPr>
        <w:t>()</w:t>
      </w:r>
      <w:r w:rsidR="00E604BE">
        <w:rPr>
          <w:i/>
          <w:iCs/>
          <w:lang w:val="id-ID"/>
        </w:rPr>
        <w:t xml:space="preserve"> </w:t>
      </w:r>
      <w:r w:rsidR="00E604BE">
        <w:rPr>
          <w:lang w:val="id-ID"/>
        </w:rPr>
        <w:t xml:space="preserve">berguna untuk memisahkan tiap elemen sesuai dengan </w:t>
      </w:r>
      <w:r w:rsidR="00E604BE">
        <w:rPr>
          <w:i/>
          <w:iCs/>
          <w:lang w:val="id-ID"/>
        </w:rPr>
        <w:t xml:space="preserve">pivot </w:t>
      </w:r>
      <w:r w:rsidR="00E604BE">
        <w:rPr>
          <w:lang w:val="id-ID"/>
        </w:rPr>
        <w:t xml:space="preserve">yang telah dipilih (dalam algoritma ini, elemen terakhir atau </w:t>
      </w:r>
      <w:r w:rsidR="00E604BE">
        <w:rPr>
          <w:i/>
          <w:iCs/>
          <w:lang w:val="id-ID"/>
        </w:rPr>
        <w:t xml:space="preserve">high </w:t>
      </w:r>
      <w:r w:rsidR="008D0201">
        <w:rPr>
          <w:lang w:val="id-ID"/>
        </w:rPr>
        <w:t>digunakan</w:t>
      </w:r>
      <w:r w:rsidR="00E604BE">
        <w:rPr>
          <w:lang w:val="id-ID"/>
        </w:rPr>
        <w:t xml:space="preserve"> sebagai </w:t>
      </w:r>
      <w:r w:rsidR="00E604BE">
        <w:rPr>
          <w:i/>
          <w:iCs/>
          <w:lang w:val="id-ID"/>
        </w:rPr>
        <w:t>pivot</w:t>
      </w:r>
      <w:r w:rsidR="00E604BE">
        <w:rPr>
          <w:lang w:val="id-ID"/>
        </w:rPr>
        <w:t xml:space="preserve">). </w:t>
      </w:r>
      <w:r w:rsidR="00270731">
        <w:rPr>
          <w:lang w:val="id-ID"/>
        </w:rPr>
        <w:t xml:space="preserve">Setelahnya, </w:t>
      </w:r>
      <w:r w:rsidR="00FB4C8F">
        <w:rPr>
          <w:i/>
          <w:iCs/>
          <w:lang w:val="id-ID"/>
        </w:rPr>
        <w:t xml:space="preserve">partition() </w:t>
      </w:r>
      <w:r w:rsidR="00FB4C8F">
        <w:rPr>
          <w:lang w:val="id-ID"/>
        </w:rPr>
        <w:t xml:space="preserve">akan memberikan nilai indeks elemen dari </w:t>
      </w:r>
      <w:r w:rsidR="00FB4C8F">
        <w:rPr>
          <w:i/>
          <w:iCs/>
          <w:lang w:val="id-ID"/>
        </w:rPr>
        <w:t xml:space="preserve">pivot </w:t>
      </w:r>
      <w:r w:rsidR="00FB4C8F">
        <w:rPr>
          <w:lang w:val="id-ID"/>
        </w:rPr>
        <w:t xml:space="preserve">tersebut yang nantinya akan dipakai sebagai patokan dalam prosedur </w:t>
      </w:r>
      <w:r w:rsidR="00FB4C8F">
        <w:rPr>
          <w:i/>
          <w:iCs/>
          <w:lang w:val="id-ID"/>
        </w:rPr>
        <w:t>quick</w:t>
      </w:r>
      <w:r w:rsidR="00B55453">
        <w:rPr>
          <w:i/>
          <w:iCs/>
          <w:lang w:val="id-ID"/>
        </w:rPr>
        <w:t xml:space="preserve"> </w:t>
      </w:r>
      <w:r w:rsidR="00FB4C8F">
        <w:rPr>
          <w:i/>
          <w:iCs/>
          <w:lang w:val="id-ID"/>
        </w:rPr>
        <w:t>sort</w:t>
      </w:r>
      <w:r w:rsidR="00FB4C8F">
        <w:rPr>
          <w:lang w:val="id-ID"/>
        </w:rPr>
        <w:t xml:space="preserve"> </w:t>
      </w:r>
      <w:r w:rsidR="00B55453">
        <w:rPr>
          <w:lang w:val="id-ID"/>
        </w:rPr>
        <w:t xml:space="preserve">setelahnya. </w:t>
      </w:r>
    </w:p>
    <w:p w14:paraId="5335CE2D" w14:textId="77777777" w:rsidR="00F941F8" w:rsidRPr="00DC0010" w:rsidRDefault="00F941F8" w:rsidP="00F00E3B">
      <w:pPr>
        <w:tabs>
          <w:tab w:val="left" w:pos="851"/>
          <w:tab w:val="left" w:pos="1701"/>
        </w:tabs>
        <w:rPr>
          <w:lang w:val="id-ID"/>
        </w:rPr>
      </w:pPr>
    </w:p>
    <w:p w14:paraId="7AA1E655" w14:textId="2D5DDF22" w:rsidR="00FE4003" w:rsidRDefault="00FE4003" w:rsidP="00F00E3B">
      <w:pPr>
        <w:pStyle w:val="Heading4"/>
        <w:numPr>
          <w:ilvl w:val="0"/>
          <w:numId w:val="35"/>
        </w:numPr>
        <w:ind w:left="851" w:hanging="851"/>
        <w:rPr>
          <w:b w:val="0"/>
          <w:bCs/>
          <w:lang w:val="id-ID"/>
        </w:rPr>
      </w:pPr>
      <w:r w:rsidRPr="006C5254">
        <w:rPr>
          <w:bCs/>
          <w:lang w:val="id-ID"/>
        </w:rPr>
        <w:t>Pseudocode pada Quick Sort</w:t>
      </w:r>
    </w:p>
    <w:p w14:paraId="0545EFBA" w14:textId="307F5686" w:rsidR="005362EB" w:rsidRDefault="00655673" w:rsidP="00F00E3B">
      <w:pPr>
        <w:tabs>
          <w:tab w:val="left" w:pos="851"/>
          <w:tab w:val="left" w:pos="1701"/>
        </w:tabs>
        <w:rPr>
          <w:lang w:val="id-ID"/>
        </w:rPr>
      </w:pPr>
      <w:r>
        <w:rPr>
          <w:lang w:val="id-ID"/>
        </w:rPr>
        <w:tab/>
      </w:r>
      <w:r w:rsidR="005362EB" w:rsidRPr="00655673">
        <w:rPr>
          <w:lang w:val="id-ID"/>
        </w:rPr>
        <w:t xml:space="preserve">Setelah selesai menyusun </w:t>
      </w:r>
      <w:r w:rsidR="005362EB" w:rsidRPr="00655673">
        <w:rPr>
          <w:i/>
          <w:iCs/>
          <w:lang w:val="id-ID"/>
        </w:rPr>
        <w:t xml:space="preserve">flowchart </w:t>
      </w:r>
      <w:r w:rsidR="005362EB" w:rsidRPr="00655673">
        <w:rPr>
          <w:lang w:val="id-ID"/>
        </w:rPr>
        <w:t xml:space="preserve">untuk memvisualisasikan alur dari metode algoritma pengurutan </w:t>
      </w:r>
      <w:r w:rsidR="005362EB" w:rsidRPr="00655673">
        <w:rPr>
          <w:i/>
          <w:iCs/>
          <w:lang w:val="id-ID"/>
        </w:rPr>
        <w:t>quick sort</w:t>
      </w:r>
      <w:r w:rsidR="005362EB" w:rsidRPr="00655673">
        <w:rPr>
          <w:lang w:val="id-ID"/>
        </w:rPr>
        <w:t xml:space="preserve">, </w:t>
      </w:r>
      <w:r w:rsidR="00593698">
        <w:rPr>
          <w:i/>
          <w:iCs/>
          <w:lang w:val="id-ID"/>
        </w:rPr>
        <w:t xml:space="preserve">pseudocode </w:t>
      </w:r>
      <w:r w:rsidR="00593698">
        <w:rPr>
          <w:lang w:val="id-ID"/>
        </w:rPr>
        <w:t xml:space="preserve">pun dapat disusun untuk memudahkan implementasi algoritma ini ke dalam kode program. </w:t>
      </w:r>
      <w:r w:rsidR="005A16F6">
        <w:rPr>
          <w:i/>
          <w:iCs/>
          <w:lang w:val="id-ID"/>
        </w:rPr>
        <w:t xml:space="preserve">Pseudocode </w:t>
      </w:r>
      <w:r w:rsidR="005A16F6">
        <w:rPr>
          <w:lang w:val="id-ID"/>
        </w:rPr>
        <w:t xml:space="preserve">tidak terikat dengan </w:t>
      </w:r>
      <w:r w:rsidR="005A16F6">
        <w:rPr>
          <w:i/>
          <w:iCs/>
          <w:lang w:val="id-ID"/>
        </w:rPr>
        <w:t xml:space="preserve">syntax </w:t>
      </w:r>
      <w:r w:rsidR="005A16F6">
        <w:rPr>
          <w:lang w:val="id-ID"/>
        </w:rPr>
        <w:t xml:space="preserve">kode program manapun, sehingga dapat digunakan pada seluruh bahasa program dengan penambahan </w:t>
      </w:r>
      <w:r w:rsidR="005A16F6">
        <w:rPr>
          <w:i/>
          <w:iCs/>
          <w:lang w:val="id-ID"/>
        </w:rPr>
        <w:t xml:space="preserve">syntax </w:t>
      </w:r>
      <w:r w:rsidR="005A16F6">
        <w:rPr>
          <w:lang w:val="id-ID"/>
        </w:rPr>
        <w:t xml:space="preserve">yang sesuai. </w:t>
      </w:r>
      <w:r w:rsidR="00E364EE">
        <w:rPr>
          <w:lang w:val="id-ID"/>
        </w:rPr>
        <w:t xml:space="preserve">Berikut adalah </w:t>
      </w:r>
      <w:r w:rsidR="00E364EE">
        <w:rPr>
          <w:i/>
          <w:iCs/>
          <w:lang w:val="id-ID"/>
        </w:rPr>
        <w:t xml:space="preserve">pseudocode </w:t>
      </w:r>
      <w:r w:rsidR="00E364EE">
        <w:rPr>
          <w:lang w:val="id-ID"/>
        </w:rPr>
        <w:t xml:space="preserve">dari </w:t>
      </w:r>
      <w:r w:rsidR="00E364EE">
        <w:rPr>
          <w:i/>
          <w:iCs/>
          <w:lang w:val="id-ID"/>
        </w:rPr>
        <w:t>quick sort</w:t>
      </w:r>
      <w:r w:rsidR="00E364EE">
        <w:rPr>
          <w:lang w:val="id-ID"/>
        </w:rPr>
        <w:t>.</w:t>
      </w:r>
    </w:p>
    <w:p w14:paraId="202722B5" w14:textId="2845BEE4" w:rsidR="00A42968" w:rsidRDefault="00A42968"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8046"/>
      </w:tblGrid>
      <w:tr w:rsidR="00A42968" w:rsidRPr="00DD78B2" w14:paraId="3498DDC8" w14:textId="77777777" w:rsidTr="00A42968">
        <w:tc>
          <w:tcPr>
            <w:tcW w:w="8046" w:type="dxa"/>
          </w:tcPr>
          <w:p w14:paraId="29A9E247" w14:textId="0B157915" w:rsidR="00265167" w:rsidRDefault="00265167" w:rsidP="00F00E3B">
            <w:pPr>
              <w:tabs>
                <w:tab w:val="left" w:pos="851"/>
                <w:tab w:val="left" w:pos="1701"/>
              </w:tabs>
              <w:spacing w:line="240" w:lineRule="auto"/>
              <w:rPr>
                <w:rFonts w:ascii="Courier New" w:hAnsi="Courier New" w:cs="Courier New"/>
                <w:sz w:val="20"/>
                <w:szCs w:val="20"/>
                <w:lang w:val="id-ID"/>
              </w:rPr>
            </w:pPr>
            <w:r>
              <w:rPr>
                <w:rFonts w:ascii="Courier New" w:hAnsi="Courier New" w:cs="Courier New"/>
                <w:sz w:val="20"/>
                <w:szCs w:val="20"/>
                <w:lang w:val="id-ID"/>
              </w:rPr>
              <w:t>PROGRAM quickSort</w:t>
            </w:r>
          </w:p>
          <w:p w14:paraId="51D2C975" w14:textId="557663E0" w:rsidR="00265167" w:rsidRDefault="00265167" w:rsidP="00F00E3B">
            <w:pPr>
              <w:tabs>
                <w:tab w:val="left" w:pos="851"/>
                <w:tab w:val="left" w:pos="1701"/>
              </w:tabs>
              <w:spacing w:line="240" w:lineRule="auto"/>
              <w:rPr>
                <w:rFonts w:ascii="Courier New" w:hAnsi="Courier New" w:cs="Courier New"/>
                <w:sz w:val="20"/>
                <w:szCs w:val="20"/>
                <w:lang w:val="id-ID"/>
              </w:rPr>
            </w:pPr>
            <w:r>
              <w:rPr>
                <w:rFonts w:ascii="Courier New" w:hAnsi="Courier New" w:cs="Courier New"/>
                <w:sz w:val="20"/>
                <w:szCs w:val="20"/>
                <w:lang w:val="id-ID"/>
              </w:rPr>
              <w:t>BEGIN</w:t>
            </w:r>
          </w:p>
          <w:p w14:paraId="2E588075" w14:textId="77777777" w:rsidR="00265167" w:rsidRDefault="00265167" w:rsidP="00F00E3B">
            <w:pPr>
              <w:tabs>
                <w:tab w:val="left" w:pos="851"/>
                <w:tab w:val="left" w:pos="1701"/>
              </w:tabs>
              <w:spacing w:line="240" w:lineRule="auto"/>
              <w:rPr>
                <w:rFonts w:ascii="Courier New" w:hAnsi="Courier New" w:cs="Courier New"/>
                <w:sz w:val="20"/>
                <w:szCs w:val="20"/>
                <w:lang w:val="id-ID"/>
              </w:rPr>
            </w:pPr>
          </w:p>
          <w:p w14:paraId="0421C78A" w14:textId="755A9023"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FUNCTION partition(int array[],int low, int high)</w:t>
            </w:r>
          </w:p>
          <w:p w14:paraId="1EF09D53"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BEGIN</w:t>
            </w:r>
          </w:p>
          <w:p w14:paraId="0FD048BB"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DECLARE int i, pivot, j, temp</w:t>
            </w:r>
          </w:p>
          <w:p w14:paraId="4482DDAA"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pivot = array[high]</w:t>
            </w:r>
          </w:p>
          <w:p w14:paraId="6B7E9148"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ab/>
              <w:t>i = (low-1)</w:t>
            </w:r>
          </w:p>
          <w:p w14:paraId="71985EC8"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p>
          <w:p w14:paraId="7D790096"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ab/>
              <w:t>FOR (j = low; j &lt;= high-1; j++)</w:t>
            </w:r>
          </w:p>
          <w:p w14:paraId="261863EB"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IF (array[j]&lt;pivot)</w:t>
            </w:r>
          </w:p>
          <w:p w14:paraId="10BDF7BB"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i++</w:t>
            </w:r>
          </w:p>
          <w:p w14:paraId="62D56DBD"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temp=array[i]</w:t>
            </w:r>
          </w:p>
          <w:p w14:paraId="30DFDD54"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array[i]=array[j]</w:t>
            </w:r>
          </w:p>
          <w:p w14:paraId="173AA80D"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array[j]=temp</w:t>
            </w:r>
          </w:p>
          <w:p w14:paraId="404DA79B"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ENDIF</w:t>
            </w:r>
          </w:p>
          <w:p w14:paraId="7E23B794"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ENDFOR</w:t>
            </w:r>
          </w:p>
          <w:p w14:paraId="3B46938A"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temp=array[i+1]</w:t>
            </w:r>
          </w:p>
          <w:p w14:paraId="1D96E8D5"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array[i+1]=array[high]</w:t>
            </w:r>
          </w:p>
          <w:p w14:paraId="416EE2BC"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array[high]=temp</w:t>
            </w:r>
          </w:p>
          <w:p w14:paraId="55FD1858"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ab/>
              <w:t>return (i+1)</w:t>
            </w:r>
          </w:p>
          <w:p w14:paraId="699BBDD6"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ENDFUNCTION</w:t>
            </w:r>
          </w:p>
          <w:p w14:paraId="16CE9ABA"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p>
          <w:p w14:paraId="0F129F33"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p>
          <w:p w14:paraId="587221E5"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PROCEDURE quickSort(int array[], int low, int  high)</w:t>
            </w:r>
          </w:p>
          <w:p w14:paraId="2D8B3B23"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BEGIN</w:t>
            </w:r>
          </w:p>
          <w:p w14:paraId="51688B99"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int pi = CALL partition(array, low, high)</w:t>
            </w:r>
          </w:p>
          <w:p w14:paraId="32C05D46"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w:t>
            </w:r>
            <w:r w:rsidRPr="00DD78B2">
              <w:rPr>
                <w:rFonts w:ascii="Courier New" w:hAnsi="Courier New" w:cs="Courier New"/>
                <w:sz w:val="20"/>
                <w:szCs w:val="20"/>
                <w:lang w:val="id-ID"/>
              </w:rPr>
              <w:tab/>
              <w:t>IF (low &lt; high)</w:t>
            </w:r>
          </w:p>
          <w:p w14:paraId="18C72777"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pi = CALL partition(array, low, high)</w:t>
            </w:r>
          </w:p>
          <w:p w14:paraId="2B41BC53"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CALL quickSort(array, low, pi-1)</w:t>
            </w:r>
          </w:p>
          <w:p w14:paraId="13E2898E"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CALL quickSort(array, pi+1, high)</w:t>
            </w:r>
          </w:p>
          <w:p w14:paraId="74C3D869" w14:textId="77777777" w:rsidR="00DD78B2" w:rsidRPr="00DD78B2"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 xml:space="preserve">    ENDIF</w:t>
            </w:r>
          </w:p>
          <w:p w14:paraId="3ED2D326" w14:textId="77777777" w:rsidR="00A42968" w:rsidRDefault="00DD78B2" w:rsidP="00F00E3B">
            <w:pPr>
              <w:tabs>
                <w:tab w:val="left" w:pos="851"/>
                <w:tab w:val="left" w:pos="1701"/>
              </w:tabs>
              <w:spacing w:line="240" w:lineRule="auto"/>
              <w:rPr>
                <w:rFonts w:ascii="Courier New" w:hAnsi="Courier New" w:cs="Courier New"/>
                <w:sz w:val="20"/>
                <w:szCs w:val="20"/>
                <w:lang w:val="id-ID"/>
              </w:rPr>
            </w:pPr>
            <w:r w:rsidRPr="00DD78B2">
              <w:rPr>
                <w:rFonts w:ascii="Courier New" w:hAnsi="Courier New" w:cs="Courier New"/>
                <w:sz w:val="20"/>
                <w:szCs w:val="20"/>
                <w:lang w:val="id-ID"/>
              </w:rPr>
              <w:t>ENDPROCEDURE</w:t>
            </w:r>
          </w:p>
          <w:p w14:paraId="1987A1F5" w14:textId="77777777" w:rsidR="00265167" w:rsidRDefault="00265167" w:rsidP="00F00E3B">
            <w:pPr>
              <w:tabs>
                <w:tab w:val="left" w:pos="851"/>
                <w:tab w:val="left" w:pos="1701"/>
              </w:tabs>
              <w:spacing w:line="240" w:lineRule="auto"/>
              <w:rPr>
                <w:rFonts w:ascii="Courier New" w:hAnsi="Courier New" w:cs="Courier New"/>
                <w:sz w:val="20"/>
                <w:szCs w:val="20"/>
                <w:lang w:val="id-ID"/>
              </w:rPr>
            </w:pPr>
          </w:p>
          <w:p w14:paraId="7A694C16" w14:textId="4568EA7E" w:rsidR="00265167" w:rsidRPr="00DD78B2" w:rsidRDefault="00265167" w:rsidP="00F00E3B">
            <w:pPr>
              <w:keepNext/>
              <w:tabs>
                <w:tab w:val="left" w:pos="851"/>
                <w:tab w:val="left" w:pos="1701"/>
              </w:tabs>
              <w:spacing w:line="240" w:lineRule="auto"/>
              <w:rPr>
                <w:rFonts w:ascii="Courier New" w:hAnsi="Courier New" w:cs="Courier New"/>
                <w:sz w:val="20"/>
                <w:szCs w:val="20"/>
                <w:lang w:val="id-ID"/>
              </w:rPr>
            </w:pPr>
            <w:r>
              <w:rPr>
                <w:rFonts w:ascii="Courier New" w:hAnsi="Courier New" w:cs="Courier New"/>
                <w:sz w:val="20"/>
                <w:szCs w:val="20"/>
                <w:lang w:val="id-ID"/>
              </w:rPr>
              <w:t>END</w:t>
            </w:r>
          </w:p>
        </w:tc>
      </w:tr>
    </w:tbl>
    <w:p w14:paraId="3033FABE" w14:textId="51AB7291" w:rsidR="003B37EB" w:rsidRDefault="003B37EB" w:rsidP="00F00E3B">
      <w:pPr>
        <w:pStyle w:val="Caption"/>
        <w:jc w:val="center"/>
      </w:pPr>
      <w:r>
        <w:t>Kode Program 7.</w:t>
      </w:r>
      <w:r>
        <w:fldChar w:fldCharType="begin"/>
      </w:r>
      <w:r>
        <w:instrText xml:space="preserve"> SEQ Kode_Program_7. \* ARABIC </w:instrText>
      </w:r>
      <w:r>
        <w:fldChar w:fldCharType="separate"/>
      </w:r>
      <w:r w:rsidR="00221B5D">
        <w:rPr>
          <w:noProof/>
        </w:rPr>
        <w:t>3</w:t>
      </w:r>
      <w:r>
        <w:fldChar w:fldCharType="end"/>
      </w:r>
      <w:r>
        <w:rPr>
          <w:lang w:val="id-ID"/>
        </w:rPr>
        <w:t xml:space="preserve"> </w:t>
      </w:r>
      <w:r w:rsidRPr="003B37EB">
        <w:rPr>
          <w:b w:val="0"/>
          <w:bCs w:val="0"/>
          <w:i/>
          <w:iCs/>
          <w:lang w:val="id-ID"/>
        </w:rPr>
        <w:t>Pseudocode</w:t>
      </w:r>
      <w:r w:rsidRPr="003B37EB">
        <w:rPr>
          <w:b w:val="0"/>
          <w:bCs w:val="0"/>
          <w:lang w:val="id-ID"/>
        </w:rPr>
        <w:t xml:space="preserve"> </w:t>
      </w:r>
      <w:r w:rsidRPr="003B37EB">
        <w:rPr>
          <w:b w:val="0"/>
          <w:bCs w:val="0"/>
          <w:i/>
          <w:iCs/>
          <w:lang w:val="id-ID"/>
        </w:rPr>
        <w:t>Quick Sort</w:t>
      </w:r>
    </w:p>
    <w:p w14:paraId="135878A6" w14:textId="3C123780" w:rsidR="00886626" w:rsidRDefault="00AF3B3C" w:rsidP="00F00E3B">
      <w:pPr>
        <w:tabs>
          <w:tab w:val="left" w:pos="851"/>
          <w:tab w:val="left" w:pos="1701"/>
        </w:tabs>
        <w:rPr>
          <w:lang w:val="id-ID"/>
        </w:rPr>
      </w:pPr>
      <w:r>
        <w:rPr>
          <w:lang w:val="id-ID"/>
        </w:rPr>
        <w:tab/>
      </w:r>
      <w:r w:rsidR="00886626">
        <w:rPr>
          <w:lang w:val="id-ID"/>
        </w:rPr>
        <w:t>Kode Program 7.3 merupakan</w:t>
      </w:r>
      <w:r w:rsidR="007E586F">
        <w:rPr>
          <w:lang w:val="id-ID"/>
        </w:rPr>
        <w:t xml:space="preserve"> contoh dari penulisan </w:t>
      </w:r>
      <w:r w:rsidR="007E586F">
        <w:rPr>
          <w:i/>
          <w:iCs/>
          <w:lang w:val="id-ID"/>
        </w:rPr>
        <w:t xml:space="preserve">pseudocode </w:t>
      </w:r>
      <w:r w:rsidR="007E586F">
        <w:rPr>
          <w:lang w:val="id-ID"/>
        </w:rPr>
        <w:t>pada</w:t>
      </w:r>
      <w:r w:rsidR="003E23ED">
        <w:rPr>
          <w:lang w:val="id-ID"/>
        </w:rPr>
        <w:t xml:space="preserve"> metode algoritma pengurutan</w:t>
      </w:r>
      <w:r w:rsidR="007E586F">
        <w:rPr>
          <w:lang w:val="id-ID"/>
        </w:rPr>
        <w:t xml:space="preserve"> </w:t>
      </w:r>
      <w:r w:rsidR="007E586F">
        <w:rPr>
          <w:i/>
          <w:iCs/>
          <w:lang w:val="id-ID"/>
        </w:rPr>
        <w:t>quick sort</w:t>
      </w:r>
      <w:r w:rsidR="007E586F">
        <w:rPr>
          <w:lang w:val="id-ID"/>
        </w:rPr>
        <w:t xml:space="preserve">. Dengan menggunakan </w:t>
      </w:r>
      <w:r w:rsidR="007E586F">
        <w:rPr>
          <w:i/>
          <w:iCs/>
          <w:lang w:val="id-ID"/>
        </w:rPr>
        <w:t xml:space="preserve">pseudocode </w:t>
      </w:r>
      <w:r w:rsidR="007E586F">
        <w:rPr>
          <w:lang w:val="id-ID"/>
        </w:rPr>
        <w:t>ini sebagai patokan, maka</w:t>
      </w:r>
      <w:r w:rsidR="00514F0F">
        <w:rPr>
          <w:lang w:val="id-ID"/>
        </w:rPr>
        <w:t xml:space="preserve"> akan lebih mudah dalam menuliskan </w:t>
      </w:r>
      <w:r w:rsidR="00514F0F">
        <w:rPr>
          <w:i/>
          <w:iCs/>
          <w:lang w:val="id-ID"/>
        </w:rPr>
        <w:t xml:space="preserve">quick sort </w:t>
      </w:r>
      <w:r w:rsidR="00514F0F">
        <w:rPr>
          <w:lang w:val="id-ID"/>
        </w:rPr>
        <w:t xml:space="preserve">ke dalam program dengan hanya menambahkan </w:t>
      </w:r>
      <w:r w:rsidR="00514F0F">
        <w:rPr>
          <w:i/>
          <w:iCs/>
          <w:lang w:val="id-ID"/>
        </w:rPr>
        <w:t xml:space="preserve">syntax </w:t>
      </w:r>
      <w:r w:rsidR="00514F0F">
        <w:rPr>
          <w:lang w:val="id-ID"/>
        </w:rPr>
        <w:t xml:space="preserve">sesuai dengan bahasa program yang digunakan. </w:t>
      </w:r>
    </w:p>
    <w:p w14:paraId="46CC3FDD" w14:textId="77777777" w:rsidR="008A6405" w:rsidRPr="00514F0F" w:rsidRDefault="008A6405" w:rsidP="00F00E3B">
      <w:pPr>
        <w:tabs>
          <w:tab w:val="left" w:pos="851"/>
          <w:tab w:val="left" w:pos="1701"/>
        </w:tabs>
        <w:rPr>
          <w:lang w:val="id-ID"/>
        </w:rPr>
      </w:pPr>
    </w:p>
    <w:p w14:paraId="7FBC25ED" w14:textId="7627F365" w:rsidR="002A4E8C" w:rsidRDefault="002A4E8C" w:rsidP="00F00E3B">
      <w:pPr>
        <w:pStyle w:val="Heading4"/>
        <w:numPr>
          <w:ilvl w:val="0"/>
          <w:numId w:val="35"/>
        </w:numPr>
        <w:ind w:left="851" w:hanging="851"/>
        <w:rPr>
          <w:b w:val="0"/>
          <w:bCs/>
          <w:lang w:val="id-ID"/>
        </w:rPr>
      </w:pPr>
      <w:r w:rsidRPr="006C5254">
        <w:rPr>
          <w:bCs/>
          <w:lang w:val="id-ID"/>
        </w:rPr>
        <w:t>Trace pada Quick Sort</w:t>
      </w:r>
    </w:p>
    <w:p w14:paraId="7A121B74" w14:textId="37D43A59" w:rsidR="00A41D3A" w:rsidRDefault="0040576A" w:rsidP="00F00E3B">
      <w:pPr>
        <w:tabs>
          <w:tab w:val="left" w:pos="851"/>
          <w:tab w:val="left" w:pos="1701"/>
        </w:tabs>
        <w:rPr>
          <w:lang w:val="id-ID"/>
        </w:rPr>
      </w:pPr>
      <w:r>
        <w:rPr>
          <w:lang w:val="id-ID"/>
        </w:rPr>
        <w:tab/>
      </w:r>
      <w:r w:rsidR="008A6405">
        <w:rPr>
          <w:lang w:val="id-ID"/>
        </w:rPr>
        <w:t xml:space="preserve">Setelah selesai menuliskan notasi algoritma </w:t>
      </w:r>
      <w:r w:rsidR="008A6405">
        <w:rPr>
          <w:i/>
          <w:iCs/>
          <w:lang w:val="id-ID"/>
        </w:rPr>
        <w:t xml:space="preserve">flowchart </w:t>
      </w:r>
      <w:r w:rsidR="008A6405">
        <w:rPr>
          <w:lang w:val="id-ID"/>
        </w:rPr>
        <w:t xml:space="preserve">dan </w:t>
      </w:r>
      <w:r w:rsidR="008A6405">
        <w:rPr>
          <w:i/>
          <w:iCs/>
          <w:lang w:val="id-ID"/>
        </w:rPr>
        <w:t xml:space="preserve">pseudocode </w:t>
      </w:r>
      <w:r w:rsidR="008A6405">
        <w:rPr>
          <w:lang w:val="id-ID"/>
        </w:rPr>
        <w:t>dari metode</w:t>
      </w:r>
      <w:r w:rsidR="00F70F5D">
        <w:rPr>
          <w:lang w:val="id-ID"/>
        </w:rPr>
        <w:t xml:space="preserve"> algoritma pengurutan </w:t>
      </w:r>
      <w:r w:rsidR="00F70F5D">
        <w:rPr>
          <w:i/>
          <w:iCs/>
          <w:lang w:val="id-ID"/>
        </w:rPr>
        <w:t xml:space="preserve">quick sort, </w:t>
      </w:r>
      <w:r w:rsidR="00F70F5D">
        <w:rPr>
          <w:lang w:val="id-ID"/>
        </w:rPr>
        <w:t xml:space="preserve">maka saatnya untuk memastikan kebenaran prosedur dari algoritma tersebut dengan melakukan </w:t>
      </w:r>
      <w:r w:rsidR="00F70F5D">
        <w:rPr>
          <w:i/>
          <w:iCs/>
          <w:lang w:val="id-ID"/>
        </w:rPr>
        <w:t xml:space="preserve">trace. </w:t>
      </w:r>
      <w:r w:rsidR="0034076B">
        <w:rPr>
          <w:lang w:val="id-ID"/>
        </w:rPr>
        <w:t xml:space="preserve">Berikut adalah hasil </w:t>
      </w:r>
      <w:r w:rsidR="0034076B">
        <w:rPr>
          <w:i/>
          <w:iCs/>
          <w:lang w:val="id-ID"/>
        </w:rPr>
        <w:t xml:space="preserve">trace </w:t>
      </w:r>
      <w:r w:rsidR="0034076B">
        <w:rPr>
          <w:lang w:val="id-ID"/>
        </w:rPr>
        <w:t xml:space="preserve">dari </w:t>
      </w:r>
      <w:r w:rsidR="00E80B14">
        <w:rPr>
          <w:i/>
          <w:iCs/>
          <w:lang w:val="id-ID"/>
        </w:rPr>
        <w:t>quick sort</w:t>
      </w:r>
      <w:r w:rsidR="00E80B14">
        <w:rPr>
          <w:lang w:val="id-ID"/>
        </w:rPr>
        <w:t>.</w:t>
      </w:r>
    </w:p>
    <w:p w14:paraId="63CF3E33" w14:textId="77777777" w:rsidR="006E3C77" w:rsidRPr="006E3C77" w:rsidRDefault="006E3C77" w:rsidP="00F00E3B">
      <w:pPr>
        <w:tabs>
          <w:tab w:val="left" w:pos="851"/>
          <w:tab w:val="left" w:pos="1701"/>
        </w:tabs>
        <w:rPr>
          <w:lang w:val="id-ID"/>
        </w:rPr>
      </w:pPr>
    </w:p>
    <w:p w14:paraId="29219AB1" w14:textId="39570F4D" w:rsidR="006E3C77" w:rsidRDefault="006E3C77" w:rsidP="00F00E3B">
      <w:pPr>
        <w:pStyle w:val="Caption"/>
        <w:keepNext/>
      </w:pPr>
      <w:r>
        <w:t>Tabel 7.</w:t>
      </w:r>
      <w:r>
        <w:fldChar w:fldCharType="begin"/>
      </w:r>
      <w:r>
        <w:instrText xml:space="preserve"> SEQ Tabel_7. \* ARABIC </w:instrText>
      </w:r>
      <w:r>
        <w:fldChar w:fldCharType="separate"/>
      </w:r>
      <w:r w:rsidR="007D60DA">
        <w:rPr>
          <w:noProof/>
        </w:rPr>
        <w:t>3</w:t>
      </w:r>
      <w:r>
        <w:fldChar w:fldCharType="end"/>
      </w:r>
      <w:r w:rsidRPr="00FD47E4">
        <w:rPr>
          <w:b w:val="0"/>
          <w:bCs w:val="0"/>
          <w:i/>
          <w:iCs/>
          <w:lang w:val="id-ID"/>
        </w:rPr>
        <w:t xml:space="preserve"> Trace</w:t>
      </w:r>
      <w:r>
        <w:rPr>
          <w:b w:val="0"/>
          <w:bCs w:val="0"/>
          <w:i/>
          <w:iCs/>
          <w:lang w:val="id-ID"/>
        </w:rPr>
        <w:t xml:space="preserve"> </w:t>
      </w:r>
      <w:r w:rsidRPr="00FD47E4">
        <w:rPr>
          <w:b w:val="0"/>
          <w:bCs w:val="0"/>
          <w:i/>
          <w:iCs/>
          <w:lang w:val="id-ID"/>
        </w:rPr>
        <w:t>Quick Sort</w:t>
      </w:r>
    </w:p>
    <w:tbl>
      <w:tblPr>
        <w:tblStyle w:val="TableGrid"/>
        <w:tblW w:w="0" w:type="auto"/>
        <w:tblInd w:w="108" w:type="dxa"/>
        <w:tblLook w:val="04A0" w:firstRow="1" w:lastRow="0" w:firstColumn="1" w:lastColumn="0" w:noHBand="0" w:noVBand="1"/>
      </w:tblPr>
      <w:tblGrid>
        <w:gridCol w:w="2127"/>
        <w:gridCol w:w="5811"/>
      </w:tblGrid>
      <w:tr w:rsidR="00936568" w:rsidRPr="00F11B69" w14:paraId="18D95DCF" w14:textId="77777777" w:rsidTr="00F11B69">
        <w:tc>
          <w:tcPr>
            <w:tcW w:w="2127" w:type="dxa"/>
          </w:tcPr>
          <w:p w14:paraId="0BD42400" w14:textId="10508C47" w:rsidR="00936568" w:rsidRPr="00F11B69" w:rsidRDefault="00936568" w:rsidP="00F00E3B">
            <w:pPr>
              <w:tabs>
                <w:tab w:val="left" w:pos="851"/>
                <w:tab w:val="left" w:pos="1701"/>
              </w:tabs>
              <w:spacing w:line="240" w:lineRule="auto"/>
              <w:rPr>
                <w:sz w:val="20"/>
                <w:szCs w:val="20"/>
                <w:lang w:val="id-ID"/>
              </w:rPr>
            </w:pPr>
            <w:r w:rsidRPr="00F11B69">
              <w:rPr>
                <w:sz w:val="20"/>
                <w:szCs w:val="20"/>
                <w:lang w:val="id-ID"/>
              </w:rPr>
              <w:t>Input</w:t>
            </w:r>
          </w:p>
        </w:tc>
        <w:tc>
          <w:tcPr>
            <w:tcW w:w="5811" w:type="dxa"/>
          </w:tcPr>
          <w:p w14:paraId="6475DE2D" w14:textId="01177BE4" w:rsidR="00936568" w:rsidRPr="00F11B69" w:rsidRDefault="00174BCA" w:rsidP="00F00E3B">
            <w:pPr>
              <w:tabs>
                <w:tab w:val="left" w:pos="851"/>
                <w:tab w:val="left" w:pos="1701"/>
              </w:tabs>
              <w:spacing w:line="240" w:lineRule="auto"/>
              <w:rPr>
                <w:rFonts w:ascii="Courier New" w:hAnsi="Courier New" w:cs="Courier New"/>
                <w:sz w:val="20"/>
                <w:szCs w:val="20"/>
                <w:lang w:val="id-ID"/>
              </w:rPr>
            </w:pPr>
            <w:r w:rsidRPr="00F11B69">
              <w:rPr>
                <w:rFonts w:ascii="Courier New" w:hAnsi="Courier New" w:cs="Courier New"/>
                <w:sz w:val="20"/>
                <w:szCs w:val="20"/>
                <w:lang w:val="id-ID"/>
              </w:rPr>
              <w:t>array[5]={5,2,4,8,3}</w:t>
            </w:r>
          </w:p>
        </w:tc>
      </w:tr>
      <w:tr w:rsidR="00936568" w:rsidRPr="00F11B69" w14:paraId="7C5D281A" w14:textId="77777777" w:rsidTr="00F11B69">
        <w:tc>
          <w:tcPr>
            <w:tcW w:w="2127" w:type="dxa"/>
          </w:tcPr>
          <w:p w14:paraId="65F09288" w14:textId="7138EE0C" w:rsidR="00936568" w:rsidRPr="00F11B69" w:rsidRDefault="00936568" w:rsidP="00F00E3B">
            <w:pPr>
              <w:tabs>
                <w:tab w:val="left" w:pos="851"/>
                <w:tab w:val="left" w:pos="1701"/>
              </w:tabs>
              <w:spacing w:line="240" w:lineRule="auto"/>
              <w:rPr>
                <w:sz w:val="20"/>
                <w:szCs w:val="20"/>
                <w:lang w:val="id-ID"/>
              </w:rPr>
            </w:pPr>
            <w:r w:rsidRPr="00F11B69">
              <w:rPr>
                <w:sz w:val="20"/>
                <w:szCs w:val="20"/>
                <w:lang w:val="id-ID"/>
              </w:rPr>
              <w:t>Proses</w:t>
            </w:r>
          </w:p>
        </w:tc>
        <w:tc>
          <w:tcPr>
            <w:tcW w:w="5811" w:type="dxa"/>
          </w:tcPr>
          <w:p w14:paraId="59325E6C" w14:textId="1BAEBCF0" w:rsidR="00936568" w:rsidRPr="00F11B69" w:rsidRDefault="00F11B69" w:rsidP="00F00E3B">
            <w:pPr>
              <w:tabs>
                <w:tab w:val="left" w:pos="851"/>
                <w:tab w:val="left" w:pos="1701"/>
              </w:tabs>
              <w:spacing w:line="240" w:lineRule="auto"/>
              <w:rPr>
                <w:rFonts w:ascii="Courier New" w:hAnsi="Courier New" w:cs="Courier New"/>
                <w:sz w:val="20"/>
                <w:szCs w:val="20"/>
                <w:lang w:val="id-ID"/>
              </w:rPr>
            </w:pPr>
            <w:r w:rsidRPr="00F11B69">
              <w:rPr>
                <w:rFonts w:ascii="Courier New" w:hAnsi="Courier New" w:cs="Courier New"/>
                <w:sz w:val="20"/>
                <w:szCs w:val="20"/>
                <w:lang w:val="id-ID"/>
              </w:rPr>
              <w:t>CALL quickSort(array, 0, 5)</w:t>
            </w:r>
          </w:p>
        </w:tc>
      </w:tr>
      <w:tr w:rsidR="00936568" w:rsidRPr="00F11B69" w14:paraId="0EB8BBFD" w14:textId="77777777" w:rsidTr="00F11B69">
        <w:tc>
          <w:tcPr>
            <w:tcW w:w="2127" w:type="dxa"/>
          </w:tcPr>
          <w:p w14:paraId="1CD8699B" w14:textId="4A14F200" w:rsidR="00936568" w:rsidRPr="00F11B69" w:rsidRDefault="00936568" w:rsidP="00F00E3B">
            <w:pPr>
              <w:tabs>
                <w:tab w:val="left" w:pos="851"/>
                <w:tab w:val="left" w:pos="1701"/>
              </w:tabs>
              <w:spacing w:line="240" w:lineRule="auto"/>
              <w:rPr>
                <w:sz w:val="20"/>
                <w:szCs w:val="20"/>
                <w:lang w:val="id-ID"/>
              </w:rPr>
            </w:pPr>
            <w:r w:rsidRPr="00F11B69">
              <w:rPr>
                <w:sz w:val="20"/>
                <w:szCs w:val="20"/>
                <w:lang w:val="id-ID"/>
              </w:rPr>
              <w:t>Output</w:t>
            </w:r>
          </w:p>
        </w:tc>
        <w:tc>
          <w:tcPr>
            <w:tcW w:w="5811" w:type="dxa"/>
          </w:tcPr>
          <w:p w14:paraId="35581209" w14:textId="379C4533" w:rsidR="00936568" w:rsidRPr="00F11B69" w:rsidRDefault="00174BCA" w:rsidP="00F00E3B">
            <w:pPr>
              <w:tabs>
                <w:tab w:val="left" w:pos="851"/>
                <w:tab w:val="left" w:pos="1701"/>
              </w:tabs>
              <w:spacing w:line="240" w:lineRule="auto"/>
              <w:rPr>
                <w:rFonts w:ascii="Courier New" w:hAnsi="Courier New" w:cs="Courier New"/>
                <w:sz w:val="20"/>
                <w:szCs w:val="20"/>
                <w:lang w:val="id-ID"/>
              </w:rPr>
            </w:pPr>
            <w:r w:rsidRPr="00F11B69">
              <w:rPr>
                <w:rFonts w:ascii="Courier New" w:hAnsi="Courier New" w:cs="Courier New"/>
                <w:sz w:val="20"/>
                <w:szCs w:val="20"/>
                <w:lang w:val="id-ID"/>
              </w:rPr>
              <w:t>array[5]={2,3,4,5,8}</w:t>
            </w:r>
          </w:p>
        </w:tc>
      </w:tr>
    </w:tbl>
    <w:p w14:paraId="72289E19" w14:textId="1B54807A" w:rsidR="00650CE1" w:rsidRPr="00AE4658" w:rsidRDefault="00AA783C" w:rsidP="00F00E3B">
      <w:pPr>
        <w:tabs>
          <w:tab w:val="left" w:pos="851"/>
          <w:tab w:val="left" w:pos="1701"/>
        </w:tabs>
        <w:rPr>
          <w:lang w:val="id-ID"/>
        </w:rPr>
      </w:pPr>
      <w:r>
        <w:rPr>
          <w:lang w:val="id-ID"/>
        </w:rPr>
        <w:tab/>
      </w:r>
      <w:r w:rsidR="0089316D">
        <w:rPr>
          <w:lang w:val="id-ID"/>
        </w:rPr>
        <w:t>Tabel 7.3</w:t>
      </w:r>
      <w:r w:rsidR="003453F5">
        <w:rPr>
          <w:lang w:val="id-ID"/>
        </w:rPr>
        <w:t xml:space="preserve"> </w:t>
      </w:r>
      <w:r w:rsidR="0089316D">
        <w:rPr>
          <w:lang w:val="id-ID"/>
        </w:rPr>
        <w:t xml:space="preserve">merupakan </w:t>
      </w:r>
      <w:r w:rsidR="0089316D">
        <w:rPr>
          <w:i/>
          <w:iCs/>
          <w:lang w:val="id-ID"/>
        </w:rPr>
        <w:t xml:space="preserve">trace </w:t>
      </w:r>
      <w:r w:rsidR="0089316D">
        <w:rPr>
          <w:lang w:val="id-ID"/>
        </w:rPr>
        <w:t>dari</w:t>
      </w:r>
      <w:r w:rsidR="003F4ECE">
        <w:rPr>
          <w:lang w:val="id-ID"/>
        </w:rPr>
        <w:t xml:space="preserve"> metode algoritma pengurutan</w:t>
      </w:r>
      <w:r w:rsidR="0089316D">
        <w:rPr>
          <w:lang w:val="id-ID"/>
        </w:rPr>
        <w:t xml:space="preserve"> </w:t>
      </w:r>
      <w:r w:rsidR="000843FC">
        <w:rPr>
          <w:i/>
          <w:iCs/>
          <w:lang w:val="id-ID"/>
        </w:rPr>
        <w:t>quick sort</w:t>
      </w:r>
      <w:r w:rsidR="000843FC">
        <w:rPr>
          <w:lang w:val="id-ID"/>
        </w:rPr>
        <w:t xml:space="preserve">. </w:t>
      </w:r>
      <w:r w:rsidR="00C223DE">
        <w:rPr>
          <w:lang w:val="id-ID"/>
        </w:rPr>
        <w:t xml:space="preserve">Setelah disediakan </w:t>
      </w:r>
      <w:r w:rsidR="00C223DE">
        <w:rPr>
          <w:i/>
          <w:iCs/>
          <w:lang w:val="id-ID"/>
        </w:rPr>
        <w:t xml:space="preserve">input </w:t>
      </w:r>
      <w:r w:rsidR="006A4206">
        <w:rPr>
          <w:lang w:val="id-ID"/>
        </w:rPr>
        <w:t xml:space="preserve">berupa </w:t>
      </w:r>
      <w:r w:rsidR="006A4206">
        <w:rPr>
          <w:i/>
          <w:iCs/>
          <w:lang w:val="id-ID"/>
        </w:rPr>
        <w:t>array()</w:t>
      </w:r>
      <w:r w:rsidR="006A4206">
        <w:rPr>
          <w:lang w:val="id-ID"/>
        </w:rPr>
        <w:t xml:space="preserve">, </w:t>
      </w:r>
      <w:r w:rsidR="00A3050D">
        <w:rPr>
          <w:lang w:val="id-ID"/>
        </w:rPr>
        <w:t xml:space="preserve">program pun akan memproses </w:t>
      </w:r>
      <w:r w:rsidR="00A3050D">
        <w:rPr>
          <w:i/>
          <w:iCs/>
          <w:lang w:val="id-ID"/>
        </w:rPr>
        <w:t xml:space="preserve">array() </w:t>
      </w:r>
      <w:r w:rsidR="00A3050D">
        <w:rPr>
          <w:lang w:val="id-ID"/>
        </w:rPr>
        <w:t xml:space="preserve">tersebut dengan memanggil prosedur </w:t>
      </w:r>
      <w:r w:rsidR="00A3050D">
        <w:rPr>
          <w:i/>
          <w:iCs/>
          <w:lang w:val="id-ID"/>
        </w:rPr>
        <w:t>quickSort()</w:t>
      </w:r>
      <w:r w:rsidR="00A3050D">
        <w:rPr>
          <w:lang w:val="id-ID"/>
        </w:rPr>
        <w:t xml:space="preserve">. </w:t>
      </w:r>
      <w:r w:rsidR="00BF23DB">
        <w:rPr>
          <w:lang w:val="id-ID"/>
        </w:rPr>
        <w:t xml:space="preserve">Setelah selesai mengurutkan, maka </w:t>
      </w:r>
      <w:r w:rsidR="003729D8">
        <w:rPr>
          <w:i/>
          <w:iCs/>
          <w:lang w:val="id-ID"/>
        </w:rPr>
        <w:t xml:space="preserve">array() </w:t>
      </w:r>
      <w:r w:rsidR="003729D8">
        <w:rPr>
          <w:lang w:val="id-ID"/>
        </w:rPr>
        <w:t xml:space="preserve">pun sudah dapat dikeluarkan sebagai </w:t>
      </w:r>
      <w:r w:rsidR="003729D8">
        <w:rPr>
          <w:i/>
          <w:iCs/>
          <w:lang w:val="id-ID"/>
        </w:rPr>
        <w:t>output</w:t>
      </w:r>
      <w:r w:rsidR="00AE4658">
        <w:rPr>
          <w:lang w:val="id-ID"/>
        </w:rPr>
        <w:t xml:space="preserve">. Pengaksesan </w:t>
      </w:r>
      <w:r w:rsidR="00AE4658">
        <w:rPr>
          <w:i/>
          <w:iCs/>
          <w:lang w:val="id-ID"/>
        </w:rPr>
        <w:t xml:space="preserve">output </w:t>
      </w:r>
      <w:r w:rsidR="00AE4658">
        <w:rPr>
          <w:lang w:val="id-ID"/>
        </w:rPr>
        <w:t xml:space="preserve">dapat dilakukan sesuai dengan </w:t>
      </w:r>
      <w:r w:rsidR="00AE4658">
        <w:rPr>
          <w:i/>
          <w:iCs/>
          <w:lang w:val="id-ID"/>
        </w:rPr>
        <w:t xml:space="preserve">syntax </w:t>
      </w:r>
      <w:r w:rsidR="00AE4658">
        <w:rPr>
          <w:lang w:val="id-ID"/>
        </w:rPr>
        <w:t>masing-masing bahasa program.</w:t>
      </w:r>
    </w:p>
    <w:p w14:paraId="21C639AA" w14:textId="77777777" w:rsidR="00C52A29" w:rsidRPr="00C52A29" w:rsidRDefault="00C52A29" w:rsidP="00F00E3B">
      <w:pPr>
        <w:tabs>
          <w:tab w:val="left" w:pos="851"/>
          <w:tab w:val="left" w:pos="1701"/>
        </w:tabs>
        <w:rPr>
          <w:lang w:val="id-ID"/>
        </w:rPr>
      </w:pPr>
    </w:p>
    <w:p w14:paraId="423803E4" w14:textId="5A03FC56" w:rsidR="001D6E11" w:rsidRDefault="001D6E11" w:rsidP="00F00E3B">
      <w:pPr>
        <w:pStyle w:val="Heading3"/>
        <w:numPr>
          <w:ilvl w:val="0"/>
          <w:numId w:val="32"/>
        </w:numPr>
        <w:ind w:left="851" w:hanging="851"/>
        <w:rPr>
          <w:b/>
          <w:bCs/>
          <w:lang w:val="id-ID"/>
        </w:rPr>
      </w:pPr>
      <w:r w:rsidRPr="00841504">
        <w:rPr>
          <w:b/>
          <w:bCs/>
          <w:lang w:val="id-ID"/>
        </w:rPr>
        <w:t>Flowchart</w:t>
      </w:r>
      <w:r>
        <w:rPr>
          <w:b/>
          <w:bCs/>
          <w:lang w:val="id-ID"/>
        </w:rPr>
        <w:t>, Pseudocode, dan Trace</w:t>
      </w:r>
      <w:r w:rsidRPr="00841504">
        <w:rPr>
          <w:b/>
          <w:bCs/>
          <w:lang w:val="id-ID"/>
        </w:rPr>
        <w:t xml:space="preserve"> </w:t>
      </w:r>
      <w:r w:rsidR="003134D8">
        <w:rPr>
          <w:b/>
          <w:bCs/>
          <w:lang w:val="id-ID"/>
        </w:rPr>
        <w:t>p</w:t>
      </w:r>
      <w:r>
        <w:rPr>
          <w:b/>
          <w:bCs/>
          <w:lang w:val="id-ID"/>
        </w:rPr>
        <w:t>ada Sequential Search</w:t>
      </w:r>
    </w:p>
    <w:p w14:paraId="65F44748" w14:textId="0E90CC1B" w:rsidR="001946D7" w:rsidRDefault="00802407" w:rsidP="00F00E3B">
      <w:pPr>
        <w:tabs>
          <w:tab w:val="left" w:pos="851"/>
          <w:tab w:val="left" w:pos="1701"/>
        </w:tabs>
        <w:rPr>
          <w:lang w:val="id-ID"/>
        </w:rPr>
      </w:pPr>
      <w:r>
        <w:rPr>
          <w:lang w:val="id-ID"/>
        </w:rPr>
        <w:tab/>
        <w:t>Metode algoritma</w:t>
      </w:r>
      <w:r w:rsidR="00527534">
        <w:rPr>
          <w:lang w:val="id-ID"/>
        </w:rPr>
        <w:t xml:space="preserve"> pencarian </w:t>
      </w:r>
      <w:r w:rsidR="00527534">
        <w:rPr>
          <w:i/>
          <w:iCs/>
          <w:lang w:val="id-ID"/>
        </w:rPr>
        <w:t xml:space="preserve">sequential search </w:t>
      </w:r>
      <w:r w:rsidR="00527534">
        <w:rPr>
          <w:lang w:val="id-ID"/>
        </w:rPr>
        <w:t xml:space="preserve">merupakan suatu metode pencarian yang sederhana, yaitu mencari </w:t>
      </w:r>
      <w:r w:rsidR="00527534">
        <w:rPr>
          <w:i/>
          <w:iCs/>
          <w:lang w:val="id-ID"/>
        </w:rPr>
        <w:t xml:space="preserve">item </w:t>
      </w:r>
      <w:r w:rsidR="00527534">
        <w:rPr>
          <w:lang w:val="id-ID"/>
        </w:rPr>
        <w:t xml:space="preserve">yang diinginkan dengan cara membandingkannya dengan seluruh </w:t>
      </w:r>
      <w:r w:rsidR="00527534">
        <w:rPr>
          <w:i/>
          <w:iCs/>
          <w:lang w:val="id-ID"/>
        </w:rPr>
        <w:t xml:space="preserve">item </w:t>
      </w:r>
      <w:r w:rsidR="00527534">
        <w:rPr>
          <w:lang w:val="id-ID"/>
        </w:rPr>
        <w:t xml:space="preserve">satu per satu dan secara linear. </w:t>
      </w:r>
      <w:r w:rsidR="00024808">
        <w:rPr>
          <w:lang w:val="id-ID"/>
        </w:rPr>
        <w:t xml:space="preserve">Metode ini cocok untuk digunakan pada data kecil. </w:t>
      </w:r>
      <w:r w:rsidR="0038131F">
        <w:rPr>
          <w:lang w:val="id-ID"/>
        </w:rPr>
        <w:t xml:space="preserve">Berikut adalah </w:t>
      </w:r>
      <w:r w:rsidR="0038131F">
        <w:rPr>
          <w:i/>
          <w:iCs/>
          <w:lang w:val="id-ID"/>
        </w:rPr>
        <w:t xml:space="preserve">flowchart, pseudocode, </w:t>
      </w:r>
      <w:r w:rsidR="0038131F">
        <w:rPr>
          <w:lang w:val="id-ID"/>
        </w:rPr>
        <w:t xml:space="preserve">serta </w:t>
      </w:r>
      <w:r w:rsidR="0038131F">
        <w:rPr>
          <w:i/>
          <w:iCs/>
          <w:lang w:val="id-ID"/>
        </w:rPr>
        <w:t xml:space="preserve">trace </w:t>
      </w:r>
      <w:r w:rsidR="0038131F">
        <w:rPr>
          <w:lang w:val="id-ID"/>
        </w:rPr>
        <w:t xml:space="preserve">pada </w:t>
      </w:r>
      <w:r w:rsidR="00A440D1">
        <w:rPr>
          <w:i/>
          <w:iCs/>
          <w:lang w:val="id-ID"/>
        </w:rPr>
        <w:t>sequential search</w:t>
      </w:r>
      <w:r w:rsidR="00A440D1">
        <w:rPr>
          <w:lang w:val="id-ID"/>
        </w:rPr>
        <w:t xml:space="preserve">. </w:t>
      </w:r>
    </w:p>
    <w:p w14:paraId="63F2EA91" w14:textId="3094F1EE" w:rsidR="007016AD" w:rsidRPr="007016AD" w:rsidRDefault="007016AD" w:rsidP="00F00E3B">
      <w:pPr>
        <w:pStyle w:val="Heading4"/>
        <w:numPr>
          <w:ilvl w:val="0"/>
          <w:numId w:val="36"/>
        </w:numPr>
        <w:ind w:left="851" w:hanging="851"/>
        <w:rPr>
          <w:lang w:val="id-ID"/>
        </w:rPr>
      </w:pPr>
      <w:r>
        <w:rPr>
          <w:lang w:val="id-ID"/>
        </w:rPr>
        <w:t>Flowchart pada Sequential Search</w:t>
      </w:r>
    </w:p>
    <w:p w14:paraId="03FAFFE4" w14:textId="0FD8F0F9" w:rsidR="007016AD" w:rsidRDefault="000E5A78" w:rsidP="00F00E3B">
      <w:pPr>
        <w:tabs>
          <w:tab w:val="left" w:pos="851"/>
          <w:tab w:val="left" w:pos="1701"/>
        </w:tabs>
        <w:rPr>
          <w:lang w:val="id-ID"/>
        </w:rPr>
      </w:pPr>
      <w:r>
        <w:rPr>
          <w:i/>
          <w:iCs/>
          <w:lang w:val="id-ID"/>
        </w:rPr>
        <w:tab/>
      </w:r>
      <w:r w:rsidR="00B801C9">
        <w:rPr>
          <w:i/>
          <w:iCs/>
          <w:lang w:val="id-ID"/>
        </w:rPr>
        <w:t xml:space="preserve">Flowchart </w:t>
      </w:r>
      <w:r w:rsidR="00B801C9">
        <w:rPr>
          <w:lang w:val="id-ID"/>
        </w:rPr>
        <w:t xml:space="preserve">sering digunakan untuk menggambarkan suatu alur serta notasi algoritma sehingga lebih mudah untuk dipahami, baik untuk </w:t>
      </w:r>
      <w:r w:rsidR="00B801C9">
        <w:rPr>
          <w:i/>
          <w:iCs/>
          <w:lang w:val="id-ID"/>
        </w:rPr>
        <w:t xml:space="preserve">programmer </w:t>
      </w:r>
      <w:r w:rsidR="00B801C9">
        <w:rPr>
          <w:lang w:val="id-ID"/>
        </w:rPr>
        <w:t xml:space="preserve">itu sendiri maupun klien dan pengguna lainnya. </w:t>
      </w:r>
      <w:r w:rsidR="00F57DD0">
        <w:rPr>
          <w:i/>
          <w:iCs/>
          <w:lang w:val="id-ID"/>
        </w:rPr>
        <w:t xml:space="preserve">Flowchart </w:t>
      </w:r>
      <w:r w:rsidR="00F57DD0">
        <w:rPr>
          <w:lang w:val="id-ID"/>
        </w:rPr>
        <w:t xml:space="preserve">metode algoritma pencarian </w:t>
      </w:r>
      <w:r w:rsidR="00F57DD0">
        <w:rPr>
          <w:i/>
          <w:iCs/>
          <w:lang w:val="id-ID"/>
        </w:rPr>
        <w:t xml:space="preserve">sequential search </w:t>
      </w:r>
      <w:r w:rsidR="00F57DD0">
        <w:rPr>
          <w:lang w:val="id-ID"/>
        </w:rPr>
        <w:t xml:space="preserve">sendiri </w:t>
      </w:r>
      <w:r w:rsidR="00FC149C">
        <w:rPr>
          <w:lang w:val="id-ID"/>
        </w:rPr>
        <w:t xml:space="preserve">cukup mudah untuk dimengerti, Berikut adalah </w:t>
      </w:r>
      <w:r w:rsidR="00FC149C">
        <w:rPr>
          <w:i/>
          <w:iCs/>
          <w:lang w:val="id-ID"/>
        </w:rPr>
        <w:t xml:space="preserve">flowchart </w:t>
      </w:r>
      <w:r w:rsidR="00FC149C">
        <w:rPr>
          <w:lang w:val="id-ID"/>
        </w:rPr>
        <w:t xml:space="preserve">dari </w:t>
      </w:r>
      <w:r w:rsidR="00F70DB7">
        <w:rPr>
          <w:i/>
          <w:iCs/>
          <w:lang w:val="id-ID"/>
        </w:rPr>
        <w:t>sequential search</w:t>
      </w:r>
      <w:r w:rsidR="007A2F91">
        <w:rPr>
          <w:lang w:val="id-ID"/>
        </w:rPr>
        <w:t>.</w:t>
      </w:r>
    </w:p>
    <w:p w14:paraId="10A13609" w14:textId="13A2A5E1" w:rsidR="007A2F91" w:rsidRDefault="007A2F91"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7A2F91" w14:paraId="2400DE74" w14:textId="77777777" w:rsidTr="007A2F91">
        <w:tc>
          <w:tcPr>
            <w:tcW w:w="7938" w:type="dxa"/>
          </w:tcPr>
          <w:p w14:paraId="3CC9C7C0" w14:textId="3B21D9A6" w:rsidR="007A2F91" w:rsidRDefault="007A2F91" w:rsidP="00F00E3B">
            <w:pPr>
              <w:keepNext/>
              <w:tabs>
                <w:tab w:val="left" w:pos="851"/>
                <w:tab w:val="left" w:pos="1701"/>
              </w:tabs>
              <w:jc w:val="center"/>
              <w:rPr>
                <w:lang w:val="id-ID"/>
              </w:rPr>
            </w:pPr>
            <w:r>
              <w:rPr>
                <w:noProof/>
              </w:rPr>
              <w:drawing>
                <wp:inline distT="0" distB="0" distL="0" distR="0" wp14:anchorId="3538FC7A" wp14:editId="4D675639">
                  <wp:extent cx="3291840" cy="22529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01967" cy="2259876"/>
                          </a:xfrm>
                          <a:prstGeom prst="rect">
                            <a:avLst/>
                          </a:prstGeom>
                          <a:noFill/>
                          <a:ln>
                            <a:noFill/>
                          </a:ln>
                        </pic:spPr>
                      </pic:pic>
                    </a:graphicData>
                  </a:graphic>
                </wp:inline>
              </w:drawing>
            </w:r>
          </w:p>
        </w:tc>
      </w:tr>
    </w:tbl>
    <w:p w14:paraId="378DE818" w14:textId="5BF2C2A8" w:rsidR="00CF6D9F" w:rsidRDefault="00CF6D9F" w:rsidP="00F00E3B">
      <w:pPr>
        <w:pStyle w:val="Caption"/>
        <w:jc w:val="center"/>
      </w:pPr>
      <w:r>
        <w:t>Gambar 7.</w:t>
      </w:r>
      <w:r>
        <w:fldChar w:fldCharType="begin"/>
      </w:r>
      <w:r>
        <w:instrText xml:space="preserve"> SEQ Gambar_7. \* ARABIC </w:instrText>
      </w:r>
      <w:r>
        <w:fldChar w:fldCharType="separate"/>
      </w:r>
      <w:r w:rsidR="00320AD3">
        <w:rPr>
          <w:noProof/>
        </w:rPr>
        <w:t>4</w:t>
      </w:r>
      <w:r>
        <w:fldChar w:fldCharType="end"/>
      </w:r>
      <w:r>
        <w:rPr>
          <w:lang w:val="id-ID"/>
        </w:rPr>
        <w:t xml:space="preserve"> </w:t>
      </w:r>
      <w:r w:rsidRPr="00590B02">
        <w:rPr>
          <w:b w:val="0"/>
          <w:bCs w:val="0"/>
          <w:i/>
          <w:iCs/>
          <w:lang w:val="id-ID"/>
        </w:rPr>
        <w:t>Flowchart Sequential Search</w:t>
      </w:r>
    </w:p>
    <w:p w14:paraId="54B7C233" w14:textId="332F1CB5" w:rsidR="009963F4" w:rsidRDefault="00056BE3" w:rsidP="00F00E3B">
      <w:pPr>
        <w:tabs>
          <w:tab w:val="left" w:pos="851"/>
          <w:tab w:val="left" w:pos="1701"/>
        </w:tabs>
        <w:rPr>
          <w:lang w:val="id-ID"/>
        </w:rPr>
      </w:pPr>
      <w:r>
        <w:rPr>
          <w:lang w:val="id-ID"/>
        </w:rPr>
        <w:lastRenderedPageBreak/>
        <w:tab/>
      </w:r>
      <w:r w:rsidR="009963F4">
        <w:rPr>
          <w:lang w:val="id-ID"/>
        </w:rPr>
        <w:t xml:space="preserve">Gambar 7.4 merupakan </w:t>
      </w:r>
      <w:r w:rsidR="009963F4">
        <w:rPr>
          <w:i/>
          <w:iCs/>
          <w:lang w:val="id-ID"/>
        </w:rPr>
        <w:t xml:space="preserve">flowchart </w:t>
      </w:r>
      <w:r w:rsidR="009963F4">
        <w:rPr>
          <w:lang w:val="id-ID"/>
        </w:rPr>
        <w:t xml:space="preserve">dari metode algoritma pencarian </w:t>
      </w:r>
      <w:r w:rsidR="009963F4">
        <w:rPr>
          <w:i/>
          <w:iCs/>
          <w:lang w:val="id-ID"/>
        </w:rPr>
        <w:t xml:space="preserve">sequential search. </w:t>
      </w:r>
      <w:r w:rsidR="006A61EE">
        <w:rPr>
          <w:lang w:val="id-ID"/>
        </w:rPr>
        <w:t xml:space="preserve">Setelah menerima </w:t>
      </w:r>
      <w:r w:rsidR="006A61EE">
        <w:rPr>
          <w:i/>
          <w:iCs/>
          <w:lang w:val="id-ID"/>
        </w:rPr>
        <w:t>array[]</w:t>
      </w:r>
      <w:r w:rsidR="006A61EE">
        <w:rPr>
          <w:lang w:val="id-ID"/>
        </w:rPr>
        <w:t xml:space="preserve">, </w:t>
      </w:r>
      <w:r w:rsidR="006C7D5D">
        <w:rPr>
          <w:i/>
          <w:iCs/>
          <w:lang w:val="id-ID"/>
        </w:rPr>
        <w:t xml:space="preserve">n </w:t>
      </w:r>
      <w:r w:rsidR="006C7D5D">
        <w:rPr>
          <w:lang w:val="id-ID"/>
        </w:rPr>
        <w:t xml:space="preserve">sebagai </w:t>
      </w:r>
      <w:r w:rsidR="008978AE">
        <w:rPr>
          <w:lang w:val="id-ID"/>
        </w:rPr>
        <w:t xml:space="preserve">elemen terakhir </w:t>
      </w:r>
      <w:r w:rsidR="006C7D5D">
        <w:rPr>
          <w:lang w:val="id-ID"/>
        </w:rPr>
        <w:t xml:space="preserve">dalam </w:t>
      </w:r>
      <w:r w:rsidR="006C7D5D">
        <w:rPr>
          <w:i/>
          <w:iCs/>
          <w:lang w:val="id-ID"/>
        </w:rPr>
        <w:t>array</w:t>
      </w:r>
      <w:r w:rsidR="006C7D5D">
        <w:rPr>
          <w:lang w:val="id-ID"/>
        </w:rPr>
        <w:t xml:space="preserve">, </w:t>
      </w:r>
      <w:r w:rsidR="0069760B">
        <w:rPr>
          <w:lang w:val="id-ID"/>
        </w:rPr>
        <w:t xml:space="preserve">serta </w:t>
      </w:r>
      <w:r w:rsidR="0069760B">
        <w:rPr>
          <w:i/>
          <w:iCs/>
          <w:lang w:val="id-ID"/>
        </w:rPr>
        <w:t xml:space="preserve">x </w:t>
      </w:r>
      <w:r w:rsidR="0069760B">
        <w:rPr>
          <w:lang w:val="id-ID"/>
        </w:rPr>
        <w:t xml:space="preserve">sebagai data atau </w:t>
      </w:r>
      <w:r w:rsidR="0069760B">
        <w:rPr>
          <w:i/>
          <w:iCs/>
          <w:lang w:val="id-ID"/>
        </w:rPr>
        <w:t xml:space="preserve">item </w:t>
      </w:r>
      <w:r w:rsidR="0069760B">
        <w:rPr>
          <w:lang w:val="id-ID"/>
        </w:rPr>
        <w:t xml:space="preserve">yang ingin dicari, </w:t>
      </w:r>
      <w:r w:rsidR="00DC3788">
        <w:rPr>
          <w:lang w:val="id-ID"/>
        </w:rPr>
        <w:t>metode ini pun akan menjalankan suatu iterasi</w:t>
      </w:r>
      <w:r w:rsidR="00F63A89">
        <w:rPr>
          <w:lang w:val="id-ID"/>
        </w:rPr>
        <w:t xml:space="preserve"> dan membandingkan </w:t>
      </w:r>
      <w:r w:rsidR="00F63A89">
        <w:rPr>
          <w:i/>
          <w:iCs/>
          <w:lang w:val="id-ID"/>
        </w:rPr>
        <w:t xml:space="preserve">x </w:t>
      </w:r>
      <w:r w:rsidR="00F63A89">
        <w:rPr>
          <w:lang w:val="id-ID"/>
        </w:rPr>
        <w:t xml:space="preserve">dengan seluruh elemen yang ada. Bila </w:t>
      </w:r>
      <w:r w:rsidR="0053023E">
        <w:rPr>
          <w:lang w:val="id-ID"/>
        </w:rPr>
        <w:t xml:space="preserve">ditemukan, maka </w:t>
      </w:r>
      <w:r w:rsidR="000B1AFB">
        <w:rPr>
          <w:lang w:val="id-ID"/>
        </w:rPr>
        <w:t>program</w:t>
      </w:r>
      <w:r w:rsidR="0053023E">
        <w:rPr>
          <w:lang w:val="id-ID"/>
        </w:rPr>
        <w:t xml:space="preserve"> akan </w:t>
      </w:r>
      <w:r w:rsidR="000B1AFB">
        <w:rPr>
          <w:lang w:val="id-ID"/>
        </w:rPr>
        <w:t>memberi tahu letak</w:t>
      </w:r>
      <w:r w:rsidR="00622206">
        <w:rPr>
          <w:lang w:val="id-ID"/>
        </w:rPr>
        <w:t xml:space="preserve"> dari data yang dicari. Metode iterasi ini dilakukan selama </w:t>
      </w:r>
      <w:r w:rsidR="00622206">
        <w:rPr>
          <w:i/>
          <w:iCs/>
          <w:lang w:val="id-ID"/>
        </w:rPr>
        <w:t xml:space="preserve">i </w:t>
      </w:r>
      <w:r w:rsidR="00622206">
        <w:rPr>
          <w:lang w:val="id-ID"/>
        </w:rPr>
        <w:t xml:space="preserve">kurang dari </w:t>
      </w:r>
      <w:r w:rsidR="00622206">
        <w:rPr>
          <w:i/>
          <w:iCs/>
          <w:lang w:val="id-ID"/>
        </w:rPr>
        <w:t>n</w:t>
      </w:r>
      <w:r w:rsidR="00622206">
        <w:rPr>
          <w:lang w:val="id-ID"/>
        </w:rPr>
        <w:t xml:space="preserve">. </w:t>
      </w:r>
      <w:r w:rsidR="00A833C6">
        <w:rPr>
          <w:lang w:val="id-ID"/>
        </w:rPr>
        <w:t>Bila tidak ditemukan, maka program akan memberi tahu bahwa data tidak ditemukan.</w:t>
      </w:r>
    </w:p>
    <w:p w14:paraId="15236012" w14:textId="77777777" w:rsidR="004268BF" w:rsidRDefault="004268BF" w:rsidP="00F00E3B">
      <w:pPr>
        <w:tabs>
          <w:tab w:val="left" w:pos="851"/>
          <w:tab w:val="left" w:pos="1701"/>
        </w:tabs>
        <w:rPr>
          <w:lang w:val="id-ID"/>
        </w:rPr>
      </w:pPr>
    </w:p>
    <w:p w14:paraId="53B0E141" w14:textId="39D6F5DC" w:rsidR="007921AD" w:rsidRDefault="007921AD" w:rsidP="00F00E3B">
      <w:pPr>
        <w:pStyle w:val="Heading4"/>
        <w:numPr>
          <w:ilvl w:val="0"/>
          <w:numId w:val="36"/>
        </w:numPr>
        <w:ind w:left="851" w:hanging="851"/>
        <w:rPr>
          <w:b w:val="0"/>
          <w:bCs/>
          <w:lang w:val="id-ID"/>
        </w:rPr>
      </w:pPr>
      <w:r w:rsidRPr="008B30DA">
        <w:rPr>
          <w:lang w:val="id-ID"/>
        </w:rPr>
        <w:t>Pseudocode</w:t>
      </w:r>
      <w:r w:rsidRPr="006D4050">
        <w:rPr>
          <w:bCs/>
          <w:lang w:val="id-ID"/>
        </w:rPr>
        <w:t xml:space="preserve"> pada Sequential Search</w:t>
      </w:r>
    </w:p>
    <w:p w14:paraId="69B25436" w14:textId="77777777" w:rsidR="007546F9" w:rsidRDefault="00C2032C" w:rsidP="00F00E3B">
      <w:pPr>
        <w:tabs>
          <w:tab w:val="left" w:pos="851"/>
          <w:tab w:val="left" w:pos="1701"/>
        </w:tabs>
        <w:rPr>
          <w:lang w:val="id-ID"/>
        </w:rPr>
      </w:pPr>
      <w:r>
        <w:rPr>
          <w:i/>
          <w:iCs/>
          <w:lang w:val="id-ID"/>
        </w:rPr>
        <w:tab/>
      </w:r>
      <w:r w:rsidR="00C8715D" w:rsidRPr="00C2032C">
        <w:rPr>
          <w:i/>
          <w:iCs/>
          <w:lang w:val="id-ID"/>
        </w:rPr>
        <w:t xml:space="preserve">Pseudocode </w:t>
      </w:r>
      <w:r w:rsidR="00C8715D" w:rsidRPr="00C2032C">
        <w:rPr>
          <w:lang w:val="id-ID"/>
        </w:rPr>
        <w:t>pun dapat disusun sebagai referensi</w:t>
      </w:r>
      <w:r w:rsidR="00783081" w:rsidRPr="00C2032C">
        <w:rPr>
          <w:lang w:val="id-ID"/>
        </w:rPr>
        <w:t xml:space="preserve"> penyusunan program </w:t>
      </w:r>
      <w:r w:rsidR="00642AD6" w:rsidRPr="00C2032C">
        <w:rPr>
          <w:lang w:val="id-ID"/>
        </w:rPr>
        <w:t xml:space="preserve">yang menggunakan metode </w:t>
      </w:r>
      <w:r w:rsidR="00642AD6" w:rsidRPr="00C2032C">
        <w:rPr>
          <w:i/>
          <w:iCs/>
          <w:lang w:val="id-ID"/>
        </w:rPr>
        <w:t xml:space="preserve">sequential search </w:t>
      </w:r>
      <w:r w:rsidR="00642AD6" w:rsidRPr="00C2032C">
        <w:rPr>
          <w:lang w:val="id-ID"/>
        </w:rPr>
        <w:t xml:space="preserve">ini. </w:t>
      </w:r>
      <w:r w:rsidR="001B1012">
        <w:rPr>
          <w:lang w:val="id-ID"/>
        </w:rPr>
        <w:t xml:space="preserve">Hal ini dilakukan karena </w:t>
      </w:r>
      <w:r w:rsidR="001B1012">
        <w:rPr>
          <w:i/>
          <w:iCs/>
          <w:lang w:val="id-ID"/>
        </w:rPr>
        <w:t xml:space="preserve">pseudocode </w:t>
      </w:r>
      <w:r w:rsidR="001B1012">
        <w:rPr>
          <w:lang w:val="id-ID"/>
        </w:rPr>
        <w:t xml:space="preserve">memiliki kemiripan dengan bahasa program dan tidak terikat pada </w:t>
      </w:r>
      <w:r w:rsidR="001B1012">
        <w:rPr>
          <w:i/>
          <w:iCs/>
          <w:lang w:val="id-ID"/>
        </w:rPr>
        <w:t xml:space="preserve">syntax </w:t>
      </w:r>
      <w:r w:rsidR="001B1012">
        <w:rPr>
          <w:lang w:val="id-ID"/>
        </w:rPr>
        <w:t>apapun</w:t>
      </w:r>
      <w:r w:rsidR="006251FF">
        <w:rPr>
          <w:lang w:val="id-ID"/>
        </w:rPr>
        <w:t>, sehingga bersifat universal dan dapat diimplementasikan ke dalam seluruh bahasa program</w:t>
      </w:r>
      <w:r w:rsidR="006823CA">
        <w:rPr>
          <w:lang w:val="id-ID"/>
        </w:rPr>
        <w:t xml:space="preserve"> dengan menambahkan </w:t>
      </w:r>
      <w:r w:rsidR="006823CA">
        <w:rPr>
          <w:i/>
          <w:iCs/>
          <w:lang w:val="id-ID"/>
        </w:rPr>
        <w:t xml:space="preserve">syntax </w:t>
      </w:r>
      <w:r w:rsidR="006823CA">
        <w:rPr>
          <w:lang w:val="id-ID"/>
        </w:rPr>
        <w:t>yang sesuai</w:t>
      </w:r>
      <w:r w:rsidR="006251FF">
        <w:rPr>
          <w:lang w:val="id-ID"/>
        </w:rPr>
        <w:t>.</w:t>
      </w:r>
      <w:r w:rsidR="006823CA">
        <w:rPr>
          <w:lang w:val="id-ID"/>
        </w:rPr>
        <w:t xml:space="preserve"> Berikut adalah </w:t>
      </w:r>
      <w:r w:rsidR="006823CA">
        <w:rPr>
          <w:i/>
          <w:iCs/>
          <w:lang w:val="id-ID"/>
        </w:rPr>
        <w:t xml:space="preserve">pseudocode </w:t>
      </w:r>
      <w:r w:rsidR="006823CA">
        <w:rPr>
          <w:lang w:val="id-ID"/>
        </w:rPr>
        <w:t xml:space="preserve">dari </w:t>
      </w:r>
      <w:r w:rsidR="006823CA">
        <w:rPr>
          <w:i/>
          <w:iCs/>
          <w:lang w:val="id-ID"/>
        </w:rPr>
        <w:t>sequential search</w:t>
      </w:r>
      <w:r w:rsidR="006823CA">
        <w:rPr>
          <w:lang w:val="id-ID"/>
        </w:rPr>
        <w:t>.</w:t>
      </w:r>
    </w:p>
    <w:p w14:paraId="6247EFFB" w14:textId="77777777" w:rsidR="007546F9" w:rsidRDefault="007546F9"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096DA3" w14:paraId="13C54C06" w14:textId="77777777" w:rsidTr="00605224">
        <w:tc>
          <w:tcPr>
            <w:tcW w:w="7938" w:type="dxa"/>
          </w:tcPr>
          <w:p w14:paraId="7E3ACE8F" w14:textId="3D11DD8B" w:rsidR="00283458" w:rsidRDefault="008E3E0F" w:rsidP="00F00E3B">
            <w:pPr>
              <w:tabs>
                <w:tab w:val="left" w:pos="851"/>
                <w:tab w:val="left" w:pos="1701"/>
              </w:tabs>
              <w:spacing w:line="240" w:lineRule="auto"/>
              <w:rPr>
                <w:rFonts w:ascii="Courier New" w:hAnsi="Courier New" w:cs="Courier New"/>
                <w:sz w:val="20"/>
                <w:szCs w:val="20"/>
                <w:lang w:val="id-ID"/>
              </w:rPr>
            </w:pPr>
            <w:r>
              <w:rPr>
                <w:rFonts w:ascii="Courier New" w:hAnsi="Courier New" w:cs="Courier New"/>
                <w:sz w:val="20"/>
                <w:szCs w:val="20"/>
                <w:lang w:val="id-ID"/>
              </w:rPr>
              <w:t>PROGRAM sequentialSearch</w:t>
            </w:r>
          </w:p>
          <w:p w14:paraId="716D0246" w14:textId="0FEF89CD" w:rsidR="008E3E0F" w:rsidRDefault="008E3E0F" w:rsidP="00F00E3B">
            <w:pPr>
              <w:tabs>
                <w:tab w:val="left" w:pos="851"/>
                <w:tab w:val="left" w:pos="1701"/>
              </w:tabs>
              <w:spacing w:line="240" w:lineRule="auto"/>
              <w:rPr>
                <w:rFonts w:ascii="Courier New" w:hAnsi="Courier New" w:cs="Courier New"/>
                <w:sz w:val="20"/>
                <w:szCs w:val="20"/>
                <w:lang w:val="id-ID"/>
              </w:rPr>
            </w:pPr>
            <w:r>
              <w:rPr>
                <w:rFonts w:ascii="Courier New" w:hAnsi="Courier New" w:cs="Courier New"/>
                <w:sz w:val="20"/>
                <w:szCs w:val="20"/>
                <w:lang w:val="id-ID"/>
              </w:rPr>
              <w:t>BEGIN</w:t>
            </w:r>
          </w:p>
          <w:p w14:paraId="497291C7" w14:textId="77777777" w:rsidR="00283458" w:rsidRDefault="00283458" w:rsidP="00F00E3B">
            <w:pPr>
              <w:tabs>
                <w:tab w:val="left" w:pos="851"/>
                <w:tab w:val="left" w:pos="1701"/>
              </w:tabs>
              <w:spacing w:line="240" w:lineRule="auto"/>
              <w:rPr>
                <w:rFonts w:ascii="Courier New" w:hAnsi="Courier New" w:cs="Courier New"/>
                <w:sz w:val="20"/>
                <w:szCs w:val="20"/>
                <w:lang w:val="id-ID"/>
              </w:rPr>
            </w:pPr>
          </w:p>
          <w:p w14:paraId="345DFFD2" w14:textId="311338B0"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PROCEDURE sequentialSearch(int array[], int n, int x)</w:t>
            </w:r>
          </w:p>
          <w:p w14:paraId="152BE71F"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BEGIN</w:t>
            </w:r>
          </w:p>
          <w:p w14:paraId="504E3CD8"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 xml:space="preserve">    DECLARE int i, cocok;</w:t>
            </w:r>
          </w:p>
          <w:p w14:paraId="6481073A"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p>
          <w:p w14:paraId="44FF3754"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 xml:space="preserve">    FOR ( i = 0; i&lt;n; i++)</w:t>
            </w:r>
          </w:p>
          <w:p w14:paraId="0DFA63A4"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 xml:space="preserve">        IF (array[i]==x)</w:t>
            </w:r>
          </w:p>
          <w:p w14:paraId="59CD410D"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 xml:space="preserve">            WRITE "Angka %d ditemukan pada urutan ke-%d\n", x, i+1</w:t>
            </w:r>
          </w:p>
          <w:p w14:paraId="32456B96"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 xml:space="preserve">            cocok++</w:t>
            </w:r>
          </w:p>
          <w:p w14:paraId="2C3D277E"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 xml:space="preserve">        ENDIF</w:t>
            </w:r>
          </w:p>
          <w:p w14:paraId="4120E9FC"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 xml:space="preserve">    ENDFOR</w:t>
            </w:r>
          </w:p>
          <w:p w14:paraId="26BD40E4"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 xml:space="preserve">    IF (cocok==0)</w:t>
            </w:r>
          </w:p>
          <w:p w14:paraId="456F2439"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 xml:space="preserve">    </w:t>
            </w:r>
            <w:r w:rsidRPr="00096DA3">
              <w:rPr>
                <w:rFonts w:ascii="Courier New" w:hAnsi="Courier New" w:cs="Courier New"/>
                <w:sz w:val="20"/>
                <w:szCs w:val="20"/>
                <w:lang w:val="id-ID"/>
              </w:rPr>
              <w:tab/>
              <w:t>WRITE "Angka tidak ditemukan."</w:t>
            </w:r>
          </w:p>
          <w:p w14:paraId="53CD7DCA" w14:textId="77777777" w:rsidR="00096DA3" w:rsidRP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 xml:space="preserve">    ENDIF</w:t>
            </w:r>
          </w:p>
          <w:p w14:paraId="005B1192" w14:textId="77777777" w:rsidR="00096DA3" w:rsidRDefault="00096DA3" w:rsidP="00F00E3B">
            <w:pPr>
              <w:tabs>
                <w:tab w:val="left" w:pos="851"/>
                <w:tab w:val="left" w:pos="1701"/>
              </w:tabs>
              <w:spacing w:line="240" w:lineRule="auto"/>
              <w:rPr>
                <w:rFonts w:ascii="Courier New" w:hAnsi="Courier New" w:cs="Courier New"/>
                <w:sz w:val="20"/>
                <w:szCs w:val="20"/>
                <w:lang w:val="id-ID"/>
              </w:rPr>
            </w:pPr>
            <w:r w:rsidRPr="00096DA3">
              <w:rPr>
                <w:rFonts w:ascii="Courier New" w:hAnsi="Courier New" w:cs="Courier New"/>
                <w:sz w:val="20"/>
                <w:szCs w:val="20"/>
                <w:lang w:val="id-ID"/>
              </w:rPr>
              <w:t>ENDPROCEDURE</w:t>
            </w:r>
          </w:p>
          <w:p w14:paraId="4B28B174" w14:textId="77777777" w:rsidR="008E3E0F" w:rsidRDefault="008E3E0F" w:rsidP="00F00E3B">
            <w:pPr>
              <w:tabs>
                <w:tab w:val="left" w:pos="851"/>
                <w:tab w:val="left" w:pos="1701"/>
              </w:tabs>
              <w:spacing w:line="240" w:lineRule="auto"/>
              <w:rPr>
                <w:rFonts w:ascii="Courier New" w:hAnsi="Courier New" w:cs="Courier New"/>
                <w:sz w:val="20"/>
                <w:szCs w:val="20"/>
                <w:lang w:val="id-ID"/>
              </w:rPr>
            </w:pPr>
          </w:p>
          <w:p w14:paraId="0FD5AFC8" w14:textId="648C793B" w:rsidR="008E3E0F" w:rsidRPr="00096DA3" w:rsidRDefault="008E3E0F" w:rsidP="00F00E3B">
            <w:pPr>
              <w:keepNext/>
              <w:tabs>
                <w:tab w:val="left" w:pos="851"/>
                <w:tab w:val="left" w:pos="1701"/>
              </w:tabs>
              <w:spacing w:line="240" w:lineRule="auto"/>
              <w:rPr>
                <w:rFonts w:ascii="Courier New" w:hAnsi="Courier New" w:cs="Courier New"/>
                <w:sz w:val="20"/>
                <w:szCs w:val="20"/>
                <w:lang w:val="id-ID"/>
              </w:rPr>
            </w:pPr>
            <w:r>
              <w:rPr>
                <w:rFonts w:ascii="Courier New" w:hAnsi="Courier New" w:cs="Courier New"/>
                <w:sz w:val="20"/>
                <w:szCs w:val="20"/>
                <w:lang w:val="id-ID"/>
              </w:rPr>
              <w:t>END</w:t>
            </w:r>
          </w:p>
        </w:tc>
      </w:tr>
    </w:tbl>
    <w:p w14:paraId="3E9798E0" w14:textId="0B227E07" w:rsidR="004A2944" w:rsidRDefault="004A2944" w:rsidP="00F00E3B">
      <w:pPr>
        <w:pStyle w:val="Caption"/>
        <w:jc w:val="center"/>
      </w:pPr>
      <w:r>
        <w:t>Kode Program 7.</w:t>
      </w:r>
      <w:r>
        <w:fldChar w:fldCharType="begin"/>
      </w:r>
      <w:r>
        <w:instrText xml:space="preserve"> SEQ Kode_Program_7. \* ARABIC </w:instrText>
      </w:r>
      <w:r>
        <w:fldChar w:fldCharType="separate"/>
      </w:r>
      <w:r w:rsidR="00221B5D">
        <w:rPr>
          <w:noProof/>
        </w:rPr>
        <w:t>4</w:t>
      </w:r>
      <w:r>
        <w:fldChar w:fldCharType="end"/>
      </w:r>
      <w:r w:rsidRPr="000735BC">
        <w:rPr>
          <w:b w:val="0"/>
          <w:bCs w:val="0"/>
          <w:i/>
          <w:iCs/>
          <w:lang w:val="id-ID"/>
        </w:rPr>
        <w:t xml:space="preserve"> Pseudocode Sequential Search</w:t>
      </w:r>
    </w:p>
    <w:p w14:paraId="2E8F75D7" w14:textId="3A04A9CA" w:rsidR="000B6C87" w:rsidRPr="00395CC5" w:rsidRDefault="0043032B" w:rsidP="00F00E3B">
      <w:pPr>
        <w:tabs>
          <w:tab w:val="left" w:pos="851"/>
          <w:tab w:val="left" w:pos="1701"/>
        </w:tabs>
        <w:rPr>
          <w:lang w:val="id-ID"/>
        </w:rPr>
      </w:pPr>
      <w:r>
        <w:rPr>
          <w:lang w:val="id-ID"/>
        </w:rPr>
        <w:tab/>
      </w:r>
      <w:r w:rsidR="000B6C87">
        <w:rPr>
          <w:lang w:val="id-ID"/>
        </w:rPr>
        <w:t xml:space="preserve">Kode Program 7.4 merupakan </w:t>
      </w:r>
      <w:r w:rsidR="000B6C87">
        <w:rPr>
          <w:i/>
          <w:iCs/>
          <w:lang w:val="id-ID"/>
        </w:rPr>
        <w:t xml:space="preserve">pseudocode </w:t>
      </w:r>
      <w:r w:rsidR="000B6C87">
        <w:rPr>
          <w:lang w:val="id-ID"/>
        </w:rPr>
        <w:t xml:space="preserve">dari metode algoritma </w:t>
      </w:r>
      <w:r w:rsidR="007136C1">
        <w:rPr>
          <w:lang w:val="id-ID"/>
        </w:rPr>
        <w:t xml:space="preserve">pencarian </w:t>
      </w:r>
      <w:r w:rsidR="007136C1">
        <w:rPr>
          <w:i/>
          <w:iCs/>
          <w:lang w:val="id-ID"/>
        </w:rPr>
        <w:t>sequential search</w:t>
      </w:r>
      <w:r w:rsidR="007136C1">
        <w:rPr>
          <w:lang w:val="id-ID"/>
        </w:rPr>
        <w:t>.</w:t>
      </w:r>
      <w:r w:rsidR="006D566F">
        <w:rPr>
          <w:lang w:val="id-ID"/>
        </w:rPr>
        <w:t xml:space="preserve"> Dengan menggunakan </w:t>
      </w:r>
      <w:r w:rsidR="00395CC5">
        <w:rPr>
          <w:i/>
          <w:iCs/>
          <w:lang w:val="id-ID"/>
        </w:rPr>
        <w:t xml:space="preserve">pseudocode </w:t>
      </w:r>
      <w:r w:rsidR="00395CC5">
        <w:rPr>
          <w:lang w:val="id-ID"/>
        </w:rPr>
        <w:t xml:space="preserve">ini sebagai patokan atau referensi, maka </w:t>
      </w:r>
      <w:r w:rsidR="00395CC5">
        <w:rPr>
          <w:i/>
          <w:iCs/>
          <w:lang w:val="id-ID"/>
        </w:rPr>
        <w:t xml:space="preserve">programmer </w:t>
      </w:r>
      <w:r w:rsidR="00395CC5">
        <w:rPr>
          <w:lang w:val="id-ID"/>
        </w:rPr>
        <w:t xml:space="preserve">akan dapat dengan mudah </w:t>
      </w:r>
      <w:r w:rsidR="00395CC5">
        <w:rPr>
          <w:lang w:val="id-ID"/>
        </w:rPr>
        <w:lastRenderedPageBreak/>
        <w:t>mengimplementasikan algoritma ini ke dalam kode programnya dan memodifikasinya sesuai dengan kebutuhan.</w:t>
      </w:r>
    </w:p>
    <w:p w14:paraId="06A2CFB1" w14:textId="79558E7B" w:rsidR="00C8715D" w:rsidRPr="001B1012" w:rsidRDefault="006251FF" w:rsidP="00F00E3B">
      <w:pPr>
        <w:tabs>
          <w:tab w:val="left" w:pos="851"/>
          <w:tab w:val="left" w:pos="1701"/>
        </w:tabs>
        <w:rPr>
          <w:lang w:val="id-ID"/>
        </w:rPr>
      </w:pPr>
      <w:r>
        <w:rPr>
          <w:lang w:val="id-ID"/>
        </w:rPr>
        <w:t xml:space="preserve"> </w:t>
      </w:r>
    </w:p>
    <w:p w14:paraId="79114751" w14:textId="05A6A063" w:rsidR="00F07B08" w:rsidRDefault="00F07B08" w:rsidP="00F00E3B">
      <w:pPr>
        <w:pStyle w:val="Heading4"/>
        <w:numPr>
          <w:ilvl w:val="0"/>
          <w:numId w:val="36"/>
        </w:numPr>
        <w:ind w:left="851" w:hanging="851"/>
        <w:rPr>
          <w:b w:val="0"/>
          <w:bCs/>
          <w:lang w:val="id-ID"/>
        </w:rPr>
      </w:pPr>
      <w:r>
        <w:rPr>
          <w:bCs/>
          <w:lang w:val="id-ID"/>
        </w:rPr>
        <w:t>Trace pada Sequential Search</w:t>
      </w:r>
    </w:p>
    <w:p w14:paraId="6463BBF2" w14:textId="589F713C" w:rsidR="00A43D0E" w:rsidRDefault="005C6307" w:rsidP="00F00E3B">
      <w:pPr>
        <w:tabs>
          <w:tab w:val="left" w:pos="851"/>
          <w:tab w:val="left" w:pos="1701"/>
        </w:tabs>
        <w:rPr>
          <w:i/>
          <w:iCs/>
          <w:lang w:val="id-ID"/>
        </w:rPr>
      </w:pPr>
      <w:r>
        <w:rPr>
          <w:i/>
          <w:iCs/>
          <w:lang w:val="id-ID"/>
        </w:rPr>
        <w:tab/>
      </w:r>
      <w:r w:rsidR="00C9119F" w:rsidRPr="005C6307">
        <w:rPr>
          <w:i/>
          <w:iCs/>
          <w:lang w:val="id-ID"/>
        </w:rPr>
        <w:t xml:space="preserve">Trace </w:t>
      </w:r>
      <w:r w:rsidR="00C9119F" w:rsidRPr="005C6307">
        <w:rPr>
          <w:lang w:val="id-ID"/>
        </w:rPr>
        <w:t>merupakan bagian penting dalam membuat suatu metode algoritma agar dapat memastikan apakah alur yang telah dibuat sudah sesuai atau belum</w:t>
      </w:r>
      <w:r w:rsidR="00151DF1" w:rsidRPr="005C6307">
        <w:rPr>
          <w:lang w:val="id-ID"/>
        </w:rPr>
        <w:t xml:space="preserve"> sebelum mengimplementasikannya ke dalam kode program yang asli.</w:t>
      </w:r>
      <w:r w:rsidR="00A56952">
        <w:rPr>
          <w:lang w:val="id-ID"/>
        </w:rPr>
        <w:t xml:space="preserve"> Berikut adalah </w:t>
      </w:r>
      <w:r w:rsidR="00A56952">
        <w:rPr>
          <w:i/>
          <w:iCs/>
          <w:lang w:val="id-ID"/>
        </w:rPr>
        <w:t xml:space="preserve">trace </w:t>
      </w:r>
      <w:r w:rsidR="00A56952">
        <w:rPr>
          <w:lang w:val="id-ID"/>
        </w:rPr>
        <w:t xml:space="preserve">dari metode algoritma pencarian </w:t>
      </w:r>
      <w:r w:rsidR="00A56952">
        <w:rPr>
          <w:i/>
          <w:iCs/>
          <w:lang w:val="id-ID"/>
        </w:rPr>
        <w:t>sequential search.</w:t>
      </w:r>
    </w:p>
    <w:p w14:paraId="77C7F139" w14:textId="0098C393" w:rsidR="00DB7E56" w:rsidRDefault="00DB7E56" w:rsidP="00F00E3B">
      <w:pPr>
        <w:tabs>
          <w:tab w:val="left" w:pos="851"/>
          <w:tab w:val="left" w:pos="1701"/>
        </w:tabs>
        <w:rPr>
          <w:lang w:val="id-ID"/>
        </w:rPr>
      </w:pPr>
    </w:p>
    <w:p w14:paraId="35BAC1B7" w14:textId="45498199" w:rsidR="002E039A" w:rsidRDefault="002E039A" w:rsidP="00F00E3B">
      <w:pPr>
        <w:pStyle w:val="Caption"/>
        <w:keepNext/>
      </w:pPr>
      <w:r>
        <w:t>Tabel 7.</w:t>
      </w:r>
      <w:r>
        <w:fldChar w:fldCharType="begin"/>
      </w:r>
      <w:r>
        <w:instrText xml:space="preserve"> SEQ Tabel_7. \* ARABIC </w:instrText>
      </w:r>
      <w:r>
        <w:fldChar w:fldCharType="separate"/>
      </w:r>
      <w:r w:rsidR="007D60DA">
        <w:rPr>
          <w:noProof/>
        </w:rPr>
        <w:t>4</w:t>
      </w:r>
      <w:r>
        <w:fldChar w:fldCharType="end"/>
      </w:r>
      <w:r w:rsidRPr="00D279DA">
        <w:rPr>
          <w:b w:val="0"/>
          <w:bCs w:val="0"/>
          <w:i/>
          <w:iCs/>
          <w:lang w:val="id-ID"/>
        </w:rPr>
        <w:t xml:space="preserve"> Trace Sequential Search</w:t>
      </w:r>
    </w:p>
    <w:tbl>
      <w:tblPr>
        <w:tblStyle w:val="TableGrid"/>
        <w:tblW w:w="0" w:type="auto"/>
        <w:tblInd w:w="108" w:type="dxa"/>
        <w:tblLook w:val="04A0" w:firstRow="1" w:lastRow="0" w:firstColumn="1" w:lastColumn="0" w:noHBand="0" w:noVBand="1"/>
      </w:tblPr>
      <w:tblGrid>
        <w:gridCol w:w="1985"/>
        <w:gridCol w:w="5953"/>
      </w:tblGrid>
      <w:tr w:rsidR="00CE01BD" w14:paraId="732EA4C4" w14:textId="77777777" w:rsidTr="009A0D4C">
        <w:tc>
          <w:tcPr>
            <w:tcW w:w="1985" w:type="dxa"/>
          </w:tcPr>
          <w:p w14:paraId="2EC1574E" w14:textId="3C2BFCD9" w:rsidR="00CE01BD" w:rsidRPr="00F71DC7" w:rsidRDefault="00CE01BD" w:rsidP="00F00E3B">
            <w:pPr>
              <w:tabs>
                <w:tab w:val="left" w:pos="851"/>
                <w:tab w:val="left" w:pos="1701"/>
              </w:tabs>
              <w:spacing w:line="240" w:lineRule="auto"/>
              <w:rPr>
                <w:sz w:val="20"/>
                <w:szCs w:val="20"/>
                <w:lang w:val="id-ID"/>
              </w:rPr>
            </w:pPr>
            <w:r w:rsidRPr="00F71DC7">
              <w:rPr>
                <w:sz w:val="20"/>
                <w:szCs w:val="20"/>
                <w:lang w:val="id-ID"/>
              </w:rPr>
              <w:t>Input</w:t>
            </w:r>
          </w:p>
        </w:tc>
        <w:tc>
          <w:tcPr>
            <w:tcW w:w="5953" w:type="dxa"/>
          </w:tcPr>
          <w:p w14:paraId="2A629EBF" w14:textId="19E05311" w:rsidR="00CE01BD" w:rsidRPr="00F71DC7" w:rsidRDefault="007E0186" w:rsidP="00F00E3B">
            <w:pPr>
              <w:tabs>
                <w:tab w:val="left" w:pos="851"/>
                <w:tab w:val="left" w:pos="1701"/>
              </w:tabs>
              <w:spacing w:line="240" w:lineRule="auto"/>
              <w:rPr>
                <w:rFonts w:ascii="Courier New" w:hAnsi="Courier New" w:cs="Courier New"/>
                <w:sz w:val="20"/>
                <w:szCs w:val="20"/>
                <w:lang w:val="id-ID"/>
              </w:rPr>
            </w:pPr>
            <w:r w:rsidRPr="00F71DC7">
              <w:rPr>
                <w:rFonts w:ascii="Courier New" w:hAnsi="Courier New" w:cs="Courier New"/>
                <w:sz w:val="20"/>
                <w:szCs w:val="20"/>
                <w:lang w:val="id-ID"/>
              </w:rPr>
              <w:t>i</w:t>
            </w:r>
            <w:r w:rsidR="0039257E" w:rsidRPr="00F71DC7">
              <w:rPr>
                <w:rFonts w:ascii="Courier New" w:hAnsi="Courier New" w:cs="Courier New"/>
                <w:sz w:val="20"/>
                <w:szCs w:val="20"/>
                <w:lang w:val="id-ID"/>
              </w:rPr>
              <w:t xml:space="preserve">nt x = </w:t>
            </w:r>
            <w:r w:rsidRPr="00F71DC7">
              <w:rPr>
                <w:rFonts w:ascii="Courier New" w:hAnsi="Courier New" w:cs="Courier New"/>
                <w:sz w:val="20"/>
                <w:szCs w:val="20"/>
                <w:lang w:val="id-ID"/>
              </w:rPr>
              <w:t>20</w:t>
            </w:r>
          </w:p>
          <w:p w14:paraId="53FAA01A" w14:textId="77777777" w:rsidR="007E0186" w:rsidRPr="00F71DC7" w:rsidRDefault="007E0186" w:rsidP="00F00E3B">
            <w:pPr>
              <w:tabs>
                <w:tab w:val="left" w:pos="851"/>
                <w:tab w:val="left" w:pos="1701"/>
              </w:tabs>
              <w:spacing w:line="240" w:lineRule="auto"/>
              <w:rPr>
                <w:rFonts w:ascii="Courier New" w:hAnsi="Courier New" w:cs="Courier New"/>
                <w:i/>
                <w:iCs/>
                <w:sz w:val="20"/>
                <w:szCs w:val="20"/>
                <w:lang w:val="id-ID"/>
              </w:rPr>
            </w:pPr>
            <w:r w:rsidRPr="00F71DC7">
              <w:rPr>
                <w:rFonts w:ascii="Courier New" w:hAnsi="Courier New" w:cs="Courier New"/>
                <w:i/>
                <w:iCs/>
                <w:sz w:val="20"/>
                <w:szCs w:val="20"/>
                <w:lang w:val="id-ID"/>
              </w:rPr>
              <w:t>array[6]={10,12,48,23,20,43}</w:t>
            </w:r>
          </w:p>
          <w:p w14:paraId="4A3F2300" w14:textId="4192965A" w:rsidR="001079EC" w:rsidRPr="00F71DC7" w:rsidRDefault="001079EC" w:rsidP="00F00E3B">
            <w:pPr>
              <w:tabs>
                <w:tab w:val="left" w:pos="851"/>
                <w:tab w:val="left" w:pos="1701"/>
              </w:tabs>
              <w:spacing w:line="240" w:lineRule="auto"/>
              <w:rPr>
                <w:rFonts w:ascii="Courier New" w:hAnsi="Courier New" w:cs="Courier New"/>
                <w:sz w:val="20"/>
                <w:szCs w:val="20"/>
                <w:lang w:val="id-ID"/>
              </w:rPr>
            </w:pPr>
            <w:r w:rsidRPr="00F71DC7">
              <w:rPr>
                <w:rFonts w:ascii="Courier New" w:hAnsi="Courier New" w:cs="Courier New"/>
                <w:sz w:val="20"/>
                <w:szCs w:val="20"/>
                <w:lang w:val="id-ID"/>
              </w:rPr>
              <w:t xml:space="preserve">int n = </w:t>
            </w:r>
            <w:r w:rsidR="00BE71AB" w:rsidRPr="00F71DC7">
              <w:rPr>
                <w:rFonts w:ascii="Courier New" w:hAnsi="Courier New" w:cs="Courier New"/>
                <w:sz w:val="20"/>
                <w:szCs w:val="20"/>
                <w:lang w:val="id-ID"/>
              </w:rPr>
              <w:t>6</w:t>
            </w:r>
          </w:p>
        </w:tc>
      </w:tr>
      <w:tr w:rsidR="00CE01BD" w14:paraId="59BE5DBC" w14:textId="77777777" w:rsidTr="009A0D4C">
        <w:tc>
          <w:tcPr>
            <w:tcW w:w="1985" w:type="dxa"/>
          </w:tcPr>
          <w:p w14:paraId="5F73F760" w14:textId="0BE71526" w:rsidR="00CE01BD" w:rsidRPr="00F71DC7" w:rsidRDefault="00CE01BD" w:rsidP="00F00E3B">
            <w:pPr>
              <w:tabs>
                <w:tab w:val="left" w:pos="851"/>
                <w:tab w:val="left" w:pos="1701"/>
              </w:tabs>
              <w:spacing w:line="240" w:lineRule="auto"/>
              <w:rPr>
                <w:sz w:val="20"/>
                <w:szCs w:val="20"/>
                <w:lang w:val="id-ID"/>
              </w:rPr>
            </w:pPr>
            <w:r w:rsidRPr="00F71DC7">
              <w:rPr>
                <w:sz w:val="20"/>
                <w:szCs w:val="20"/>
                <w:lang w:val="id-ID"/>
              </w:rPr>
              <w:t>Proses</w:t>
            </w:r>
          </w:p>
        </w:tc>
        <w:tc>
          <w:tcPr>
            <w:tcW w:w="5953" w:type="dxa"/>
          </w:tcPr>
          <w:p w14:paraId="7EE60798" w14:textId="218B1184" w:rsidR="00CE01BD" w:rsidRPr="00F71DC7" w:rsidRDefault="001079EC" w:rsidP="00F00E3B">
            <w:pPr>
              <w:tabs>
                <w:tab w:val="left" w:pos="851"/>
                <w:tab w:val="left" w:pos="1701"/>
              </w:tabs>
              <w:spacing w:line="240" w:lineRule="auto"/>
              <w:rPr>
                <w:rFonts w:ascii="Courier New" w:hAnsi="Courier New" w:cs="Courier New"/>
                <w:sz w:val="20"/>
                <w:szCs w:val="20"/>
                <w:lang w:val="id-ID"/>
              </w:rPr>
            </w:pPr>
            <w:r w:rsidRPr="00F71DC7">
              <w:rPr>
                <w:rFonts w:ascii="Courier New" w:hAnsi="Courier New" w:cs="Courier New"/>
                <w:sz w:val="20"/>
                <w:szCs w:val="20"/>
                <w:lang w:val="id-ID"/>
              </w:rPr>
              <w:t xml:space="preserve">CALL sequentialSearch(array, </w:t>
            </w:r>
            <w:r w:rsidR="00BE71AB" w:rsidRPr="00F71DC7">
              <w:rPr>
                <w:rFonts w:ascii="Courier New" w:hAnsi="Courier New" w:cs="Courier New"/>
                <w:sz w:val="20"/>
                <w:szCs w:val="20"/>
                <w:lang w:val="id-ID"/>
              </w:rPr>
              <w:t>6</w:t>
            </w:r>
            <w:r w:rsidRPr="00F71DC7">
              <w:rPr>
                <w:rFonts w:ascii="Courier New" w:hAnsi="Courier New" w:cs="Courier New"/>
                <w:sz w:val="20"/>
                <w:szCs w:val="20"/>
                <w:lang w:val="id-ID"/>
              </w:rPr>
              <w:t xml:space="preserve">, </w:t>
            </w:r>
            <w:r w:rsidR="00BE71AB" w:rsidRPr="00F71DC7">
              <w:rPr>
                <w:rFonts w:ascii="Courier New" w:hAnsi="Courier New" w:cs="Courier New"/>
                <w:sz w:val="20"/>
                <w:szCs w:val="20"/>
                <w:lang w:val="id-ID"/>
              </w:rPr>
              <w:t>20</w:t>
            </w:r>
            <w:r w:rsidRPr="00F71DC7">
              <w:rPr>
                <w:rFonts w:ascii="Courier New" w:hAnsi="Courier New" w:cs="Courier New"/>
                <w:sz w:val="20"/>
                <w:szCs w:val="20"/>
                <w:lang w:val="id-ID"/>
              </w:rPr>
              <w:t>)</w:t>
            </w:r>
          </w:p>
        </w:tc>
      </w:tr>
      <w:tr w:rsidR="00CE01BD" w14:paraId="14DD5A43" w14:textId="77777777" w:rsidTr="009A0D4C">
        <w:tc>
          <w:tcPr>
            <w:tcW w:w="1985" w:type="dxa"/>
          </w:tcPr>
          <w:p w14:paraId="771ED786" w14:textId="1408DE55" w:rsidR="00CE01BD" w:rsidRPr="00F71DC7" w:rsidRDefault="00CE01BD" w:rsidP="00F00E3B">
            <w:pPr>
              <w:tabs>
                <w:tab w:val="left" w:pos="851"/>
                <w:tab w:val="left" w:pos="1701"/>
              </w:tabs>
              <w:spacing w:line="240" w:lineRule="auto"/>
              <w:rPr>
                <w:sz w:val="20"/>
                <w:szCs w:val="20"/>
                <w:lang w:val="id-ID"/>
              </w:rPr>
            </w:pPr>
            <w:r w:rsidRPr="00F71DC7">
              <w:rPr>
                <w:sz w:val="20"/>
                <w:szCs w:val="20"/>
                <w:lang w:val="id-ID"/>
              </w:rPr>
              <w:t>Output</w:t>
            </w:r>
          </w:p>
        </w:tc>
        <w:tc>
          <w:tcPr>
            <w:tcW w:w="5953" w:type="dxa"/>
          </w:tcPr>
          <w:p w14:paraId="753F34E6" w14:textId="58B60753" w:rsidR="00CE01BD" w:rsidRPr="00F71DC7" w:rsidRDefault="00F71DC7" w:rsidP="00F00E3B">
            <w:pPr>
              <w:tabs>
                <w:tab w:val="left" w:pos="851"/>
                <w:tab w:val="left" w:pos="1701"/>
              </w:tabs>
              <w:spacing w:line="240" w:lineRule="auto"/>
              <w:rPr>
                <w:rFonts w:ascii="Courier New" w:hAnsi="Courier New" w:cs="Courier New"/>
                <w:sz w:val="20"/>
                <w:szCs w:val="20"/>
                <w:lang w:val="id-ID"/>
              </w:rPr>
            </w:pPr>
            <w:r w:rsidRPr="00F71DC7">
              <w:rPr>
                <w:rFonts w:ascii="Courier New" w:hAnsi="Courier New" w:cs="Courier New"/>
                <w:sz w:val="20"/>
                <w:szCs w:val="20"/>
                <w:lang w:val="id-ID"/>
              </w:rPr>
              <w:t>Angka 20 ditemukan pada urutan ke-5</w:t>
            </w:r>
          </w:p>
        </w:tc>
      </w:tr>
    </w:tbl>
    <w:p w14:paraId="7F938729" w14:textId="3E8A008E" w:rsidR="00CE01BD" w:rsidRPr="000B2257" w:rsidRDefault="006E3A90" w:rsidP="00F00E3B">
      <w:pPr>
        <w:tabs>
          <w:tab w:val="left" w:pos="851"/>
          <w:tab w:val="left" w:pos="1701"/>
        </w:tabs>
        <w:rPr>
          <w:lang w:val="id-ID"/>
        </w:rPr>
      </w:pPr>
      <w:r>
        <w:rPr>
          <w:lang w:val="id-ID"/>
        </w:rPr>
        <w:tab/>
        <w:t xml:space="preserve">Tabel 7.4 merupakan contoh </w:t>
      </w:r>
      <w:r>
        <w:rPr>
          <w:i/>
          <w:iCs/>
          <w:lang w:val="id-ID"/>
        </w:rPr>
        <w:t xml:space="preserve">trace </w:t>
      </w:r>
      <w:r w:rsidR="00A569D2">
        <w:rPr>
          <w:lang w:val="id-ID"/>
        </w:rPr>
        <w:t xml:space="preserve">pada </w:t>
      </w:r>
      <w:r w:rsidR="00A569D2">
        <w:rPr>
          <w:i/>
          <w:iCs/>
          <w:lang w:val="id-ID"/>
        </w:rPr>
        <w:t>sequential search</w:t>
      </w:r>
      <w:r w:rsidR="00A569D2">
        <w:rPr>
          <w:lang w:val="id-ID"/>
        </w:rPr>
        <w:t xml:space="preserve">. </w:t>
      </w:r>
      <w:r w:rsidR="001A6D03">
        <w:rPr>
          <w:lang w:val="id-ID"/>
        </w:rPr>
        <w:t xml:space="preserve">Program diberikan </w:t>
      </w:r>
      <w:r w:rsidR="001A6D03">
        <w:rPr>
          <w:i/>
          <w:iCs/>
          <w:lang w:val="id-ID"/>
        </w:rPr>
        <w:t xml:space="preserve">input </w:t>
      </w:r>
      <w:r w:rsidR="001A6D03">
        <w:rPr>
          <w:lang w:val="id-ID"/>
        </w:rPr>
        <w:t xml:space="preserve">berupa angka yang ingin dicari pada </w:t>
      </w:r>
      <w:r w:rsidR="001A6D03">
        <w:rPr>
          <w:i/>
          <w:iCs/>
          <w:lang w:val="id-ID"/>
        </w:rPr>
        <w:t xml:space="preserve">array </w:t>
      </w:r>
      <w:r w:rsidR="001A6D03">
        <w:rPr>
          <w:lang w:val="id-ID"/>
        </w:rPr>
        <w:t>apa</w:t>
      </w:r>
      <w:r w:rsidR="00CF76D0">
        <w:rPr>
          <w:lang w:val="id-ID"/>
        </w:rPr>
        <w:t xml:space="preserve"> dan juga banyaknya elemen pada </w:t>
      </w:r>
      <w:r w:rsidR="00CF76D0">
        <w:rPr>
          <w:i/>
          <w:iCs/>
          <w:lang w:val="id-ID"/>
        </w:rPr>
        <w:t xml:space="preserve">array </w:t>
      </w:r>
      <w:r w:rsidR="00CF76D0">
        <w:rPr>
          <w:lang w:val="id-ID"/>
        </w:rPr>
        <w:t xml:space="preserve">tersebut yang nantinya akan diberikan ke dalam prosedur </w:t>
      </w:r>
      <w:r w:rsidR="00CF76D0">
        <w:rPr>
          <w:i/>
          <w:iCs/>
          <w:lang w:val="id-ID"/>
        </w:rPr>
        <w:t xml:space="preserve">sequential search. </w:t>
      </w:r>
      <w:r w:rsidR="00CF76D0">
        <w:rPr>
          <w:lang w:val="id-ID"/>
        </w:rPr>
        <w:t xml:space="preserve">Bila angka ditemukan, maka akan diberikan </w:t>
      </w:r>
      <w:r w:rsidR="00CF76D0">
        <w:rPr>
          <w:i/>
          <w:iCs/>
          <w:lang w:val="id-ID"/>
        </w:rPr>
        <w:t xml:space="preserve">output </w:t>
      </w:r>
      <w:r w:rsidR="00CF76D0">
        <w:rPr>
          <w:lang w:val="id-ID"/>
        </w:rPr>
        <w:t xml:space="preserve">berupa </w:t>
      </w:r>
      <w:r w:rsidR="002977E3">
        <w:rPr>
          <w:lang w:val="id-ID"/>
        </w:rPr>
        <w:t>urutan dari angka tersebut</w:t>
      </w:r>
      <w:r w:rsidR="00B9782B">
        <w:rPr>
          <w:lang w:val="id-ID"/>
        </w:rPr>
        <w:t xml:space="preserve"> dan sebaliknya, Dalam </w:t>
      </w:r>
      <w:r w:rsidR="00B9782B">
        <w:rPr>
          <w:i/>
          <w:iCs/>
          <w:lang w:val="id-ID"/>
        </w:rPr>
        <w:t xml:space="preserve">trace </w:t>
      </w:r>
      <w:r w:rsidR="00B9782B">
        <w:rPr>
          <w:lang w:val="id-ID"/>
        </w:rPr>
        <w:t xml:space="preserve">ini, </w:t>
      </w:r>
      <w:r w:rsidR="00B9782B">
        <w:rPr>
          <w:i/>
          <w:iCs/>
          <w:lang w:val="id-ID"/>
        </w:rPr>
        <w:t xml:space="preserve">sequential search </w:t>
      </w:r>
      <w:r w:rsidR="00B9782B">
        <w:rPr>
          <w:lang w:val="id-ID"/>
        </w:rPr>
        <w:t xml:space="preserve">berhasil menemukan angka </w:t>
      </w:r>
      <w:r w:rsidR="00B9782B">
        <w:rPr>
          <w:i/>
          <w:iCs/>
          <w:lang w:val="id-ID"/>
        </w:rPr>
        <w:t xml:space="preserve">20 </w:t>
      </w:r>
      <w:r w:rsidR="000B2257">
        <w:rPr>
          <w:lang w:val="id-ID"/>
        </w:rPr>
        <w:t>pada urutan ke-</w:t>
      </w:r>
      <w:r w:rsidR="000B2257">
        <w:rPr>
          <w:i/>
          <w:iCs/>
          <w:lang w:val="id-ID"/>
        </w:rPr>
        <w:t>5</w:t>
      </w:r>
      <w:r w:rsidR="000B2257">
        <w:rPr>
          <w:lang w:val="id-ID"/>
        </w:rPr>
        <w:t>.</w:t>
      </w:r>
    </w:p>
    <w:p w14:paraId="71832688" w14:textId="77777777" w:rsidR="006E7D5F" w:rsidRPr="00DB7E56" w:rsidRDefault="006E7D5F" w:rsidP="00F00E3B">
      <w:pPr>
        <w:tabs>
          <w:tab w:val="left" w:pos="851"/>
          <w:tab w:val="left" w:pos="1701"/>
        </w:tabs>
        <w:rPr>
          <w:lang w:val="id-ID"/>
        </w:rPr>
      </w:pPr>
    </w:p>
    <w:p w14:paraId="026E58F0" w14:textId="5575B543" w:rsidR="001D6E11" w:rsidRDefault="001D6E11" w:rsidP="00F00E3B">
      <w:pPr>
        <w:pStyle w:val="Heading3"/>
        <w:numPr>
          <w:ilvl w:val="0"/>
          <w:numId w:val="32"/>
        </w:numPr>
        <w:ind w:left="851" w:hanging="851"/>
        <w:rPr>
          <w:b/>
          <w:bCs/>
          <w:lang w:val="id-ID"/>
        </w:rPr>
      </w:pPr>
      <w:r w:rsidRPr="00841504">
        <w:rPr>
          <w:b/>
          <w:bCs/>
          <w:lang w:val="id-ID"/>
        </w:rPr>
        <w:t>Flowchart</w:t>
      </w:r>
      <w:r>
        <w:rPr>
          <w:b/>
          <w:bCs/>
          <w:lang w:val="id-ID"/>
        </w:rPr>
        <w:t>, Pseudocode, dan Trace</w:t>
      </w:r>
      <w:r w:rsidRPr="00841504">
        <w:rPr>
          <w:b/>
          <w:bCs/>
          <w:lang w:val="id-ID"/>
        </w:rPr>
        <w:t xml:space="preserve"> </w:t>
      </w:r>
      <w:r w:rsidR="003134D8">
        <w:rPr>
          <w:b/>
          <w:bCs/>
          <w:lang w:val="id-ID"/>
        </w:rPr>
        <w:t>p</w:t>
      </w:r>
      <w:r>
        <w:rPr>
          <w:b/>
          <w:bCs/>
          <w:lang w:val="id-ID"/>
        </w:rPr>
        <w:t>ada Binary Search</w:t>
      </w:r>
    </w:p>
    <w:p w14:paraId="1FB7A82E" w14:textId="1F64C1B4" w:rsidR="00827AC6" w:rsidRDefault="00FB0E29" w:rsidP="00F00E3B">
      <w:pPr>
        <w:tabs>
          <w:tab w:val="left" w:pos="851"/>
          <w:tab w:val="left" w:pos="1701"/>
        </w:tabs>
        <w:rPr>
          <w:lang w:val="id-ID"/>
        </w:rPr>
      </w:pPr>
      <w:r>
        <w:rPr>
          <w:b/>
          <w:bCs/>
          <w:lang w:val="id-ID"/>
        </w:rPr>
        <w:tab/>
      </w:r>
      <w:r>
        <w:rPr>
          <w:lang w:val="id-ID"/>
        </w:rPr>
        <w:t xml:space="preserve">Berbeda dengan </w:t>
      </w:r>
      <w:r>
        <w:rPr>
          <w:i/>
          <w:iCs/>
          <w:lang w:val="id-ID"/>
        </w:rPr>
        <w:t xml:space="preserve">sequential search </w:t>
      </w:r>
      <w:r>
        <w:rPr>
          <w:lang w:val="id-ID"/>
        </w:rPr>
        <w:t xml:space="preserve">yang memiliki metode pencarian sederhana, </w:t>
      </w:r>
      <w:r>
        <w:rPr>
          <w:i/>
          <w:iCs/>
          <w:lang w:val="id-ID"/>
        </w:rPr>
        <w:t xml:space="preserve">binary search </w:t>
      </w:r>
      <w:r>
        <w:rPr>
          <w:lang w:val="id-ID"/>
        </w:rPr>
        <w:t xml:space="preserve">adalah suatu metode algoritma pencarian yang cukup kompleks, tetapi memakan waktu sedikit untuk mengurutkan data </w:t>
      </w:r>
      <w:r w:rsidR="004E1263">
        <w:rPr>
          <w:lang w:val="id-ID"/>
        </w:rPr>
        <w:t xml:space="preserve">dalam jumlah besar. </w:t>
      </w:r>
      <w:r w:rsidR="005940EE">
        <w:rPr>
          <w:lang w:val="id-ID"/>
        </w:rPr>
        <w:t xml:space="preserve">Sebelum menggunakan </w:t>
      </w:r>
      <w:r w:rsidR="005940EE">
        <w:rPr>
          <w:i/>
          <w:iCs/>
          <w:lang w:val="id-ID"/>
        </w:rPr>
        <w:t>binary search</w:t>
      </w:r>
      <w:r w:rsidR="005940EE">
        <w:rPr>
          <w:lang w:val="id-ID"/>
        </w:rPr>
        <w:t xml:space="preserve">, ada baiknya data diurutkan terlebih dahulu dengan metode </w:t>
      </w:r>
      <w:r w:rsidR="00F454C4">
        <w:rPr>
          <w:lang w:val="id-ID"/>
        </w:rPr>
        <w:t xml:space="preserve">algoritma </w:t>
      </w:r>
      <w:r w:rsidR="005940EE">
        <w:rPr>
          <w:lang w:val="id-ID"/>
        </w:rPr>
        <w:t>pengurutan</w:t>
      </w:r>
      <w:r w:rsidR="00F454C4">
        <w:rPr>
          <w:lang w:val="id-ID"/>
        </w:rPr>
        <w:t xml:space="preserve"> yang telah dijelaskan sebelumnya. </w:t>
      </w:r>
      <w:r w:rsidR="00A14318">
        <w:rPr>
          <w:lang w:val="id-ID"/>
        </w:rPr>
        <w:t xml:space="preserve">Berikut adalah </w:t>
      </w:r>
      <w:r w:rsidR="002E32DC">
        <w:rPr>
          <w:i/>
          <w:iCs/>
          <w:lang w:val="id-ID"/>
        </w:rPr>
        <w:t>flowchart, pseudocode</w:t>
      </w:r>
      <w:r w:rsidR="002E32DC">
        <w:rPr>
          <w:lang w:val="id-ID"/>
        </w:rPr>
        <w:t xml:space="preserve">, serta </w:t>
      </w:r>
      <w:r w:rsidR="002E32DC">
        <w:rPr>
          <w:i/>
          <w:iCs/>
          <w:lang w:val="id-ID"/>
        </w:rPr>
        <w:t xml:space="preserve">trace </w:t>
      </w:r>
      <w:r w:rsidR="000D28B2">
        <w:rPr>
          <w:lang w:val="id-ID"/>
        </w:rPr>
        <w:t xml:space="preserve">dari metode algoritma pencarian </w:t>
      </w:r>
      <w:r w:rsidR="000D28B2">
        <w:rPr>
          <w:i/>
          <w:iCs/>
          <w:lang w:val="id-ID"/>
        </w:rPr>
        <w:t>binary search</w:t>
      </w:r>
      <w:r w:rsidR="000D28B2">
        <w:rPr>
          <w:lang w:val="id-ID"/>
        </w:rPr>
        <w:t xml:space="preserve">. </w:t>
      </w:r>
    </w:p>
    <w:p w14:paraId="7767E224" w14:textId="77777777" w:rsidR="00C3732D" w:rsidRDefault="00C3732D" w:rsidP="00F00E3B">
      <w:pPr>
        <w:tabs>
          <w:tab w:val="left" w:pos="851"/>
          <w:tab w:val="left" w:pos="1701"/>
        </w:tabs>
        <w:rPr>
          <w:lang w:val="id-ID"/>
        </w:rPr>
      </w:pPr>
    </w:p>
    <w:p w14:paraId="12B0D7F7" w14:textId="54DA4A77" w:rsidR="00C64C67" w:rsidRDefault="00C45D7F" w:rsidP="00F00E3B">
      <w:pPr>
        <w:pStyle w:val="Heading4"/>
        <w:numPr>
          <w:ilvl w:val="0"/>
          <w:numId w:val="37"/>
        </w:numPr>
        <w:ind w:left="851" w:hanging="851"/>
        <w:rPr>
          <w:lang w:val="id-ID"/>
        </w:rPr>
      </w:pPr>
      <w:r w:rsidRPr="00B02F4A">
        <w:rPr>
          <w:lang w:val="id-ID"/>
        </w:rPr>
        <w:t>Flowchart pada Binary Search</w:t>
      </w:r>
    </w:p>
    <w:p w14:paraId="5567908B" w14:textId="28DA2DEA" w:rsidR="00DC46D5" w:rsidRDefault="00755D41" w:rsidP="00F00E3B">
      <w:pPr>
        <w:tabs>
          <w:tab w:val="left" w:pos="851"/>
          <w:tab w:val="left" w:pos="1701"/>
        </w:tabs>
        <w:rPr>
          <w:i/>
          <w:iCs/>
          <w:lang w:val="id-ID"/>
        </w:rPr>
      </w:pPr>
      <w:r>
        <w:rPr>
          <w:lang w:val="id-ID"/>
        </w:rPr>
        <w:tab/>
      </w:r>
      <w:r w:rsidR="00677CD8" w:rsidRPr="00755D41">
        <w:rPr>
          <w:lang w:val="id-ID"/>
        </w:rPr>
        <w:t>M</w:t>
      </w:r>
      <w:r w:rsidR="00DA5715" w:rsidRPr="00755D41">
        <w:rPr>
          <w:lang w:val="id-ID"/>
        </w:rPr>
        <w:t xml:space="preserve">emahami </w:t>
      </w:r>
      <w:r w:rsidR="00677CD8" w:rsidRPr="00755D41">
        <w:rPr>
          <w:lang w:val="id-ID"/>
        </w:rPr>
        <w:t xml:space="preserve">serta menyusun </w:t>
      </w:r>
      <w:r w:rsidR="00DA5715" w:rsidRPr="00755D41">
        <w:rPr>
          <w:lang w:val="id-ID"/>
        </w:rPr>
        <w:t xml:space="preserve">alur algoritma dari </w:t>
      </w:r>
      <w:r w:rsidR="00AA7798" w:rsidRPr="00755D41">
        <w:rPr>
          <w:lang w:val="id-ID"/>
        </w:rPr>
        <w:t xml:space="preserve">metode pencarian </w:t>
      </w:r>
      <w:r w:rsidR="00AA7798" w:rsidRPr="00755D41">
        <w:rPr>
          <w:i/>
          <w:iCs/>
          <w:lang w:val="id-ID"/>
        </w:rPr>
        <w:t>binary search</w:t>
      </w:r>
      <w:r w:rsidR="00046CB4" w:rsidRPr="00755D41">
        <w:rPr>
          <w:lang w:val="id-ID"/>
        </w:rPr>
        <w:t xml:space="preserve"> akan lebih mudah dengan menggunakan </w:t>
      </w:r>
      <w:r w:rsidR="00046CB4" w:rsidRPr="00755D41">
        <w:rPr>
          <w:i/>
          <w:iCs/>
          <w:lang w:val="id-ID"/>
        </w:rPr>
        <w:t xml:space="preserve">flowchart </w:t>
      </w:r>
      <w:r w:rsidR="00046CB4" w:rsidRPr="00755D41">
        <w:rPr>
          <w:lang w:val="id-ID"/>
        </w:rPr>
        <w:t xml:space="preserve">sebagai medium </w:t>
      </w:r>
      <w:r w:rsidR="00046CB4" w:rsidRPr="00755D41">
        <w:rPr>
          <w:lang w:val="id-ID"/>
        </w:rPr>
        <w:lastRenderedPageBreak/>
        <w:t>ilustrasinya.</w:t>
      </w:r>
      <w:r w:rsidR="00C73247">
        <w:rPr>
          <w:lang w:val="id-ID"/>
        </w:rPr>
        <w:t xml:space="preserve"> Berikut adalah </w:t>
      </w:r>
      <w:r w:rsidR="00C73247">
        <w:rPr>
          <w:i/>
          <w:iCs/>
          <w:lang w:val="id-ID"/>
        </w:rPr>
        <w:t xml:space="preserve">flowchart </w:t>
      </w:r>
      <w:r w:rsidR="00C73247">
        <w:rPr>
          <w:lang w:val="id-ID"/>
        </w:rPr>
        <w:t xml:space="preserve">dari </w:t>
      </w:r>
      <w:r w:rsidR="00B6611D">
        <w:rPr>
          <w:lang w:val="id-ID"/>
        </w:rPr>
        <w:t xml:space="preserve">metode algoritma pencarian </w:t>
      </w:r>
      <w:r w:rsidR="00B6611D">
        <w:rPr>
          <w:i/>
          <w:iCs/>
          <w:lang w:val="id-ID"/>
        </w:rPr>
        <w:t xml:space="preserve">binary search. </w:t>
      </w:r>
    </w:p>
    <w:p w14:paraId="55203250" w14:textId="4F370BC4" w:rsidR="0069594D" w:rsidRDefault="0069594D" w:rsidP="00F00E3B">
      <w:pPr>
        <w:tabs>
          <w:tab w:val="left" w:pos="851"/>
          <w:tab w:val="left" w:pos="1701"/>
        </w:tabs>
        <w:rPr>
          <w:i/>
          <w:iCs/>
          <w:lang w:val="id-ID"/>
        </w:rPr>
      </w:pPr>
    </w:p>
    <w:tbl>
      <w:tblPr>
        <w:tblStyle w:val="TableGrid"/>
        <w:tblW w:w="0" w:type="auto"/>
        <w:tblInd w:w="108" w:type="dxa"/>
        <w:tblLook w:val="04A0" w:firstRow="1" w:lastRow="0" w:firstColumn="1" w:lastColumn="0" w:noHBand="0" w:noVBand="1"/>
      </w:tblPr>
      <w:tblGrid>
        <w:gridCol w:w="7947"/>
      </w:tblGrid>
      <w:tr w:rsidR="005A56A6" w14:paraId="45638898" w14:textId="77777777" w:rsidTr="005A56A6">
        <w:tc>
          <w:tcPr>
            <w:tcW w:w="7938" w:type="dxa"/>
          </w:tcPr>
          <w:p w14:paraId="4514ADFC" w14:textId="1DB158F6" w:rsidR="005A56A6" w:rsidRDefault="005A56A6" w:rsidP="00F00E3B">
            <w:pPr>
              <w:keepNext/>
              <w:tabs>
                <w:tab w:val="left" w:pos="851"/>
                <w:tab w:val="left" w:pos="1701"/>
              </w:tabs>
              <w:rPr>
                <w:lang w:val="id-ID"/>
              </w:rPr>
            </w:pPr>
            <w:r>
              <w:rPr>
                <w:noProof/>
              </w:rPr>
              <w:drawing>
                <wp:inline distT="0" distB="0" distL="0" distR="0" wp14:anchorId="5BB63930" wp14:editId="4AD6BB1E">
                  <wp:extent cx="4909625" cy="25510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2501" cy="2552568"/>
                          </a:xfrm>
                          <a:prstGeom prst="rect">
                            <a:avLst/>
                          </a:prstGeom>
                          <a:noFill/>
                          <a:ln>
                            <a:noFill/>
                          </a:ln>
                        </pic:spPr>
                      </pic:pic>
                    </a:graphicData>
                  </a:graphic>
                </wp:inline>
              </w:drawing>
            </w:r>
          </w:p>
        </w:tc>
      </w:tr>
    </w:tbl>
    <w:p w14:paraId="009CFC66" w14:textId="2FFDA71F" w:rsidR="00320AD3" w:rsidRDefault="00320AD3" w:rsidP="00F00E3B">
      <w:pPr>
        <w:pStyle w:val="Caption"/>
        <w:jc w:val="center"/>
      </w:pPr>
      <w:r>
        <w:t>Gambar 7.</w:t>
      </w:r>
      <w:r>
        <w:fldChar w:fldCharType="begin"/>
      </w:r>
      <w:r>
        <w:instrText xml:space="preserve"> SEQ Gambar_7. \* ARABIC </w:instrText>
      </w:r>
      <w:r>
        <w:fldChar w:fldCharType="separate"/>
      </w:r>
      <w:r>
        <w:rPr>
          <w:noProof/>
        </w:rPr>
        <w:t>5</w:t>
      </w:r>
      <w:r>
        <w:fldChar w:fldCharType="end"/>
      </w:r>
      <w:r w:rsidRPr="00FE4892">
        <w:rPr>
          <w:b w:val="0"/>
          <w:bCs w:val="0"/>
          <w:i/>
          <w:iCs/>
          <w:lang w:val="id-ID"/>
        </w:rPr>
        <w:t xml:space="preserve"> Flowchart Binary Search</w:t>
      </w:r>
    </w:p>
    <w:p w14:paraId="3A4EF41C" w14:textId="0671C9ED" w:rsidR="004F76C7" w:rsidRDefault="00835335" w:rsidP="00F00E3B">
      <w:pPr>
        <w:tabs>
          <w:tab w:val="left" w:pos="851"/>
          <w:tab w:val="left" w:pos="1701"/>
        </w:tabs>
        <w:rPr>
          <w:lang w:val="id-ID"/>
        </w:rPr>
      </w:pPr>
      <w:r>
        <w:rPr>
          <w:lang w:val="id-ID"/>
        </w:rPr>
        <w:tab/>
      </w:r>
      <w:r w:rsidR="00F336A9">
        <w:rPr>
          <w:lang w:val="id-ID"/>
        </w:rPr>
        <w:t xml:space="preserve">Gambar 7.5 merupakan </w:t>
      </w:r>
      <w:r w:rsidR="00F336A9">
        <w:rPr>
          <w:i/>
          <w:iCs/>
          <w:lang w:val="id-ID"/>
        </w:rPr>
        <w:t xml:space="preserve">flowchart </w:t>
      </w:r>
      <w:r w:rsidR="00F336A9">
        <w:rPr>
          <w:lang w:val="id-ID"/>
        </w:rPr>
        <w:t xml:space="preserve">dari metode algoritma pencarian </w:t>
      </w:r>
      <w:r w:rsidR="00F336A9">
        <w:rPr>
          <w:i/>
          <w:iCs/>
          <w:lang w:val="id-ID"/>
        </w:rPr>
        <w:t>binary search</w:t>
      </w:r>
      <w:r w:rsidR="00F336A9">
        <w:rPr>
          <w:lang w:val="id-ID"/>
        </w:rPr>
        <w:t>.</w:t>
      </w:r>
      <w:r w:rsidR="00F87AA5">
        <w:rPr>
          <w:lang w:val="id-ID"/>
        </w:rPr>
        <w:t xml:space="preserve"> </w:t>
      </w:r>
      <w:r w:rsidR="0043736D">
        <w:rPr>
          <w:lang w:val="id-ID"/>
        </w:rPr>
        <w:t>Secara singkat, pencarian dimulai dengan men</w:t>
      </w:r>
      <w:r w:rsidR="00937A8F">
        <w:rPr>
          <w:lang w:val="id-ID"/>
        </w:rPr>
        <w:t>e</w:t>
      </w:r>
      <w:r w:rsidR="0043736D">
        <w:rPr>
          <w:lang w:val="id-ID"/>
        </w:rPr>
        <w:t xml:space="preserve">ntukan </w:t>
      </w:r>
      <w:r w:rsidR="0043736D" w:rsidRPr="00937A8F">
        <w:rPr>
          <w:lang w:val="id-ID"/>
        </w:rPr>
        <w:t>indeks</w:t>
      </w:r>
      <w:r w:rsidR="0043736D">
        <w:rPr>
          <w:i/>
          <w:iCs/>
          <w:lang w:val="id-ID"/>
        </w:rPr>
        <w:t xml:space="preserve"> </w:t>
      </w:r>
      <w:r w:rsidR="0043736D">
        <w:rPr>
          <w:lang w:val="id-ID"/>
        </w:rPr>
        <w:t>tengah</w:t>
      </w:r>
      <w:r w:rsidR="00937A8F">
        <w:rPr>
          <w:lang w:val="id-ID"/>
        </w:rPr>
        <w:t xml:space="preserve"> sebagai kunci pencarian. Bilamana ternyata indeks tengah tersebut sama dengan angka yang dicari, maka</w:t>
      </w:r>
      <w:r w:rsidR="00D1782D">
        <w:rPr>
          <w:lang w:val="id-ID"/>
        </w:rPr>
        <w:t xml:space="preserve"> akan diberikan </w:t>
      </w:r>
      <w:r w:rsidR="00D1782D">
        <w:rPr>
          <w:i/>
          <w:iCs/>
          <w:lang w:val="id-ID"/>
        </w:rPr>
        <w:t xml:space="preserve">output </w:t>
      </w:r>
      <w:r w:rsidR="00D1782D">
        <w:rPr>
          <w:lang w:val="id-ID"/>
        </w:rPr>
        <w:t xml:space="preserve">berupa </w:t>
      </w:r>
      <w:r w:rsidR="00551C66">
        <w:rPr>
          <w:lang w:val="id-ID"/>
        </w:rPr>
        <w:t>urutan</w:t>
      </w:r>
      <w:r w:rsidR="00A34ED7">
        <w:rPr>
          <w:lang w:val="id-ID"/>
        </w:rPr>
        <w:t xml:space="preserve"> dari angka tersebut di dalam </w:t>
      </w:r>
      <w:r w:rsidR="00A34ED7">
        <w:rPr>
          <w:i/>
          <w:iCs/>
          <w:lang w:val="id-ID"/>
        </w:rPr>
        <w:t>array</w:t>
      </w:r>
      <w:r w:rsidR="00A34ED7">
        <w:rPr>
          <w:lang w:val="id-ID"/>
        </w:rPr>
        <w:t xml:space="preserve">. </w:t>
      </w:r>
      <w:r w:rsidR="00551C66">
        <w:rPr>
          <w:lang w:val="id-ID"/>
        </w:rPr>
        <w:t xml:space="preserve">Bila tidak, maka </w:t>
      </w:r>
      <w:r w:rsidR="00DF4731">
        <w:rPr>
          <w:lang w:val="id-ID"/>
        </w:rPr>
        <w:t>akan dicari kembali dengan cara menentukan apakah angka tersebut lebih besar dari indeks tengah atau tidak. Bila lebih besar, maka pencarian dilanjutkan pada urutan di kanan indeks dan bagian kiri diabaikan, begitu pula sebaliknya.</w:t>
      </w:r>
      <w:r w:rsidR="00D6794A">
        <w:rPr>
          <w:lang w:val="id-ID"/>
        </w:rPr>
        <w:t xml:space="preserve"> Pencarian pun dilakukan kembali dengan menentukan indeks tengah dan terus berlanjut hingga seluruh </w:t>
      </w:r>
      <w:r w:rsidR="001409EF">
        <w:rPr>
          <w:lang w:val="id-ID"/>
        </w:rPr>
        <w:t>angka ditemukan atau mencapai akhir</w:t>
      </w:r>
      <w:r w:rsidR="008C129D">
        <w:rPr>
          <w:lang w:val="id-ID"/>
        </w:rPr>
        <w:t xml:space="preserve"> indeks.</w:t>
      </w:r>
    </w:p>
    <w:p w14:paraId="1124BA2C" w14:textId="77777777" w:rsidR="00C32158" w:rsidRPr="00A34ED7" w:rsidRDefault="00C32158" w:rsidP="00F00E3B">
      <w:pPr>
        <w:tabs>
          <w:tab w:val="left" w:pos="851"/>
          <w:tab w:val="left" w:pos="1701"/>
        </w:tabs>
        <w:rPr>
          <w:lang w:val="id-ID"/>
        </w:rPr>
      </w:pPr>
    </w:p>
    <w:p w14:paraId="4B5C7D3F" w14:textId="4906EC39" w:rsidR="00B02F4A" w:rsidRDefault="00B02F4A" w:rsidP="00F00E3B">
      <w:pPr>
        <w:pStyle w:val="Heading4"/>
        <w:numPr>
          <w:ilvl w:val="0"/>
          <w:numId w:val="37"/>
        </w:numPr>
        <w:ind w:left="851" w:hanging="851"/>
        <w:rPr>
          <w:b w:val="0"/>
          <w:bCs/>
          <w:lang w:val="id-ID"/>
        </w:rPr>
      </w:pPr>
      <w:r w:rsidRPr="0008099E">
        <w:rPr>
          <w:lang w:val="id-ID"/>
        </w:rPr>
        <w:t>Pseudocode</w:t>
      </w:r>
      <w:r w:rsidRPr="00B02F4A">
        <w:rPr>
          <w:bCs/>
          <w:lang w:val="id-ID"/>
        </w:rPr>
        <w:t xml:space="preserve"> pada Binary Search</w:t>
      </w:r>
    </w:p>
    <w:p w14:paraId="29A11010" w14:textId="57E91546" w:rsidR="00C32158" w:rsidRDefault="00CF3862" w:rsidP="00F00E3B">
      <w:pPr>
        <w:tabs>
          <w:tab w:val="left" w:pos="851"/>
          <w:tab w:val="left" w:pos="1701"/>
        </w:tabs>
        <w:rPr>
          <w:lang w:val="id-ID"/>
        </w:rPr>
      </w:pPr>
      <w:r>
        <w:rPr>
          <w:lang w:val="id-ID"/>
        </w:rPr>
        <w:tab/>
      </w:r>
      <w:r w:rsidR="00250D1D" w:rsidRPr="00CF3862">
        <w:rPr>
          <w:lang w:val="id-ID"/>
        </w:rPr>
        <w:t xml:space="preserve">Cara lain untuk mengilustrasikan alur algoritma selain </w:t>
      </w:r>
      <w:r w:rsidR="00250D1D" w:rsidRPr="00CF3862">
        <w:rPr>
          <w:i/>
          <w:iCs/>
          <w:lang w:val="id-ID"/>
        </w:rPr>
        <w:t xml:space="preserve">flowchart </w:t>
      </w:r>
      <w:r w:rsidR="00250D1D" w:rsidRPr="00CF3862">
        <w:rPr>
          <w:lang w:val="id-ID"/>
        </w:rPr>
        <w:t xml:space="preserve">adalah dengan menggunakan </w:t>
      </w:r>
      <w:r w:rsidR="00250D1D" w:rsidRPr="00CF3862">
        <w:rPr>
          <w:i/>
          <w:iCs/>
          <w:lang w:val="id-ID"/>
        </w:rPr>
        <w:t>pseudocode</w:t>
      </w:r>
      <w:r w:rsidR="0001365C">
        <w:rPr>
          <w:i/>
          <w:iCs/>
          <w:lang w:val="id-ID"/>
        </w:rPr>
        <w:t xml:space="preserve">. </w:t>
      </w:r>
      <w:r w:rsidR="0001365C">
        <w:rPr>
          <w:lang w:val="id-ID"/>
        </w:rPr>
        <w:t xml:space="preserve">Notasi algoritma </w:t>
      </w:r>
      <w:r w:rsidR="0001365C">
        <w:rPr>
          <w:i/>
          <w:iCs/>
          <w:lang w:val="id-ID"/>
        </w:rPr>
        <w:t xml:space="preserve">pseudocode </w:t>
      </w:r>
      <w:r w:rsidR="0001365C">
        <w:rPr>
          <w:lang w:val="id-ID"/>
        </w:rPr>
        <w:t xml:space="preserve">hampir menyerupai sebuah kode program, tapi ditulis dengan bahasa yang tidka berpatokan pada </w:t>
      </w:r>
      <w:r w:rsidR="0001365C">
        <w:rPr>
          <w:i/>
          <w:iCs/>
          <w:lang w:val="id-ID"/>
        </w:rPr>
        <w:t xml:space="preserve">syntax </w:t>
      </w:r>
      <w:r w:rsidR="0001365C">
        <w:rPr>
          <w:lang w:val="id-ID"/>
        </w:rPr>
        <w:t xml:space="preserve">apapun dan mudah dimengerti oleh manusia. </w:t>
      </w:r>
      <w:r w:rsidR="00032165">
        <w:rPr>
          <w:i/>
          <w:iCs/>
          <w:lang w:val="id-ID"/>
        </w:rPr>
        <w:t xml:space="preserve">Pseudocode </w:t>
      </w:r>
      <w:r w:rsidR="00032165">
        <w:rPr>
          <w:lang w:val="id-ID"/>
        </w:rPr>
        <w:t>dapat diimplementasikan ke dalam bahasa program apa</w:t>
      </w:r>
      <w:r w:rsidR="009F3B46">
        <w:rPr>
          <w:lang w:val="id-ID"/>
        </w:rPr>
        <w:t xml:space="preserve"> </w:t>
      </w:r>
      <w:r w:rsidR="00032165">
        <w:rPr>
          <w:lang w:val="id-ID"/>
        </w:rPr>
        <w:t xml:space="preserve">pun dengan </w:t>
      </w:r>
      <w:r w:rsidR="00032165">
        <w:rPr>
          <w:lang w:val="id-ID"/>
        </w:rPr>
        <w:lastRenderedPageBreak/>
        <w:t xml:space="preserve">menambahkan </w:t>
      </w:r>
      <w:r w:rsidR="00032165">
        <w:rPr>
          <w:i/>
          <w:iCs/>
          <w:lang w:val="id-ID"/>
        </w:rPr>
        <w:t xml:space="preserve">syntax </w:t>
      </w:r>
      <w:r w:rsidR="00032165">
        <w:rPr>
          <w:lang w:val="id-ID"/>
        </w:rPr>
        <w:t>yang sesuai.</w:t>
      </w:r>
      <w:r w:rsidR="00CF3220">
        <w:rPr>
          <w:lang w:val="id-ID"/>
        </w:rPr>
        <w:t xml:space="preserve"> Berikut adalah </w:t>
      </w:r>
      <w:r w:rsidR="00CF3220">
        <w:rPr>
          <w:i/>
          <w:iCs/>
          <w:lang w:val="id-ID"/>
        </w:rPr>
        <w:t xml:space="preserve">pseudocode </w:t>
      </w:r>
      <w:r w:rsidR="00171594">
        <w:rPr>
          <w:lang w:val="id-ID"/>
        </w:rPr>
        <w:t xml:space="preserve">untuk metode algoritma pencarian </w:t>
      </w:r>
      <w:r w:rsidR="00171594">
        <w:rPr>
          <w:i/>
          <w:iCs/>
          <w:lang w:val="id-ID"/>
        </w:rPr>
        <w:t>binary search</w:t>
      </w:r>
      <w:r w:rsidR="00171594">
        <w:rPr>
          <w:lang w:val="id-ID"/>
        </w:rPr>
        <w:t>.</w:t>
      </w:r>
    </w:p>
    <w:p w14:paraId="23E1F81F" w14:textId="2EF88100" w:rsidR="00162D45" w:rsidRDefault="00162D45"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5E1C73" w:rsidRPr="005A3C73" w14:paraId="35C5E1DD" w14:textId="77777777" w:rsidTr="005E1C73">
        <w:tc>
          <w:tcPr>
            <w:tcW w:w="7938" w:type="dxa"/>
          </w:tcPr>
          <w:p w14:paraId="1A8859BA" w14:textId="5276C8A1" w:rsidR="004A0131" w:rsidRDefault="004A0131" w:rsidP="00F00E3B">
            <w:pPr>
              <w:tabs>
                <w:tab w:val="left" w:pos="851"/>
                <w:tab w:val="left" w:pos="1701"/>
              </w:tabs>
              <w:spacing w:line="240" w:lineRule="auto"/>
              <w:rPr>
                <w:rFonts w:ascii="Courier New" w:hAnsi="Courier New" w:cs="Courier New"/>
                <w:sz w:val="20"/>
                <w:szCs w:val="20"/>
                <w:lang w:val="id-ID"/>
              </w:rPr>
            </w:pPr>
            <w:r>
              <w:rPr>
                <w:rFonts w:ascii="Courier New" w:hAnsi="Courier New" w:cs="Courier New"/>
                <w:sz w:val="20"/>
                <w:szCs w:val="20"/>
                <w:lang w:val="id-ID"/>
              </w:rPr>
              <w:t>PROGRAM binarySearch</w:t>
            </w:r>
          </w:p>
          <w:p w14:paraId="65ED942F" w14:textId="64BD0B40" w:rsidR="004A0131" w:rsidRDefault="00BF246B" w:rsidP="00F00E3B">
            <w:pPr>
              <w:tabs>
                <w:tab w:val="left" w:pos="851"/>
                <w:tab w:val="left" w:pos="1701"/>
              </w:tabs>
              <w:spacing w:line="240" w:lineRule="auto"/>
              <w:rPr>
                <w:rFonts w:ascii="Courier New" w:hAnsi="Courier New" w:cs="Courier New"/>
                <w:sz w:val="20"/>
                <w:szCs w:val="20"/>
                <w:lang w:val="id-ID"/>
              </w:rPr>
            </w:pPr>
            <w:r>
              <w:rPr>
                <w:rFonts w:ascii="Courier New" w:hAnsi="Courier New" w:cs="Courier New"/>
                <w:sz w:val="20"/>
                <w:szCs w:val="20"/>
                <w:lang w:val="id-ID"/>
              </w:rPr>
              <w:t>BEGIN</w:t>
            </w:r>
          </w:p>
          <w:p w14:paraId="43657DBA" w14:textId="77777777" w:rsidR="00BF246B" w:rsidRDefault="00BF246B" w:rsidP="00F00E3B">
            <w:pPr>
              <w:tabs>
                <w:tab w:val="left" w:pos="851"/>
                <w:tab w:val="left" w:pos="1701"/>
              </w:tabs>
              <w:spacing w:line="240" w:lineRule="auto"/>
              <w:rPr>
                <w:rFonts w:ascii="Courier New" w:hAnsi="Courier New" w:cs="Courier New"/>
                <w:sz w:val="20"/>
                <w:szCs w:val="20"/>
                <w:lang w:val="id-ID"/>
              </w:rPr>
            </w:pPr>
          </w:p>
          <w:p w14:paraId="13D39EFB" w14:textId="7BE6F262"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PROCEDURE binarySearch(int array[], int kiri, int kanan, int x)</w:t>
            </w:r>
          </w:p>
          <w:p w14:paraId="3886AC8B"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BEGIN</w:t>
            </w:r>
          </w:p>
          <w:p w14:paraId="21963487"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p>
          <w:p w14:paraId="1A69E554"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DECLARE</w:t>
            </w:r>
          </w:p>
          <w:p w14:paraId="6B8F8986"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int bscocok</w:t>
            </w:r>
          </w:p>
          <w:p w14:paraId="7C9BDADA"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int urutanAngka[bscocok]</w:t>
            </w:r>
          </w:p>
          <w:p w14:paraId="0227E319"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p>
          <w:p w14:paraId="4F3FD9F9"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WHILE (kiri&lt;=kanan)</w:t>
            </w:r>
          </w:p>
          <w:p w14:paraId="5F99FF86"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int mid = kiri + (kanan-kiri)/2</w:t>
            </w:r>
          </w:p>
          <w:p w14:paraId="31EC8EE6"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IF (array[mid]==x)</w:t>
            </w:r>
          </w:p>
          <w:p w14:paraId="5B32D183"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urutanAngka[bscocok] = mid</w:t>
            </w:r>
          </w:p>
          <w:p w14:paraId="479C8520"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WRITE "Angka %d ditemukan pada urutan ke-%d\n", x, urutanAngka[bscocok]+1</w:t>
            </w:r>
          </w:p>
          <w:p w14:paraId="5AAC041A"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bscocok++</w:t>
            </w:r>
          </w:p>
          <w:p w14:paraId="14262D5E"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FOR ( int kiri1=mid+1;kiri1&lt;kanan+1 &amp;&amp; array[kiri1]==x; kiri1++)</w:t>
            </w:r>
          </w:p>
          <w:p w14:paraId="17A73369"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urutanAngka[bscocok] = kiri1</w:t>
            </w:r>
          </w:p>
          <w:p w14:paraId="046C08D5"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WRITE "Angka %d ditemukan pada urutan ke-%d\n", x, urutanAngka[bscocok]+1</w:t>
            </w:r>
          </w:p>
          <w:p w14:paraId="3F9B8402"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bscocok++</w:t>
            </w:r>
          </w:p>
          <w:p w14:paraId="4C241625"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ENDFOR</w:t>
            </w:r>
          </w:p>
          <w:p w14:paraId="1F7265FB"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FOR (int kanan1 = mid - 1; kanan1 &gt;= 0 &amp;&amp; array[kanan1] == x; kanan1--)</w:t>
            </w:r>
          </w:p>
          <w:p w14:paraId="02BF0E2D"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urutanAngka[bscocok] = kanan1;</w:t>
            </w:r>
          </w:p>
          <w:p w14:paraId="768F8C77"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WRITE  "Angka %d ditemukan pada urutan ke-%d\n", x, urutanAngka[bscocok]+1</w:t>
            </w:r>
          </w:p>
          <w:p w14:paraId="7C0CB34E"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bscocok++</w:t>
            </w:r>
          </w:p>
          <w:p w14:paraId="0E47B4D8"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ENDFOR</w:t>
            </w:r>
          </w:p>
          <w:p w14:paraId="6FF17F88"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BREAK</w:t>
            </w:r>
          </w:p>
          <w:p w14:paraId="1EB68609"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ELSE IF (array[mid]&gt;x) {kanan = mid -1;}</w:t>
            </w:r>
          </w:p>
          <w:p w14:paraId="5B40C409"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ELSE {bscocok=0; kiri = mid +1;}</w:t>
            </w:r>
          </w:p>
          <w:p w14:paraId="5EAD7305"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ENDIF</w:t>
            </w:r>
          </w:p>
          <w:p w14:paraId="3F227A48"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ENDWHILE</w:t>
            </w:r>
          </w:p>
          <w:p w14:paraId="28B9F27A"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IF (bscocok==0) </w:t>
            </w:r>
          </w:p>
          <w:p w14:paraId="0097EF64"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ab/>
              <w:t>WRITE "Angka tidak ditemukan."</w:t>
            </w:r>
          </w:p>
          <w:p w14:paraId="5FC7843A" w14:textId="77777777" w:rsidR="005A3C73" w:rsidRPr="005A3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 xml:space="preserve">    ENDIF</w:t>
            </w:r>
          </w:p>
          <w:p w14:paraId="3E31413E" w14:textId="77777777" w:rsidR="005E1C73" w:rsidRDefault="005A3C73" w:rsidP="00F00E3B">
            <w:pPr>
              <w:tabs>
                <w:tab w:val="left" w:pos="851"/>
                <w:tab w:val="left" w:pos="1701"/>
              </w:tabs>
              <w:spacing w:line="240" w:lineRule="auto"/>
              <w:rPr>
                <w:rFonts w:ascii="Courier New" w:hAnsi="Courier New" w:cs="Courier New"/>
                <w:sz w:val="20"/>
                <w:szCs w:val="20"/>
                <w:lang w:val="id-ID"/>
              </w:rPr>
            </w:pPr>
            <w:r w:rsidRPr="005A3C73">
              <w:rPr>
                <w:rFonts w:ascii="Courier New" w:hAnsi="Courier New" w:cs="Courier New"/>
                <w:sz w:val="20"/>
                <w:szCs w:val="20"/>
                <w:lang w:val="id-ID"/>
              </w:rPr>
              <w:t>ENDPROCEDURE</w:t>
            </w:r>
          </w:p>
          <w:p w14:paraId="6BB9A35E" w14:textId="77777777" w:rsidR="003D52CF" w:rsidRDefault="003D52CF" w:rsidP="00F00E3B">
            <w:pPr>
              <w:tabs>
                <w:tab w:val="left" w:pos="851"/>
                <w:tab w:val="left" w:pos="1701"/>
              </w:tabs>
              <w:spacing w:line="240" w:lineRule="auto"/>
              <w:rPr>
                <w:rFonts w:ascii="Courier New" w:hAnsi="Courier New" w:cs="Courier New"/>
                <w:sz w:val="20"/>
                <w:szCs w:val="20"/>
                <w:lang w:val="id-ID"/>
              </w:rPr>
            </w:pPr>
          </w:p>
          <w:p w14:paraId="6D1ABCB2" w14:textId="0D1116E7" w:rsidR="003D52CF" w:rsidRPr="005A3C73" w:rsidRDefault="003D52CF" w:rsidP="00F00E3B">
            <w:pPr>
              <w:keepNext/>
              <w:tabs>
                <w:tab w:val="left" w:pos="851"/>
                <w:tab w:val="left" w:pos="1701"/>
              </w:tabs>
              <w:spacing w:line="240" w:lineRule="auto"/>
              <w:rPr>
                <w:rFonts w:ascii="Courier New" w:hAnsi="Courier New" w:cs="Courier New"/>
                <w:sz w:val="20"/>
                <w:szCs w:val="20"/>
                <w:lang w:val="id-ID"/>
              </w:rPr>
            </w:pPr>
            <w:r>
              <w:rPr>
                <w:rFonts w:ascii="Courier New" w:hAnsi="Courier New" w:cs="Courier New"/>
                <w:sz w:val="20"/>
                <w:szCs w:val="20"/>
                <w:lang w:val="id-ID"/>
              </w:rPr>
              <w:t>END</w:t>
            </w:r>
          </w:p>
        </w:tc>
      </w:tr>
    </w:tbl>
    <w:p w14:paraId="290F154F" w14:textId="31011040" w:rsidR="00221B5D" w:rsidRDefault="00221B5D" w:rsidP="00F00E3B">
      <w:pPr>
        <w:pStyle w:val="Caption"/>
        <w:jc w:val="center"/>
      </w:pPr>
      <w:r>
        <w:t>Kode Program 7.</w:t>
      </w:r>
      <w:r>
        <w:fldChar w:fldCharType="begin"/>
      </w:r>
      <w:r>
        <w:instrText xml:space="preserve"> SEQ Kode_Program_7. \* ARABIC </w:instrText>
      </w:r>
      <w:r>
        <w:fldChar w:fldCharType="separate"/>
      </w:r>
      <w:r>
        <w:rPr>
          <w:noProof/>
        </w:rPr>
        <w:t>5</w:t>
      </w:r>
      <w:r>
        <w:fldChar w:fldCharType="end"/>
      </w:r>
      <w:r w:rsidRPr="00A54DE0">
        <w:rPr>
          <w:b w:val="0"/>
          <w:bCs w:val="0"/>
          <w:i/>
          <w:iCs/>
          <w:lang w:val="id-ID"/>
        </w:rPr>
        <w:t xml:space="preserve"> Pseudocode Binary Search</w:t>
      </w:r>
    </w:p>
    <w:p w14:paraId="15D062D1" w14:textId="7E0B6FB3" w:rsidR="00F6147F" w:rsidRDefault="009649CB" w:rsidP="00F00E3B">
      <w:pPr>
        <w:tabs>
          <w:tab w:val="left" w:pos="851"/>
          <w:tab w:val="left" w:pos="1701"/>
        </w:tabs>
        <w:rPr>
          <w:lang w:val="id-ID"/>
        </w:rPr>
      </w:pPr>
      <w:r>
        <w:rPr>
          <w:lang w:val="id-ID"/>
        </w:rPr>
        <w:tab/>
      </w:r>
      <w:r w:rsidR="00E251FA">
        <w:rPr>
          <w:lang w:val="id-ID"/>
        </w:rPr>
        <w:t xml:space="preserve">Kode Program 7.5 merupakan </w:t>
      </w:r>
      <w:r w:rsidR="00E251FA">
        <w:rPr>
          <w:i/>
          <w:iCs/>
          <w:lang w:val="id-ID"/>
        </w:rPr>
        <w:t xml:space="preserve">pseudocode </w:t>
      </w:r>
      <w:r w:rsidR="00E251FA">
        <w:rPr>
          <w:lang w:val="id-ID"/>
        </w:rPr>
        <w:t>dari metode</w:t>
      </w:r>
      <w:r w:rsidR="00925E0B">
        <w:rPr>
          <w:lang w:val="id-ID"/>
        </w:rPr>
        <w:t xml:space="preserve"> algoritma pencarian</w:t>
      </w:r>
      <w:r w:rsidR="00E251FA">
        <w:rPr>
          <w:lang w:val="id-ID"/>
        </w:rPr>
        <w:t xml:space="preserve"> </w:t>
      </w:r>
      <w:r w:rsidR="00E251FA">
        <w:rPr>
          <w:i/>
          <w:iCs/>
          <w:lang w:val="id-ID"/>
        </w:rPr>
        <w:t>binary search</w:t>
      </w:r>
      <w:r w:rsidR="00E251FA">
        <w:rPr>
          <w:lang w:val="id-ID"/>
        </w:rPr>
        <w:t xml:space="preserve">, yang mana memiliki alur algoritma yang sama dengan </w:t>
      </w:r>
      <w:r w:rsidR="00E251FA">
        <w:rPr>
          <w:i/>
          <w:iCs/>
          <w:lang w:val="id-ID"/>
        </w:rPr>
        <w:t xml:space="preserve">flowchart </w:t>
      </w:r>
      <w:r w:rsidR="00E251FA">
        <w:rPr>
          <w:lang w:val="id-ID"/>
        </w:rPr>
        <w:t xml:space="preserve">sebelumnya. </w:t>
      </w:r>
      <w:r w:rsidR="00E76DF9">
        <w:rPr>
          <w:i/>
          <w:iCs/>
          <w:lang w:val="id-ID"/>
        </w:rPr>
        <w:t xml:space="preserve">Pseudocode </w:t>
      </w:r>
      <w:r w:rsidR="00E76DF9">
        <w:rPr>
          <w:lang w:val="id-ID"/>
        </w:rPr>
        <w:t xml:space="preserve">ini nantinya dapat menjadi patokan dalam implementasi </w:t>
      </w:r>
      <w:r w:rsidR="00C9680B">
        <w:rPr>
          <w:lang w:val="id-ID"/>
        </w:rPr>
        <w:t xml:space="preserve">algoritma </w:t>
      </w:r>
      <w:r w:rsidR="00C9680B">
        <w:rPr>
          <w:i/>
          <w:iCs/>
          <w:lang w:val="id-ID"/>
        </w:rPr>
        <w:t xml:space="preserve">binary search </w:t>
      </w:r>
      <w:r w:rsidR="00C9680B">
        <w:rPr>
          <w:lang w:val="id-ID"/>
        </w:rPr>
        <w:t xml:space="preserve">ke dalam kode program dengan </w:t>
      </w:r>
      <w:r w:rsidR="00C9680B">
        <w:rPr>
          <w:lang w:val="id-ID"/>
        </w:rPr>
        <w:lastRenderedPageBreak/>
        <w:t>menambahkan</w:t>
      </w:r>
      <w:r w:rsidR="000D59D8">
        <w:rPr>
          <w:lang w:val="id-ID"/>
        </w:rPr>
        <w:t xml:space="preserve"> </w:t>
      </w:r>
      <w:r w:rsidR="000D59D8">
        <w:rPr>
          <w:i/>
          <w:iCs/>
          <w:lang w:val="id-ID"/>
        </w:rPr>
        <w:t xml:space="preserve">syntax </w:t>
      </w:r>
      <w:r w:rsidR="000D59D8">
        <w:rPr>
          <w:lang w:val="id-ID"/>
        </w:rPr>
        <w:t xml:space="preserve">yang sesuai beserta </w:t>
      </w:r>
      <w:r w:rsidR="00A61B13">
        <w:rPr>
          <w:lang w:val="id-ID"/>
        </w:rPr>
        <w:t xml:space="preserve">prosedur lain untuk mengurutkan </w:t>
      </w:r>
      <w:r w:rsidR="006656ED">
        <w:rPr>
          <w:i/>
          <w:iCs/>
          <w:lang w:val="id-ID"/>
        </w:rPr>
        <w:t>array</w:t>
      </w:r>
      <w:r w:rsidR="006656ED">
        <w:rPr>
          <w:lang w:val="id-ID"/>
        </w:rPr>
        <w:t xml:space="preserve"> terlebih dahulu.</w:t>
      </w:r>
    </w:p>
    <w:p w14:paraId="57E2E5D3" w14:textId="77777777" w:rsidR="0015370F" w:rsidRPr="006656ED" w:rsidRDefault="0015370F" w:rsidP="00F00E3B">
      <w:pPr>
        <w:tabs>
          <w:tab w:val="left" w:pos="851"/>
          <w:tab w:val="left" w:pos="1701"/>
        </w:tabs>
        <w:rPr>
          <w:lang w:val="id-ID"/>
        </w:rPr>
      </w:pPr>
    </w:p>
    <w:p w14:paraId="5DB7CD49" w14:textId="3697A5AC" w:rsidR="00B02F4A" w:rsidRDefault="00485483" w:rsidP="00F00E3B">
      <w:pPr>
        <w:pStyle w:val="Heading4"/>
        <w:numPr>
          <w:ilvl w:val="0"/>
          <w:numId w:val="37"/>
        </w:numPr>
        <w:ind w:left="851" w:hanging="851"/>
        <w:rPr>
          <w:b w:val="0"/>
          <w:bCs/>
          <w:lang w:val="id-ID"/>
        </w:rPr>
      </w:pPr>
      <w:r>
        <w:rPr>
          <w:bCs/>
          <w:lang w:val="id-ID"/>
        </w:rPr>
        <w:t>Trace</w:t>
      </w:r>
      <w:r w:rsidR="00B02F4A" w:rsidRPr="00B02F4A">
        <w:rPr>
          <w:bCs/>
          <w:lang w:val="id-ID"/>
        </w:rPr>
        <w:t xml:space="preserve"> pada Binary Search</w:t>
      </w:r>
    </w:p>
    <w:p w14:paraId="72BB7F0A" w14:textId="01A24386" w:rsidR="0015370F" w:rsidRDefault="0012664E" w:rsidP="00F00E3B">
      <w:pPr>
        <w:tabs>
          <w:tab w:val="left" w:pos="851"/>
          <w:tab w:val="left" w:pos="1701"/>
        </w:tabs>
        <w:rPr>
          <w:i/>
          <w:iCs/>
          <w:lang w:val="id-ID"/>
        </w:rPr>
      </w:pPr>
      <w:r>
        <w:rPr>
          <w:lang w:val="id-ID"/>
        </w:rPr>
        <w:tab/>
      </w:r>
      <w:r w:rsidRPr="0012664E">
        <w:rPr>
          <w:lang w:val="id-ID"/>
        </w:rPr>
        <w:t xml:space="preserve">Setelah selesai menyusun alur dan notasi algoritma, maka </w:t>
      </w:r>
      <w:r w:rsidRPr="0012664E">
        <w:rPr>
          <w:i/>
          <w:iCs/>
          <w:lang w:val="id-ID"/>
        </w:rPr>
        <w:t xml:space="preserve">trace </w:t>
      </w:r>
      <w:r w:rsidRPr="0012664E">
        <w:rPr>
          <w:lang w:val="id-ID"/>
        </w:rPr>
        <w:t>pun dapat dilakukan untuk memastikan</w:t>
      </w:r>
      <w:r w:rsidR="002F79AA">
        <w:rPr>
          <w:lang w:val="id-ID"/>
        </w:rPr>
        <w:t xml:space="preserve"> apakah alur dan notasi algoritma yang dibuat sudah sesuai atau tidak. </w:t>
      </w:r>
      <w:r w:rsidR="00CD50AB">
        <w:rPr>
          <w:lang w:val="id-ID"/>
        </w:rPr>
        <w:t xml:space="preserve">Berikut adalah </w:t>
      </w:r>
      <w:r w:rsidR="00CD50AB">
        <w:rPr>
          <w:i/>
          <w:iCs/>
          <w:lang w:val="id-ID"/>
        </w:rPr>
        <w:t xml:space="preserve">trace </w:t>
      </w:r>
      <w:r w:rsidR="00CD50AB">
        <w:rPr>
          <w:lang w:val="id-ID"/>
        </w:rPr>
        <w:t>pada metode algoritma</w:t>
      </w:r>
      <w:r w:rsidR="00873EDB">
        <w:rPr>
          <w:lang w:val="id-ID"/>
        </w:rPr>
        <w:t xml:space="preserve"> pencarian </w:t>
      </w:r>
      <w:r w:rsidR="00873EDB">
        <w:rPr>
          <w:i/>
          <w:iCs/>
          <w:lang w:val="id-ID"/>
        </w:rPr>
        <w:t>binary search</w:t>
      </w:r>
      <w:r w:rsidR="007A44CE">
        <w:rPr>
          <w:i/>
          <w:iCs/>
          <w:lang w:val="id-ID"/>
        </w:rPr>
        <w:t>.</w:t>
      </w:r>
    </w:p>
    <w:p w14:paraId="214A6D64" w14:textId="387540D9" w:rsidR="0051542C" w:rsidRPr="0055683E" w:rsidRDefault="0051542C" w:rsidP="00F00E3B">
      <w:pPr>
        <w:pStyle w:val="Caption"/>
        <w:keepNext/>
        <w:rPr>
          <w:b w:val="0"/>
          <w:bCs w:val="0"/>
          <w:sz w:val="24"/>
          <w:szCs w:val="24"/>
          <w:lang w:val="id-ID"/>
        </w:rPr>
      </w:pPr>
    </w:p>
    <w:p w14:paraId="4ABBBD8F" w14:textId="10D945BD" w:rsidR="007D60DA" w:rsidRDefault="007D60DA" w:rsidP="00F00E3B">
      <w:pPr>
        <w:pStyle w:val="Caption"/>
        <w:keepNext/>
      </w:pPr>
      <w:r>
        <w:t>Tabel 7.</w:t>
      </w:r>
      <w:r>
        <w:fldChar w:fldCharType="begin"/>
      </w:r>
      <w:r>
        <w:instrText xml:space="preserve"> SEQ Tabel_7. \* ARABIC </w:instrText>
      </w:r>
      <w:r>
        <w:fldChar w:fldCharType="separate"/>
      </w:r>
      <w:r>
        <w:rPr>
          <w:noProof/>
        </w:rPr>
        <w:t>5</w:t>
      </w:r>
      <w:r>
        <w:fldChar w:fldCharType="end"/>
      </w:r>
      <w:r w:rsidRPr="00DB1802">
        <w:rPr>
          <w:b w:val="0"/>
          <w:bCs w:val="0"/>
          <w:i/>
          <w:iCs/>
          <w:lang w:val="id-ID"/>
        </w:rPr>
        <w:t xml:space="preserve"> Trace Binary Search</w:t>
      </w:r>
    </w:p>
    <w:tbl>
      <w:tblPr>
        <w:tblStyle w:val="TableGrid"/>
        <w:tblW w:w="0" w:type="auto"/>
        <w:tblInd w:w="108" w:type="dxa"/>
        <w:tblLook w:val="04A0" w:firstRow="1" w:lastRow="0" w:firstColumn="1" w:lastColumn="0" w:noHBand="0" w:noVBand="1"/>
      </w:tblPr>
      <w:tblGrid>
        <w:gridCol w:w="1843"/>
        <w:gridCol w:w="6095"/>
      </w:tblGrid>
      <w:tr w:rsidR="0031794A" w:rsidRPr="002F50C1" w14:paraId="61E2D3A5" w14:textId="77777777" w:rsidTr="004B5DA3">
        <w:tc>
          <w:tcPr>
            <w:tcW w:w="1843" w:type="dxa"/>
          </w:tcPr>
          <w:p w14:paraId="4F7019A7" w14:textId="4F306B3D" w:rsidR="0031794A" w:rsidRPr="007E4A23" w:rsidRDefault="005B6ED3" w:rsidP="00F00E3B">
            <w:pPr>
              <w:tabs>
                <w:tab w:val="left" w:pos="851"/>
                <w:tab w:val="left" w:pos="1701"/>
              </w:tabs>
              <w:spacing w:line="240" w:lineRule="auto"/>
              <w:rPr>
                <w:sz w:val="20"/>
                <w:szCs w:val="20"/>
                <w:lang w:val="id-ID"/>
              </w:rPr>
            </w:pPr>
            <w:r w:rsidRPr="007E4A23">
              <w:rPr>
                <w:sz w:val="20"/>
                <w:szCs w:val="20"/>
                <w:lang w:val="id-ID"/>
              </w:rPr>
              <w:t>Input</w:t>
            </w:r>
          </w:p>
        </w:tc>
        <w:tc>
          <w:tcPr>
            <w:tcW w:w="6095" w:type="dxa"/>
          </w:tcPr>
          <w:p w14:paraId="704BB571" w14:textId="466B5D3A" w:rsidR="007E4A23" w:rsidRPr="002F50C1" w:rsidRDefault="002F50C1" w:rsidP="00F00E3B">
            <w:pPr>
              <w:tabs>
                <w:tab w:val="left" w:pos="851"/>
                <w:tab w:val="left" w:pos="1701"/>
              </w:tabs>
              <w:spacing w:line="240" w:lineRule="auto"/>
              <w:rPr>
                <w:rFonts w:ascii="Courier New" w:hAnsi="Courier New" w:cs="Courier New"/>
                <w:sz w:val="20"/>
                <w:szCs w:val="20"/>
                <w:lang w:val="id-ID"/>
              </w:rPr>
            </w:pPr>
            <w:r>
              <w:rPr>
                <w:rFonts w:ascii="Courier New" w:hAnsi="Courier New" w:cs="Courier New"/>
                <w:sz w:val="20"/>
                <w:szCs w:val="20"/>
                <w:lang w:val="id-ID"/>
              </w:rPr>
              <w:t>i</w:t>
            </w:r>
            <w:r w:rsidR="007E4A23" w:rsidRPr="002F50C1">
              <w:rPr>
                <w:rFonts w:ascii="Courier New" w:hAnsi="Courier New" w:cs="Courier New"/>
                <w:sz w:val="20"/>
                <w:szCs w:val="20"/>
                <w:lang w:val="id-ID"/>
              </w:rPr>
              <w:t>nt x = 16</w:t>
            </w:r>
          </w:p>
          <w:p w14:paraId="1A9504B8" w14:textId="15B7C20D" w:rsidR="0031794A" w:rsidRPr="002F50C1" w:rsidRDefault="00EC1B32" w:rsidP="00F00E3B">
            <w:pPr>
              <w:tabs>
                <w:tab w:val="left" w:pos="851"/>
                <w:tab w:val="left" w:pos="1701"/>
              </w:tabs>
              <w:spacing w:line="240" w:lineRule="auto"/>
              <w:rPr>
                <w:rFonts w:ascii="Courier New" w:hAnsi="Courier New" w:cs="Courier New"/>
                <w:sz w:val="20"/>
                <w:szCs w:val="20"/>
                <w:lang w:val="id-ID"/>
              </w:rPr>
            </w:pPr>
            <w:r w:rsidRPr="002F50C1">
              <w:rPr>
                <w:rFonts w:ascii="Courier New" w:hAnsi="Courier New" w:cs="Courier New"/>
                <w:sz w:val="20"/>
                <w:szCs w:val="20"/>
                <w:lang w:val="id-ID"/>
              </w:rPr>
              <w:t>array[7]={2,13,16,19.20,23,29}</w:t>
            </w:r>
          </w:p>
        </w:tc>
      </w:tr>
      <w:tr w:rsidR="0031794A" w:rsidRPr="002F50C1" w14:paraId="2582D3BD" w14:textId="77777777" w:rsidTr="004B5DA3">
        <w:tc>
          <w:tcPr>
            <w:tcW w:w="1843" w:type="dxa"/>
          </w:tcPr>
          <w:p w14:paraId="55DE41BF" w14:textId="5B7C3C36" w:rsidR="0031794A" w:rsidRPr="007E4A23" w:rsidRDefault="005B6ED3" w:rsidP="00F00E3B">
            <w:pPr>
              <w:tabs>
                <w:tab w:val="left" w:pos="851"/>
                <w:tab w:val="left" w:pos="1701"/>
              </w:tabs>
              <w:spacing w:line="240" w:lineRule="auto"/>
              <w:rPr>
                <w:sz w:val="20"/>
                <w:szCs w:val="20"/>
                <w:lang w:val="id-ID"/>
              </w:rPr>
            </w:pPr>
            <w:r w:rsidRPr="007E4A23">
              <w:rPr>
                <w:sz w:val="20"/>
                <w:szCs w:val="20"/>
                <w:lang w:val="id-ID"/>
              </w:rPr>
              <w:t>Proses</w:t>
            </w:r>
          </w:p>
        </w:tc>
        <w:tc>
          <w:tcPr>
            <w:tcW w:w="6095" w:type="dxa"/>
          </w:tcPr>
          <w:p w14:paraId="4A8D304D" w14:textId="473DF1F4" w:rsidR="0031794A" w:rsidRPr="002F50C1" w:rsidRDefault="006914D9" w:rsidP="00F00E3B">
            <w:pPr>
              <w:tabs>
                <w:tab w:val="left" w:pos="851"/>
                <w:tab w:val="left" w:pos="1701"/>
              </w:tabs>
              <w:spacing w:line="240" w:lineRule="auto"/>
              <w:rPr>
                <w:rFonts w:ascii="Courier New" w:hAnsi="Courier New" w:cs="Courier New"/>
                <w:sz w:val="20"/>
                <w:szCs w:val="20"/>
                <w:lang w:val="id-ID"/>
              </w:rPr>
            </w:pPr>
            <w:r>
              <w:rPr>
                <w:rFonts w:ascii="Courier New" w:hAnsi="Courier New" w:cs="Courier New"/>
                <w:sz w:val="20"/>
                <w:szCs w:val="20"/>
                <w:lang w:val="id-ID"/>
              </w:rPr>
              <w:t xml:space="preserve">CALL </w:t>
            </w:r>
            <w:r w:rsidR="00EC1B32" w:rsidRPr="002F50C1">
              <w:rPr>
                <w:rFonts w:ascii="Courier New" w:hAnsi="Courier New" w:cs="Courier New"/>
                <w:sz w:val="20"/>
                <w:szCs w:val="20"/>
                <w:lang w:val="id-ID"/>
              </w:rPr>
              <w:t>binarySearch(array, 0, 6, 16)</w:t>
            </w:r>
          </w:p>
        </w:tc>
      </w:tr>
      <w:tr w:rsidR="0031794A" w:rsidRPr="002F50C1" w14:paraId="18598E76" w14:textId="77777777" w:rsidTr="004B5DA3">
        <w:tc>
          <w:tcPr>
            <w:tcW w:w="1843" w:type="dxa"/>
          </w:tcPr>
          <w:p w14:paraId="2701C45E" w14:textId="0A50324E" w:rsidR="0031794A" w:rsidRPr="007E4A23" w:rsidRDefault="005B6ED3" w:rsidP="00F00E3B">
            <w:pPr>
              <w:tabs>
                <w:tab w:val="left" w:pos="851"/>
                <w:tab w:val="left" w:pos="1701"/>
              </w:tabs>
              <w:spacing w:line="240" w:lineRule="auto"/>
              <w:rPr>
                <w:sz w:val="20"/>
                <w:szCs w:val="20"/>
                <w:lang w:val="id-ID"/>
              </w:rPr>
            </w:pPr>
            <w:r w:rsidRPr="007E4A23">
              <w:rPr>
                <w:sz w:val="20"/>
                <w:szCs w:val="20"/>
                <w:lang w:val="id-ID"/>
              </w:rPr>
              <w:t>Output</w:t>
            </w:r>
          </w:p>
        </w:tc>
        <w:tc>
          <w:tcPr>
            <w:tcW w:w="6095" w:type="dxa"/>
          </w:tcPr>
          <w:p w14:paraId="09D7014D" w14:textId="0B68399A" w:rsidR="0031794A" w:rsidRPr="002F50C1" w:rsidRDefault="007E4A23" w:rsidP="00F00E3B">
            <w:pPr>
              <w:tabs>
                <w:tab w:val="left" w:pos="851"/>
                <w:tab w:val="left" w:pos="1701"/>
              </w:tabs>
              <w:spacing w:line="240" w:lineRule="auto"/>
              <w:rPr>
                <w:rFonts w:ascii="Courier New" w:hAnsi="Courier New" w:cs="Courier New"/>
                <w:sz w:val="20"/>
                <w:szCs w:val="20"/>
                <w:lang w:val="id-ID"/>
              </w:rPr>
            </w:pPr>
            <w:r w:rsidRPr="002F50C1">
              <w:rPr>
                <w:rFonts w:ascii="Courier New" w:hAnsi="Courier New" w:cs="Courier New"/>
                <w:sz w:val="20"/>
                <w:szCs w:val="20"/>
                <w:lang w:val="id-ID"/>
              </w:rPr>
              <w:t>Angka 16 ditemukan pada urutan ke-3</w:t>
            </w:r>
          </w:p>
        </w:tc>
      </w:tr>
    </w:tbl>
    <w:p w14:paraId="1732DC8F" w14:textId="4A155895" w:rsidR="0031794A" w:rsidRDefault="007D0BFC" w:rsidP="00F00E3B">
      <w:pPr>
        <w:tabs>
          <w:tab w:val="left" w:pos="851"/>
          <w:tab w:val="left" w:pos="1701"/>
        </w:tabs>
        <w:rPr>
          <w:lang w:val="id-ID"/>
        </w:rPr>
      </w:pPr>
      <w:r>
        <w:rPr>
          <w:lang w:val="id-ID"/>
        </w:rPr>
        <w:tab/>
      </w:r>
      <w:r w:rsidR="00D92D94">
        <w:rPr>
          <w:lang w:val="id-ID"/>
        </w:rPr>
        <w:t>Tabel 7.5</w:t>
      </w:r>
      <w:r w:rsidR="00597E94">
        <w:rPr>
          <w:lang w:val="id-ID"/>
        </w:rPr>
        <w:t xml:space="preserve"> </w:t>
      </w:r>
      <w:r>
        <w:rPr>
          <w:lang w:val="id-ID"/>
        </w:rPr>
        <w:t xml:space="preserve">merupakan contoh </w:t>
      </w:r>
      <w:r>
        <w:rPr>
          <w:i/>
          <w:iCs/>
          <w:lang w:val="id-ID"/>
        </w:rPr>
        <w:t xml:space="preserve">trace </w:t>
      </w:r>
      <w:r>
        <w:rPr>
          <w:lang w:val="id-ID"/>
        </w:rPr>
        <w:t xml:space="preserve">pada </w:t>
      </w:r>
      <w:r w:rsidR="00C35D66">
        <w:rPr>
          <w:lang w:val="id-ID"/>
        </w:rPr>
        <w:t xml:space="preserve">metode algoritma pencarian </w:t>
      </w:r>
      <w:r w:rsidR="0038013D">
        <w:rPr>
          <w:i/>
          <w:iCs/>
          <w:lang w:val="id-ID"/>
        </w:rPr>
        <w:t>binary search</w:t>
      </w:r>
      <w:r w:rsidR="0038013D">
        <w:rPr>
          <w:lang w:val="id-ID"/>
        </w:rPr>
        <w:t xml:space="preserve">. </w:t>
      </w:r>
      <w:r w:rsidR="00F645A9">
        <w:rPr>
          <w:lang w:val="id-ID"/>
        </w:rPr>
        <w:t xml:space="preserve">Setelah diberikan angka yang ingin dicari pada suatu </w:t>
      </w:r>
      <w:r w:rsidR="00F645A9">
        <w:rPr>
          <w:i/>
          <w:iCs/>
          <w:lang w:val="id-ID"/>
        </w:rPr>
        <w:t>array</w:t>
      </w:r>
      <w:r w:rsidR="00F645A9">
        <w:rPr>
          <w:lang w:val="id-ID"/>
        </w:rPr>
        <w:t xml:space="preserve"> yang sudah diurutkan, </w:t>
      </w:r>
      <w:r w:rsidR="00A425A2">
        <w:rPr>
          <w:lang w:val="id-ID"/>
        </w:rPr>
        <w:t xml:space="preserve">prosedur </w:t>
      </w:r>
      <w:r w:rsidR="00A425A2">
        <w:rPr>
          <w:i/>
          <w:iCs/>
          <w:lang w:val="id-ID"/>
        </w:rPr>
        <w:t xml:space="preserve">binary search </w:t>
      </w:r>
      <w:r w:rsidR="00A425A2">
        <w:rPr>
          <w:lang w:val="id-ID"/>
        </w:rPr>
        <w:t xml:space="preserve">pun dapat dipanggil. </w:t>
      </w:r>
      <w:r w:rsidR="00184156">
        <w:rPr>
          <w:lang w:val="id-ID"/>
        </w:rPr>
        <w:t xml:space="preserve">Bilamana angka </w:t>
      </w:r>
      <w:r w:rsidR="00D91960">
        <w:rPr>
          <w:lang w:val="id-ID"/>
        </w:rPr>
        <w:t xml:space="preserve">tersebut ditemukan maka akan diberikan </w:t>
      </w:r>
      <w:r w:rsidR="00D91960">
        <w:rPr>
          <w:i/>
          <w:iCs/>
          <w:lang w:val="id-ID"/>
        </w:rPr>
        <w:t xml:space="preserve">output </w:t>
      </w:r>
      <w:r w:rsidR="00BB7701">
        <w:rPr>
          <w:lang w:val="id-ID"/>
        </w:rPr>
        <w:t>berupa urutan dari angka tersebut. Bila tidak</w:t>
      </w:r>
      <w:r w:rsidR="00254DE5">
        <w:rPr>
          <w:lang w:val="id-ID"/>
        </w:rPr>
        <w:t xml:space="preserve">, maka akan diberikan </w:t>
      </w:r>
      <w:r w:rsidR="00254DE5">
        <w:rPr>
          <w:i/>
          <w:iCs/>
          <w:lang w:val="id-ID"/>
        </w:rPr>
        <w:t xml:space="preserve">output </w:t>
      </w:r>
      <w:r w:rsidR="00254DE5">
        <w:rPr>
          <w:lang w:val="id-ID"/>
        </w:rPr>
        <w:t xml:space="preserve">instruksi bahwa </w:t>
      </w:r>
      <w:r w:rsidR="00E35A6B">
        <w:rPr>
          <w:lang w:val="id-ID"/>
        </w:rPr>
        <w:t>angka tidak ditemukan.</w:t>
      </w:r>
    </w:p>
    <w:p w14:paraId="1F801C2F" w14:textId="10C606BA" w:rsidR="001D34E6" w:rsidRDefault="001D34E6" w:rsidP="00F00E3B">
      <w:pPr>
        <w:tabs>
          <w:tab w:val="left" w:pos="851"/>
          <w:tab w:val="left" w:pos="1701"/>
        </w:tabs>
        <w:rPr>
          <w:lang w:val="id-ID"/>
        </w:rPr>
      </w:pPr>
    </w:p>
    <w:p w14:paraId="17FCC445" w14:textId="0FBFD74B" w:rsidR="001D34E6" w:rsidRDefault="00821C5B" w:rsidP="00DD49FB">
      <w:pPr>
        <w:pStyle w:val="Heading2"/>
        <w:numPr>
          <w:ilvl w:val="0"/>
          <w:numId w:val="47"/>
        </w:numPr>
        <w:spacing w:before="0" w:line="360" w:lineRule="auto"/>
        <w:ind w:left="851" w:hanging="851"/>
      </w:pPr>
      <w:r>
        <w:t>Flowchart, Pseudocode, dan Trace Soal Praktikum Modul III</w:t>
      </w:r>
    </w:p>
    <w:p w14:paraId="4DB30F18" w14:textId="4580E284" w:rsidR="00596665" w:rsidRDefault="005B3EAC" w:rsidP="00F00E3B">
      <w:pPr>
        <w:tabs>
          <w:tab w:val="left" w:pos="851"/>
          <w:tab w:val="left" w:pos="1701"/>
        </w:tabs>
        <w:rPr>
          <w:lang w:val="id-ID"/>
        </w:rPr>
      </w:pPr>
      <w:r>
        <w:rPr>
          <w:i/>
          <w:iCs/>
          <w:lang w:val="id-ID"/>
        </w:rPr>
        <w:tab/>
      </w:r>
      <w:r w:rsidR="009C3525">
        <w:rPr>
          <w:i/>
          <w:iCs/>
          <w:lang w:val="id-ID"/>
        </w:rPr>
        <w:t xml:space="preserve">Flowchart </w:t>
      </w:r>
      <w:r w:rsidR="009C3525">
        <w:rPr>
          <w:lang w:val="id-ID"/>
        </w:rPr>
        <w:t xml:space="preserve">merupakan </w:t>
      </w:r>
      <w:r w:rsidR="00607D18">
        <w:rPr>
          <w:lang w:val="id-ID"/>
        </w:rPr>
        <w:t>suatu gambaran atau ilustrasi dari tahapan-tahapan alur algoritma yang menggunakan simbol-simbol khusus dalam ilustrasinya</w:t>
      </w:r>
      <w:r w:rsidR="00B61B7A">
        <w:rPr>
          <w:lang w:val="id-ID"/>
        </w:rPr>
        <w:t xml:space="preserve">. Penggunaan </w:t>
      </w:r>
      <w:r w:rsidR="00B61B7A">
        <w:rPr>
          <w:i/>
          <w:iCs/>
          <w:lang w:val="id-ID"/>
        </w:rPr>
        <w:t xml:space="preserve">flowchart </w:t>
      </w:r>
      <w:r w:rsidR="008A5648">
        <w:rPr>
          <w:lang w:val="id-ID"/>
        </w:rPr>
        <w:t xml:space="preserve">sering ditemukan dalam pembuatan suatu notasi algoritma dikarenakan </w:t>
      </w:r>
      <w:r w:rsidR="001D412B">
        <w:rPr>
          <w:lang w:val="id-ID"/>
        </w:rPr>
        <w:t>dapat memberikan ilustrasi yang jelas mengenai algoritma yang akan digunakan.</w:t>
      </w:r>
    </w:p>
    <w:p w14:paraId="7C7EC082" w14:textId="07F3A9BE" w:rsidR="000D5D79" w:rsidRDefault="000D5D79" w:rsidP="00F00E3B">
      <w:pPr>
        <w:tabs>
          <w:tab w:val="left" w:pos="851"/>
          <w:tab w:val="left" w:pos="1701"/>
        </w:tabs>
        <w:rPr>
          <w:lang w:val="id-ID"/>
        </w:rPr>
      </w:pPr>
      <w:r>
        <w:rPr>
          <w:lang w:val="id-ID"/>
        </w:rPr>
        <w:tab/>
      </w:r>
      <w:r>
        <w:rPr>
          <w:i/>
          <w:iCs/>
          <w:lang w:val="id-ID"/>
        </w:rPr>
        <w:t xml:space="preserve">Pseudocode </w:t>
      </w:r>
      <w:r>
        <w:rPr>
          <w:lang w:val="id-ID"/>
        </w:rPr>
        <w:t xml:space="preserve">merupakan suatu notasi algoritma yang ditulis menyerupai suatu kode program. Berbeda dengan kode program asli, </w:t>
      </w:r>
      <w:r>
        <w:rPr>
          <w:i/>
          <w:iCs/>
          <w:lang w:val="id-ID"/>
        </w:rPr>
        <w:t xml:space="preserve">pseudocode </w:t>
      </w:r>
      <w:r>
        <w:rPr>
          <w:lang w:val="id-ID"/>
        </w:rPr>
        <w:t xml:space="preserve">hanya ditulis sebagai notasi algoritma yang dapat dimengerti manusia tapi tidak dapat </w:t>
      </w:r>
      <w:r w:rsidR="00056AE7">
        <w:rPr>
          <w:lang w:val="id-ID"/>
        </w:rPr>
        <w:t xml:space="preserve">dijalankan dalam komputer. Penggunaan </w:t>
      </w:r>
      <w:r w:rsidR="00056AE7">
        <w:rPr>
          <w:i/>
          <w:iCs/>
          <w:lang w:val="id-ID"/>
        </w:rPr>
        <w:t xml:space="preserve">pseudocode </w:t>
      </w:r>
      <w:r w:rsidR="00056AE7">
        <w:rPr>
          <w:lang w:val="id-ID"/>
        </w:rPr>
        <w:t xml:space="preserve">sangat membantu dalam menyusun kode program asli dengan cara memodifikasi </w:t>
      </w:r>
      <w:r w:rsidR="00056AE7">
        <w:rPr>
          <w:i/>
          <w:iCs/>
          <w:lang w:val="id-ID"/>
        </w:rPr>
        <w:t xml:space="preserve">pseudocode </w:t>
      </w:r>
      <w:r w:rsidR="00056AE7">
        <w:rPr>
          <w:lang w:val="id-ID"/>
        </w:rPr>
        <w:t>tersebut sesuai dengan bahasa pemrograman yang digunakan.</w:t>
      </w:r>
    </w:p>
    <w:p w14:paraId="29C39566" w14:textId="439CCD6C" w:rsidR="00713C94" w:rsidRDefault="00713C94" w:rsidP="00F00E3B">
      <w:pPr>
        <w:tabs>
          <w:tab w:val="left" w:pos="851"/>
          <w:tab w:val="left" w:pos="1701"/>
        </w:tabs>
        <w:rPr>
          <w:lang w:val="id-ID"/>
        </w:rPr>
      </w:pPr>
      <w:r>
        <w:rPr>
          <w:lang w:val="id-ID"/>
        </w:rPr>
        <w:tab/>
      </w:r>
      <w:r>
        <w:rPr>
          <w:i/>
          <w:iCs/>
          <w:lang w:val="id-ID"/>
        </w:rPr>
        <w:t xml:space="preserve">Trace </w:t>
      </w:r>
      <w:r>
        <w:rPr>
          <w:lang w:val="id-ID"/>
        </w:rPr>
        <w:t>merupakan suatu tahapan</w:t>
      </w:r>
      <w:r w:rsidR="00F26461">
        <w:rPr>
          <w:lang w:val="id-ID"/>
        </w:rPr>
        <w:t xml:space="preserve"> akhir pada penyusunan </w:t>
      </w:r>
      <w:r w:rsidR="00486A85">
        <w:rPr>
          <w:lang w:val="id-ID"/>
        </w:rPr>
        <w:t>suatu alur algoritma</w:t>
      </w:r>
      <w:r w:rsidR="00445164">
        <w:rPr>
          <w:lang w:val="id-ID"/>
        </w:rPr>
        <w:t xml:space="preserve">, yaitu suatu tahapan pelacakan alur </w:t>
      </w:r>
      <w:r w:rsidR="00784777">
        <w:rPr>
          <w:lang w:val="id-ID"/>
        </w:rPr>
        <w:t xml:space="preserve">dengan memastikan apakah alur </w:t>
      </w:r>
      <w:r w:rsidR="00784777">
        <w:rPr>
          <w:lang w:val="id-ID"/>
        </w:rPr>
        <w:lastRenderedPageBreak/>
        <w:t>algoritma sudah sesuai atau belum</w:t>
      </w:r>
      <w:r w:rsidR="00F31684">
        <w:rPr>
          <w:lang w:val="id-ID"/>
        </w:rPr>
        <w:t xml:space="preserve">. </w:t>
      </w:r>
      <w:r w:rsidR="00F31684">
        <w:rPr>
          <w:i/>
          <w:iCs/>
          <w:lang w:val="id-ID"/>
        </w:rPr>
        <w:t xml:space="preserve">Trace </w:t>
      </w:r>
      <w:r w:rsidR="00F31684">
        <w:rPr>
          <w:lang w:val="id-ID"/>
        </w:rPr>
        <w:t xml:space="preserve">dilakukan dari bagian </w:t>
      </w:r>
      <w:r w:rsidR="000B778C">
        <w:rPr>
          <w:i/>
          <w:iCs/>
          <w:lang w:val="id-ID"/>
        </w:rPr>
        <w:t xml:space="preserve">input, </w:t>
      </w:r>
      <w:r w:rsidR="000B778C">
        <w:rPr>
          <w:lang w:val="id-ID"/>
        </w:rPr>
        <w:t xml:space="preserve">proses, serta </w:t>
      </w:r>
      <w:r w:rsidR="000B778C">
        <w:rPr>
          <w:i/>
          <w:iCs/>
          <w:lang w:val="id-ID"/>
        </w:rPr>
        <w:t>output</w:t>
      </w:r>
      <w:r w:rsidR="00784777">
        <w:rPr>
          <w:lang w:val="id-ID"/>
        </w:rPr>
        <w:t>.</w:t>
      </w:r>
      <w:r w:rsidR="00922512">
        <w:rPr>
          <w:lang w:val="id-ID"/>
        </w:rPr>
        <w:t xml:space="preserve"> Berikut adalah </w:t>
      </w:r>
      <w:r w:rsidR="00922512">
        <w:rPr>
          <w:i/>
          <w:iCs/>
          <w:lang w:val="id-ID"/>
        </w:rPr>
        <w:t xml:space="preserve">flowchart, pseudocode, </w:t>
      </w:r>
      <w:r w:rsidR="00922512">
        <w:rPr>
          <w:lang w:val="id-ID"/>
        </w:rPr>
        <w:t xml:space="preserve">beserta </w:t>
      </w:r>
      <w:r w:rsidR="00DE5380">
        <w:rPr>
          <w:i/>
          <w:iCs/>
          <w:lang w:val="id-ID"/>
        </w:rPr>
        <w:t xml:space="preserve">trace </w:t>
      </w:r>
      <w:r w:rsidR="00DE5380">
        <w:rPr>
          <w:lang w:val="id-ID"/>
        </w:rPr>
        <w:t xml:space="preserve">dari </w:t>
      </w:r>
      <w:r w:rsidR="000B6D36">
        <w:rPr>
          <w:lang w:val="id-ID"/>
        </w:rPr>
        <w:t>soal praktikum Modul III.</w:t>
      </w:r>
    </w:p>
    <w:p w14:paraId="19E2BEAB" w14:textId="17F935EB" w:rsidR="00B4277A" w:rsidRDefault="0017198F" w:rsidP="00F00E3B">
      <w:pPr>
        <w:pStyle w:val="Heading3"/>
        <w:numPr>
          <w:ilvl w:val="0"/>
          <w:numId w:val="38"/>
        </w:numPr>
        <w:ind w:left="851" w:hanging="851"/>
        <w:rPr>
          <w:b/>
          <w:bCs/>
          <w:lang w:val="id-ID"/>
        </w:rPr>
      </w:pPr>
      <w:r w:rsidRPr="00B4277A">
        <w:rPr>
          <w:b/>
          <w:bCs/>
          <w:lang w:val="id-ID"/>
        </w:rPr>
        <w:t>Flowchart, Pseudocode, dan Trace Program Sorting dan Searching</w:t>
      </w:r>
    </w:p>
    <w:p w14:paraId="4E963536" w14:textId="579F27E5" w:rsidR="000F53B9" w:rsidRPr="00526D8C" w:rsidRDefault="005552CF" w:rsidP="00F00E3B">
      <w:pPr>
        <w:tabs>
          <w:tab w:val="left" w:pos="851"/>
          <w:tab w:val="left" w:pos="1701"/>
        </w:tabs>
        <w:rPr>
          <w:lang w:val="id-ID"/>
        </w:rPr>
      </w:pPr>
      <w:r>
        <w:rPr>
          <w:lang w:val="id-ID"/>
        </w:rPr>
        <w:tab/>
      </w:r>
      <w:r w:rsidR="000F53B9">
        <w:rPr>
          <w:lang w:val="id-ID"/>
        </w:rPr>
        <w:t xml:space="preserve">Program ini merupakan salah satu contoh implementasi program </w:t>
      </w:r>
      <w:r w:rsidR="000F53B9">
        <w:rPr>
          <w:i/>
          <w:iCs/>
          <w:lang w:val="id-ID"/>
        </w:rPr>
        <w:t xml:space="preserve">sorting </w:t>
      </w:r>
      <w:r w:rsidR="000F53B9">
        <w:rPr>
          <w:lang w:val="id-ID"/>
        </w:rPr>
        <w:t xml:space="preserve">dan </w:t>
      </w:r>
      <w:r w:rsidR="000F53B9">
        <w:rPr>
          <w:i/>
          <w:iCs/>
          <w:lang w:val="id-ID"/>
        </w:rPr>
        <w:t>searching</w:t>
      </w:r>
      <w:r w:rsidR="008F0B55">
        <w:rPr>
          <w:i/>
          <w:iCs/>
          <w:lang w:val="id-ID"/>
        </w:rPr>
        <w:t xml:space="preserve"> </w:t>
      </w:r>
      <w:r w:rsidR="008F0B55">
        <w:rPr>
          <w:lang w:val="id-ID"/>
        </w:rPr>
        <w:t xml:space="preserve">ke dalam kode program berbahasa C. Program ini pun diberikan pencatat waktu </w:t>
      </w:r>
      <w:r w:rsidR="00742012">
        <w:rPr>
          <w:lang w:val="id-ID"/>
        </w:rPr>
        <w:t>untuk menghitung waktu proses masing-masing metode pengurutan dan pencarian data.</w:t>
      </w:r>
      <w:r w:rsidR="0073413F">
        <w:rPr>
          <w:lang w:val="id-ID"/>
        </w:rPr>
        <w:t xml:space="preserve"> </w:t>
      </w:r>
      <w:r w:rsidR="00633E73">
        <w:rPr>
          <w:lang w:val="id-ID"/>
        </w:rPr>
        <w:t>Program memiliki pembangkit bilangan acak yang mana dapat membuat suatu bilangan acak sebanyak 1000, 16.000, dan 64.000 data</w:t>
      </w:r>
      <w:r w:rsidR="00C2388E">
        <w:rPr>
          <w:lang w:val="id-ID"/>
        </w:rPr>
        <w:t xml:space="preserve">, yang selanjutnya </w:t>
      </w:r>
      <w:r w:rsidR="00F02CA1">
        <w:rPr>
          <w:lang w:val="id-ID"/>
        </w:rPr>
        <w:t xml:space="preserve">akan diurutkan </w:t>
      </w:r>
      <w:r w:rsidR="00A9190B">
        <w:rPr>
          <w:lang w:val="id-ID"/>
        </w:rPr>
        <w:t>dan dilakukan pencarian pada data tersebut</w:t>
      </w:r>
      <w:r>
        <w:rPr>
          <w:lang w:val="id-ID"/>
        </w:rPr>
        <w:t>. Proses tersebut lantas dicatat waktu prosesnya.</w:t>
      </w:r>
      <w:r w:rsidR="008B75C4">
        <w:rPr>
          <w:lang w:val="id-ID"/>
        </w:rPr>
        <w:t xml:space="preserve"> Berikut ini adalah </w:t>
      </w:r>
      <w:r w:rsidR="008B75C4">
        <w:rPr>
          <w:i/>
          <w:iCs/>
          <w:lang w:val="id-ID"/>
        </w:rPr>
        <w:t>flowchart</w:t>
      </w:r>
      <w:r w:rsidR="009F6C53">
        <w:rPr>
          <w:i/>
          <w:iCs/>
          <w:lang w:val="id-ID"/>
        </w:rPr>
        <w:t xml:space="preserve">, pseudocode, </w:t>
      </w:r>
      <w:r w:rsidR="009F6C53">
        <w:rPr>
          <w:lang w:val="id-ID"/>
        </w:rPr>
        <w:t xml:space="preserve">serta </w:t>
      </w:r>
      <w:r w:rsidR="009F6C53">
        <w:rPr>
          <w:i/>
          <w:iCs/>
          <w:lang w:val="id-ID"/>
        </w:rPr>
        <w:t>trace</w:t>
      </w:r>
      <w:r w:rsidR="008B75C4">
        <w:rPr>
          <w:i/>
          <w:iCs/>
          <w:lang w:val="id-ID"/>
        </w:rPr>
        <w:t xml:space="preserve"> </w:t>
      </w:r>
      <w:r w:rsidR="008B75C4">
        <w:rPr>
          <w:lang w:val="id-ID"/>
        </w:rPr>
        <w:t xml:space="preserve">dari </w:t>
      </w:r>
      <w:r w:rsidR="00526D8C">
        <w:rPr>
          <w:lang w:val="id-ID"/>
        </w:rPr>
        <w:t xml:space="preserve">program </w:t>
      </w:r>
      <w:r w:rsidR="00526D8C">
        <w:rPr>
          <w:i/>
          <w:iCs/>
          <w:lang w:val="id-ID"/>
        </w:rPr>
        <w:t xml:space="preserve">sorting </w:t>
      </w:r>
      <w:r w:rsidR="00526D8C">
        <w:rPr>
          <w:lang w:val="id-ID"/>
        </w:rPr>
        <w:t xml:space="preserve">dan </w:t>
      </w:r>
      <w:r w:rsidR="00526D8C">
        <w:rPr>
          <w:i/>
          <w:iCs/>
          <w:lang w:val="id-ID"/>
        </w:rPr>
        <w:t>searching</w:t>
      </w:r>
      <w:r w:rsidR="00526D8C">
        <w:rPr>
          <w:lang w:val="id-ID"/>
        </w:rPr>
        <w:t>.</w:t>
      </w:r>
    </w:p>
    <w:p w14:paraId="3D0AEE6D" w14:textId="68B5F3E6" w:rsidR="00421F02" w:rsidRDefault="00421F02" w:rsidP="00F00E3B">
      <w:pPr>
        <w:pStyle w:val="Heading4"/>
        <w:numPr>
          <w:ilvl w:val="0"/>
          <w:numId w:val="39"/>
        </w:numPr>
        <w:ind w:left="851" w:hanging="851"/>
        <w:rPr>
          <w:lang w:val="id-ID"/>
        </w:rPr>
      </w:pPr>
      <w:r>
        <w:rPr>
          <w:lang w:val="id-ID"/>
        </w:rPr>
        <w:t>Flowchart Program Sorting dan Searching</w:t>
      </w:r>
    </w:p>
    <w:p w14:paraId="275AA7AE" w14:textId="37B79819" w:rsidR="00BA10CB" w:rsidRDefault="00F01616" w:rsidP="00F00E3B">
      <w:pPr>
        <w:tabs>
          <w:tab w:val="left" w:pos="851"/>
          <w:tab w:val="left" w:pos="1701"/>
        </w:tabs>
        <w:rPr>
          <w:i/>
          <w:iCs/>
          <w:lang w:val="id-ID"/>
        </w:rPr>
      </w:pPr>
      <w:r>
        <w:rPr>
          <w:i/>
          <w:iCs/>
          <w:lang w:val="id-ID"/>
        </w:rPr>
        <w:tab/>
      </w:r>
      <w:r w:rsidR="00BA10CB">
        <w:rPr>
          <w:i/>
          <w:iCs/>
          <w:lang w:val="id-ID"/>
        </w:rPr>
        <w:t xml:space="preserve">Flowchart </w:t>
      </w:r>
      <w:r w:rsidR="00BA10CB">
        <w:rPr>
          <w:lang w:val="id-ID"/>
        </w:rPr>
        <w:t xml:space="preserve">merupakan suatu </w:t>
      </w:r>
      <w:r w:rsidR="00E0404C">
        <w:rPr>
          <w:lang w:val="id-ID"/>
        </w:rPr>
        <w:t xml:space="preserve">metode dalam mendeskripsikan notasi algoritma yang menggunakan simbol-simbol tertentu dan alur algoritma disusun secara linear. </w:t>
      </w:r>
      <w:r w:rsidR="005137AF">
        <w:rPr>
          <w:i/>
          <w:iCs/>
          <w:lang w:val="id-ID"/>
        </w:rPr>
        <w:t xml:space="preserve">Flowchart </w:t>
      </w:r>
      <w:r w:rsidR="005137AF">
        <w:rPr>
          <w:lang w:val="id-ID"/>
        </w:rPr>
        <w:t xml:space="preserve">biasanya digunakan baik dalam menyusun, mempelajari, atau mengomunikasikan </w:t>
      </w:r>
      <w:r w:rsidR="00505703">
        <w:rPr>
          <w:lang w:val="id-ID"/>
        </w:rPr>
        <w:t xml:space="preserve">suatu alur algoritma dengan lebih mudah. </w:t>
      </w:r>
      <w:r w:rsidR="00670A21">
        <w:rPr>
          <w:lang w:val="id-ID"/>
        </w:rPr>
        <w:t>Berikut adalah</w:t>
      </w:r>
      <w:r w:rsidR="007956BD">
        <w:rPr>
          <w:lang w:val="id-ID"/>
        </w:rPr>
        <w:t xml:space="preserve"> </w:t>
      </w:r>
      <w:r w:rsidR="007956BD">
        <w:rPr>
          <w:i/>
          <w:iCs/>
          <w:lang w:val="id-ID"/>
        </w:rPr>
        <w:t xml:space="preserve">flowchart </w:t>
      </w:r>
      <w:r w:rsidR="00F4799B">
        <w:rPr>
          <w:lang w:val="id-ID"/>
        </w:rPr>
        <w:t xml:space="preserve">program </w:t>
      </w:r>
      <w:r w:rsidR="00F4799B">
        <w:rPr>
          <w:i/>
          <w:iCs/>
          <w:lang w:val="id-ID"/>
        </w:rPr>
        <w:t xml:space="preserve">sorting </w:t>
      </w:r>
      <w:r w:rsidR="00F4799B">
        <w:rPr>
          <w:lang w:val="id-ID"/>
        </w:rPr>
        <w:t xml:space="preserve">dan </w:t>
      </w:r>
      <w:r w:rsidR="00F4799B">
        <w:rPr>
          <w:i/>
          <w:iCs/>
          <w:lang w:val="id-ID"/>
        </w:rPr>
        <w:t>searching</w:t>
      </w:r>
      <w:r w:rsidR="00A95666">
        <w:rPr>
          <w:i/>
          <w:iCs/>
          <w:lang w:val="id-ID"/>
        </w:rPr>
        <w:t>.</w:t>
      </w:r>
    </w:p>
    <w:p w14:paraId="1952C7EF" w14:textId="66B79D7E" w:rsidR="00DA22D5" w:rsidRDefault="00A74FAB" w:rsidP="00F00E3B">
      <w:pPr>
        <w:pStyle w:val="Heading5"/>
        <w:numPr>
          <w:ilvl w:val="0"/>
          <w:numId w:val="44"/>
        </w:numPr>
        <w:ind w:left="851" w:hanging="851"/>
        <w:rPr>
          <w:lang w:val="id-ID"/>
        </w:rPr>
      </w:pPr>
      <w:r>
        <w:rPr>
          <w:lang w:val="id-ID"/>
        </w:rPr>
        <w:t>Flowchart Int Mai</w:t>
      </w:r>
      <w:r w:rsidR="00137E56">
        <w:rPr>
          <w:lang w:val="id-ID"/>
        </w:rPr>
        <w:t>n</w:t>
      </w:r>
      <w:r>
        <w:rPr>
          <w:lang w:val="id-ID"/>
        </w:rPr>
        <w:t xml:space="preserve"> dan </w:t>
      </w:r>
      <w:r w:rsidR="0034072B">
        <w:rPr>
          <w:lang w:val="id-ID"/>
        </w:rPr>
        <w:t>Menu</w:t>
      </w:r>
      <w:r w:rsidR="00137E56">
        <w:rPr>
          <w:lang w:val="id-ID"/>
        </w:rPr>
        <w:t xml:space="preserve"> </w:t>
      </w:r>
      <w:r w:rsidR="0034072B">
        <w:rPr>
          <w:lang w:val="id-ID"/>
        </w:rPr>
        <w:t>Awal</w:t>
      </w:r>
    </w:p>
    <w:p w14:paraId="4E46201A" w14:textId="12CCBD17" w:rsidR="00FB3B66" w:rsidRDefault="00AB614A" w:rsidP="00F00E3B">
      <w:pPr>
        <w:tabs>
          <w:tab w:val="left" w:pos="851"/>
          <w:tab w:val="left" w:pos="1701"/>
        </w:tabs>
        <w:rPr>
          <w:i/>
          <w:iCs/>
          <w:lang w:val="id-ID"/>
        </w:rPr>
      </w:pPr>
      <w:r>
        <w:rPr>
          <w:lang w:val="id-ID"/>
        </w:rPr>
        <w:tab/>
      </w:r>
      <w:r w:rsidR="00EC3668">
        <w:rPr>
          <w:lang w:val="id-ID"/>
        </w:rPr>
        <w:t xml:space="preserve">Pada sebuah program berbahasa C, fungsi </w:t>
      </w:r>
      <w:r w:rsidR="00EC3668">
        <w:rPr>
          <w:i/>
          <w:iCs/>
          <w:lang w:val="id-ID"/>
        </w:rPr>
        <w:t xml:space="preserve">int main() </w:t>
      </w:r>
      <w:r w:rsidR="00EC3668">
        <w:rPr>
          <w:lang w:val="id-ID"/>
        </w:rPr>
        <w:t>bertindak sebagai fungsi utama</w:t>
      </w:r>
      <w:r w:rsidR="00114EFD">
        <w:rPr>
          <w:lang w:val="id-ID"/>
        </w:rPr>
        <w:t>.</w:t>
      </w:r>
      <w:r w:rsidR="0090184F">
        <w:rPr>
          <w:lang w:val="id-ID"/>
        </w:rPr>
        <w:t xml:space="preserve"> Fungsi ini</w:t>
      </w:r>
      <w:r w:rsidR="00BA6C91">
        <w:rPr>
          <w:lang w:val="id-ID"/>
        </w:rPr>
        <w:t xml:space="preserve"> merupakan awal dan akhir dari prog</w:t>
      </w:r>
      <w:r w:rsidR="00B0531A">
        <w:rPr>
          <w:lang w:val="id-ID"/>
        </w:rPr>
        <w:t>ram tersebut, yang mana akan me</w:t>
      </w:r>
      <w:r w:rsidR="002C5DF5">
        <w:rPr>
          <w:lang w:val="id-ID"/>
        </w:rPr>
        <w:t xml:space="preserve">ngembalikan nilai </w:t>
      </w:r>
      <w:r w:rsidR="002C5DF5">
        <w:rPr>
          <w:i/>
          <w:iCs/>
          <w:lang w:val="id-ID"/>
        </w:rPr>
        <w:t>integer</w:t>
      </w:r>
      <w:r w:rsidR="002C5DF5">
        <w:rPr>
          <w:lang w:val="id-ID"/>
        </w:rPr>
        <w:t xml:space="preserve"> pada saat program berakhir. </w:t>
      </w:r>
      <w:r>
        <w:rPr>
          <w:lang w:val="id-ID"/>
        </w:rPr>
        <w:t xml:space="preserve">Pada program ini, prosedur </w:t>
      </w:r>
      <w:r>
        <w:rPr>
          <w:i/>
          <w:iCs/>
          <w:lang w:val="id-ID"/>
        </w:rPr>
        <w:t>menuAw</w:t>
      </w:r>
      <w:r w:rsidR="00B9674C">
        <w:rPr>
          <w:i/>
          <w:iCs/>
          <w:lang w:val="id-ID"/>
        </w:rPr>
        <w:t>al</w:t>
      </w:r>
      <w:r>
        <w:rPr>
          <w:i/>
          <w:iCs/>
          <w:lang w:val="id-ID"/>
        </w:rPr>
        <w:t xml:space="preserve">() </w:t>
      </w:r>
      <w:r>
        <w:rPr>
          <w:lang w:val="id-ID"/>
        </w:rPr>
        <w:t>dipanggil di dalam</w:t>
      </w:r>
      <w:r w:rsidR="00F503DB">
        <w:rPr>
          <w:lang w:val="id-ID"/>
        </w:rPr>
        <w:t xml:space="preserve"> fungsi </w:t>
      </w:r>
      <w:r w:rsidR="00F503DB">
        <w:rPr>
          <w:i/>
          <w:iCs/>
          <w:lang w:val="id-ID"/>
        </w:rPr>
        <w:t>int main()</w:t>
      </w:r>
      <w:r w:rsidR="00F503DB">
        <w:rPr>
          <w:lang w:val="id-ID"/>
        </w:rPr>
        <w:t xml:space="preserve">. Berikut adalah </w:t>
      </w:r>
      <w:r w:rsidR="00F503DB">
        <w:rPr>
          <w:i/>
          <w:iCs/>
          <w:lang w:val="id-ID"/>
        </w:rPr>
        <w:t xml:space="preserve">flowchart </w:t>
      </w:r>
      <w:r w:rsidR="00F503DB">
        <w:rPr>
          <w:lang w:val="id-ID"/>
        </w:rPr>
        <w:t xml:space="preserve">dari </w:t>
      </w:r>
      <w:r w:rsidR="00F503DB">
        <w:rPr>
          <w:i/>
          <w:iCs/>
          <w:lang w:val="id-ID"/>
        </w:rPr>
        <w:t xml:space="preserve">int main() </w:t>
      </w:r>
      <w:r w:rsidR="00F503DB">
        <w:rPr>
          <w:lang w:val="id-ID"/>
        </w:rPr>
        <w:t xml:space="preserve">dan </w:t>
      </w:r>
      <w:r w:rsidR="00F503DB">
        <w:rPr>
          <w:i/>
          <w:iCs/>
          <w:lang w:val="id-ID"/>
        </w:rPr>
        <w:t>menuAwal().</w:t>
      </w:r>
    </w:p>
    <w:p w14:paraId="537ED653" w14:textId="43F1061E" w:rsidR="00972A24" w:rsidRDefault="00972A24"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8046"/>
      </w:tblGrid>
      <w:tr w:rsidR="00987BED" w14:paraId="749F57EA" w14:textId="77777777" w:rsidTr="00987BED">
        <w:tc>
          <w:tcPr>
            <w:tcW w:w="7938" w:type="dxa"/>
          </w:tcPr>
          <w:p w14:paraId="4A8893EA" w14:textId="66B20438" w:rsidR="00987BED" w:rsidRDefault="007E26E2" w:rsidP="00F00E3B">
            <w:pPr>
              <w:keepNext/>
              <w:tabs>
                <w:tab w:val="left" w:pos="851"/>
                <w:tab w:val="left" w:pos="1701"/>
              </w:tabs>
              <w:rPr>
                <w:lang w:val="id-ID"/>
              </w:rPr>
            </w:pPr>
            <w:r>
              <w:rPr>
                <w:noProof/>
              </w:rPr>
              <w:lastRenderedPageBreak/>
              <w:drawing>
                <wp:inline distT="0" distB="0" distL="0" distR="0" wp14:anchorId="54FF6996" wp14:editId="29D4E06A">
                  <wp:extent cx="5041265" cy="43573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1265" cy="4357370"/>
                          </a:xfrm>
                          <a:prstGeom prst="rect">
                            <a:avLst/>
                          </a:prstGeom>
                          <a:noFill/>
                          <a:ln>
                            <a:noFill/>
                          </a:ln>
                        </pic:spPr>
                      </pic:pic>
                    </a:graphicData>
                  </a:graphic>
                </wp:inline>
              </w:drawing>
            </w:r>
          </w:p>
        </w:tc>
      </w:tr>
    </w:tbl>
    <w:p w14:paraId="587FAD87" w14:textId="2D0D05B7" w:rsidR="00630A1E" w:rsidRDefault="00630A1E" w:rsidP="00F00E3B">
      <w:pPr>
        <w:pStyle w:val="Caption"/>
        <w:jc w:val="center"/>
      </w:pPr>
      <w:r>
        <w:t>Gambar 8.</w:t>
      </w:r>
      <w:r>
        <w:fldChar w:fldCharType="begin"/>
      </w:r>
      <w:r>
        <w:instrText xml:space="preserve"> SEQ Gambar_8. \* ARABIC </w:instrText>
      </w:r>
      <w:r>
        <w:fldChar w:fldCharType="separate"/>
      </w:r>
      <w:r w:rsidR="00694F5A">
        <w:rPr>
          <w:noProof/>
        </w:rPr>
        <w:t>1</w:t>
      </w:r>
      <w:r>
        <w:fldChar w:fldCharType="end"/>
      </w:r>
      <w:r>
        <w:rPr>
          <w:lang w:val="id-ID"/>
        </w:rPr>
        <w:t xml:space="preserve"> </w:t>
      </w:r>
      <w:r w:rsidRPr="00630A1E">
        <w:rPr>
          <w:b w:val="0"/>
          <w:bCs w:val="0"/>
          <w:i/>
          <w:iCs/>
          <w:lang w:val="id-ID"/>
        </w:rPr>
        <w:t xml:space="preserve">Flowchart Int Main </w:t>
      </w:r>
      <w:r w:rsidRPr="00630A1E">
        <w:rPr>
          <w:b w:val="0"/>
          <w:bCs w:val="0"/>
          <w:lang w:val="id-ID"/>
        </w:rPr>
        <w:t>dan</w:t>
      </w:r>
      <w:r w:rsidRPr="00630A1E">
        <w:rPr>
          <w:b w:val="0"/>
          <w:bCs w:val="0"/>
          <w:i/>
          <w:iCs/>
          <w:lang w:val="id-ID"/>
        </w:rPr>
        <w:t xml:space="preserve"> Menu Awal</w:t>
      </w:r>
    </w:p>
    <w:p w14:paraId="154AA8F4" w14:textId="7A7C8C1A" w:rsidR="00D376B0" w:rsidRDefault="00190807" w:rsidP="00F00E3B">
      <w:pPr>
        <w:tabs>
          <w:tab w:val="left" w:pos="851"/>
          <w:tab w:val="left" w:pos="1701"/>
        </w:tabs>
        <w:rPr>
          <w:lang w:val="id-ID"/>
        </w:rPr>
      </w:pPr>
      <w:r>
        <w:rPr>
          <w:lang w:val="id-ID"/>
        </w:rPr>
        <w:tab/>
      </w:r>
      <w:r w:rsidR="003F0375">
        <w:rPr>
          <w:lang w:val="id-ID"/>
        </w:rPr>
        <w:t xml:space="preserve">Gambar 8.1 merupakan </w:t>
      </w:r>
      <w:r w:rsidR="003F0375">
        <w:rPr>
          <w:i/>
          <w:iCs/>
          <w:lang w:val="id-ID"/>
        </w:rPr>
        <w:t xml:space="preserve">flowchart </w:t>
      </w:r>
      <w:r w:rsidR="003F0375">
        <w:rPr>
          <w:lang w:val="id-ID"/>
        </w:rPr>
        <w:t xml:space="preserve">dari fungsi </w:t>
      </w:r>
      <w:r w:rsidR="003F0375">
        <w:rPr>
          <w:i/>
          <w:iCs/>
          <w:lang w:val="id-ID"/>
        </w:rPr>
        <w:t>int main()</w:t>
      </w:r>
      <w:r w:rsidR="00774448">
        <w:rPr>
          <w:i/>
          <w:iCs/>
          <w:lang w:val="id-ID"/>
        </w:rPr>
        <w:t xml:space="preserve"> </w:t>
      </w:r>
      <w:r w:rsidR="00774448">
        <w:rPr>
          <w:lang w:val="id-ID"/>
        </w:rPr>
        <w:t xml:space="preserve">dan prosedur </w:t>
      </w:r>
      <w:r w:rsidR="00774448">
        <w:rPr>
          <w:i/>
          <w:iCs/>
          <w:lang w:val="id-ID"/>
        </w:rPr>
        <w:t xml:space="preserve">menuAwal(). </w:t>
      </w:r>
      <w:r w:rsidR="00EA1F95">
        <w:rPr>
          <w:lang w:val="id-ID"/>
        </w:rPr>
        <w:t xml:space="preserve">Pada prosedur </w:t>
      </w:r>
      <w:r w:rsidR="00EA1F95">
        <w:rPr>
          <w:i/>
          <w:iCs/>
          <w:lang w:val="id-ID"/>
        </w:rPr>
        <w:t>menuAwal()</w:t>
      </w:r>
      <w:r w:rsidR="0052427E">
        <w:rPr>
          <w:i/>
          <w:iCs/>
          <w:lang w:val="id-ID"/>
        </w:rPr>
        <w:t xml:space="preserve">, </w:t>
      </w:r>
      <w:r w:rsidR="0052427E">
        <w:rPr>
          <w:lang w:val="id-ID"/>
        </w:rPr>
        <w:t>pengguna akan diminta untuk memilih menu yang diinginkan</w:t>
      </w:r>
      <w:r w:rsidR="00321A39">
        <w:rPr>
          <w:lang w:val="id-ID"/>
        </w:rPr>
        <w:t xml:space="preserve">, yaitu </w:t>
      </w:r>
      <w:r w:rsidR="00321A39">
        <w:rPr>
          <w:i/>
          <w:iCs/>
          <w:lang w:val="id-ID"/>
        </w:rPr>
        <w:t>sorting, searching</w:t>
      </w:r>
      <w:r w:rsidR="00321A39">
        <w:rPr>
          <w:lang w:val="id-ID"/>
        </w:rPr>
        <w:t xml:space="preserve">, kredit, dan keluar. Masing-masing pilihan dari pengguna akan memanggil prosedur yang berbeda. Bila pengguna memberikan </w:t>
      </w:r>
      <w:r w:rsidR="00321A39">
        <w:rPr>
          <w:i/>
          <w:iCs/>
          <w:lang w:val="id-ID"/>
        </w:rPr>
        <w:t xml:space="preserve">input </w:t>
      </w:r>
      <w:r w:rsidR="00321A39">
        <w:rPr>
          <w:lang w:val="id-ID"/>
        </w:rPr>
        <w:t xml:space="preserve">pilihan yang salah, maka </w:t>
      </w:r>
      <w:r w:rsidR="003A6249">
        <w:rPr>
          <w:lang w:val="id-ID"/>
        </w:rPr>
        <w:t>program akan memberikan peringatan dan meminta pengguna untuk me</w:t>
      </w:r>
      <w:r w:rsidR="003617F6">
        <w:rPr>
          <w:lang w:val="id-ID"/>
        </w:rPr>
        <w:t>masukkan pilihan yang valid.</w:t>
      </w:r>
      <w:r w:rsidR="00321A39">
        <w:rPr>
          <w:lang w:val="id-ID"/>
        </w:rPr>
        <w:t xml:space="preserve"> </w:t>
      </w:r>
    </w:p>
    <w:p w14:paraId="67FA2FD9" w14:textId="040A88E7" w:rsidR="001861B7" w:rsidRDefault="001861B7" w:rsidP="00F00E3B">
      <w:pPr>
        <w:tabs>
          <w:tab w:val="left" w:pos="851"/>
          <w:tab w:val="left" w:pos="1701"/>
        </w:tabs>
        <w:rPr>
          <w:lang w:val="id-ID"/>
        </w:rPr>
      </w:pPr>
    </w:p>
    <w:p w14:paraId="1A695964" w14:textId="1A3FA7D5" w:rsidR="00E41ED5" w:rsidRDefault="00E41ED5" w:rsidP="00F00E3B">
      <w:pPr>
        <w:pStyle w:val="Heading5"/>
        <w:numPr>
          <w:ilvl w:val="0"/>
          <w:numId w:val="44"/>
        </w:numPr>
        <w:ind w:left="851" w:hanging="851"/>
        <w:rPr>
          <w:lang w:val="id-ID"/>
        </w:rPr>
      </w:pPr>
      <w:r>
        <w:rPr>
          <w:lang w:val="id-ID"/>
        </w:rPr>
        <w:t xml:space="preserve">Flowchart </w:t>
      </w:r>
      <w:r w:rsidR="00021ED0">
        <w:rPr>
          <w:lang w:val="id-ID"/>
        </w:rPr>
        <w:t xml:space="preserve">Prosedur </w:t>
      </w:r>
      <w:r>
        <w:rPr>
          <w:lang w:val="id-ID"/>
        </w:rPr>
        <w:t>Sorting</w:t>
      </w:r>
    </w:p>
    <w:p w14:paraId="55B87D59" w14:textId="2A05CC91" w:rsidR="00BA36D9" w:rsidRDefault="00ED754C" w:rsidP="00F00E3B">
      <w:pPr>
        <w:tabs>
          <w:tab w:val="left" w:pos="851"/>
          <w:tab w:val="left" w:pos="1701"/>
        </w:tabs>
        <w:rPr>
          <w:i/>
          <w:iCs/>
          <w:lang w:val="id-ID"/>
        </w:rPr>
      </w:pPr>
      <w:r>
        <w:rPr>
          <w:lang w:val="id-ID"/>
        </w:rPr>
        <w:tab/>
      </w:r>
      <w:r w:rsidR="00E41ED5">
        <w:rPr>
          <w:lang w:val="id-ID"/>
        </w:rPr>
        <w:t xml:space="preserve">Pilihan pertama </w:t>
      </w:r>
      <w:r w:rsidR="00116090">
        <w:rPr>
          <w:lang w:val="id-ID"/>
        </w:rPr>
        <w:t xml:space="preserve">adalah menu </w:t>
      </w:r>
      <w:r w:rsidR="00116090">
        <w:rPr>
          <w:i/>
          <w:iCs/>
          <w:lang w:val="id-ID"/>
        </w:rPr>
        <w:t>sorting()</w:t>
      </w:r>
      <w:r w:rsidR="00116090">
        <w:rPr>
          <w:lang w:val="id-ID"/>
        </w:rPr>
        <w:t xml:space="preserve">. </w:t>
      </w:r>
      <w:r w:rsidR="00C21CFB">
        <w:rPr>
          <w:lang w:val="id-ID"/>
        </w:rPr>
        <w:t xml:space="preserve">Pada prosedur ini, akan dilakukan </w:t>
      </w:r>
      <w:r w:rsidR="00C21CFB" w:rsidRPr="005209CA">
        <w:rPr>
          <w:i/>
          <w:iCs/>
        </w:rPr>
        <w:t>sorting</w:t>
      </w:r>
      <w:r w:rsidR="00C21CFB">
        <w:rPr>
          <w:lang w:val="id-ID"/>
        </w:rPr>
        <w:t xml:space="preserve"> serta pencatatan waktu durasi pelaksanaan </w:t>
      </w:r>
      <w:r w:rsidR="00C21CFB">
        <w:rPr>
          <w:i/>
          <w:iCs/>
          <w:lang w:val="id-ID"/>
        </w:rPr>
        <w:t>sorting</w:t>
      </w:r>
      <w:r w:rsidR="005209CA">
        <w:rPr>
          <w:i/>
          <w:iCs/>
          <w:lang w:val="id-ID"/>
        </w:rPr>
        <w:t xml:space="preserve">. </w:t>
      </w:r>
      <w:r w:rsidR="005209CA">
        <w:rPr>
          <w:lang w:val="id-ID"/>
        </w:rPr>
        <w:t xml:space="preserve">Berikut adalah </w:t>
      </w:r>
      <w:r w:rsidR="005209CA">
        <w:rPr>
          <w:i/>
          <w:iCs/>
          <w:lang w:val="id-ID"/>
        </w:rPr>
        <w:t xml:space="preserve">flowchart </w:t>
      </w:r>
      <w:r w:rsidR="005209CA">
        <w:rPr>
          <w:lang w:val="id-ID"/>
        </w:rPr>
        <w:t xml:space="preserve">dari </w:t>
      </w:r>
      <w:r w:rsidR="009E580B">
        <w:rPr>
          <w:lang w:val="id-ID"/>
        </w:rPr>
        <w:t xml:space="preserve">prosedur </w:t>
      </w:r>
      <w:r w:rsidR="009E580B">
        <w:rPr>
          <w:i/>
          <w:iCs/>
          <w:lang w:val="id-ID"/>
        </w:rPr>
        <w:t>sorting().</w:t>
      </w:r>
    </w:p>
    <w:tbl>
      <w:tblPr>
        <w:tblStyle w:val="TableGrid"/>
        <w:tblW w:w="0" w:type="auto"/>
        <w:tblInd w:w="108" w:type="dxa"/>
        <w:tblLayout w:type="fixed"/>
        <w:tblLook w:val="04A0" w:firstRow="1" w:lastRow="0" w:firstColumn="1" w:lastColumn="0" w:noHBand="0" w:noVBand="1"/>
      </w:tblPr>
      <w:tblGrid>
        <w:gridCol w:w="7938"/>
      </w:tblGrid>
      <w:tr w:rsidR="00BA36D9" w14:paraId="40936271" w14:textId="77777777" w:rsidTr="00BA36D9">
        <w:tc>
          <w:tcPr>
            <w:tcW w:w="7938" w:type="dxa"/>
          </w:tcPr>
          <w:p w14:paraId="62AE4CB0" w14:textId="51C36635" w:rsidR="00BA36D9" w:rsidRDefault="007E26E2" w:rsidP="00F00E3B">
            <w:pPr>
              <w:tabs>
                <w:tab w:val="left" w:pos="851"/>
                <w:tab w:val="left" w:pos="1701"/>
              </w:tabs>
              <w:rPr>
                <w:i/>
                <w:iCs/>
                <w:lang w:val="id-ID"/>
              </w:rPr>
            </w:pPr>
            <w:r>
              <w:rPr>
                <w:i/>
                <w:iCs/>
                <w:noProof/>
              </w:rPr>
              <w:lastRenderedPageBreak/>
              <w:drawing>
                <wp:inline distT="0" distB="0" distL="0" distR="0" wp14:anchorId="41BA6291" wp14:editId="46CD6C5F">
                  <wp:extent cx="4897755" cy="68065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97755" cy="6806565"/>
                          </a:xfrm>
                          <a:prstGeom prst="rect">
                            <a:avLst/>
                          </a:prstGeom>
                          <a:noFill/>
                          <a:ln>
                            <a:noFill/>
                          </a:ln>
                        </pic:spPr>
                      </pic:pic>
                    </a:graphicData>
                  </a:graphic>
                </wp:inline>
              </w:drawing>
            </w:r>
          </w:p>
          <w:p w14:paraId="30B8E76F" w14:textId="35BAC721" w:rsidR="00BA36D9" w:rsidRDefault="007E26E2" w:rsidP="00F00E3B">
            <w:pPr>
              <w:keepNext/>
              <w:tabs>
                <w:tab w:val="left" w:pos="851"/>
                <w:tab w:val="left" w:pos="1701"/>
              </w:tabs>
              <w:rPr>
                <w:i/>
                <w:iCs/>
                <w:lang w:val="id-ID"/>
              </w:rPr>
            </w:pPr>
            <w:r>
              <w:rPr>
                <w:i/>
                <w:iCs/>
                <w:noProof/>
              </w:rPr>
              <w:lastRenderedPageBreak/>
              <w:drawing>
                <wp:inline distT="0" distB="0" distL="0" distR="0" wp14:anchorId="44B08C88" wp14:editId="5A9C356F">
                  <wp:extent cx="4897755" cy="612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97755" cy="6122670"/>
                          </a:xfrm>
                          <a:prstGeom prst="rect">
                            <a:avLst/>
                          </a:prstGeom>
                          <a:noFill/>
                          <a:ln>
                            <a:noFill/>
                          </a:ln>
                        </pic:spPr>
                      </pic:pic>
                    </a:graphicData>
                  </a:graphic>
                </wp:inline>
              </w:drawing>
            </w:r>
          </w:p>
        </w:tc>
      </w:tr>
    </w:tbl>
    <w:p w14:paraId="1479F7DC" w14:textId="5F2D9ADB" w:rsidR="00AF5CF7" w:rsidRDefault="00AF5CF7" w:rsidP="00F00E3B">
      <w:pPr>
        <w:pStyle w:val="Caption"/>
        <w:jc w:val="center"/>
      </w:pPr>
      <w:r>
        <w:lastRenderedPageBreak/>
        <w:t xml:space="preserve">Gambar 8. </w:t>
      </w:r>
      <w:r>
        <w:fldChar w:fldCharType="begin"/>
      </w:r>
      <w:r>
        <w:instrText xml:space="preserve"> SEQ Gambar_8. \* ARABIC </w:instrText>
      </w:r>
      <w:r>
        <w:fldChar w:fldCharType="separate"/>
      </w:r>
      <w:r w:rsidR="00694F5A">
        <w:rPr>
          <w:noProof/>
        </w:rPr>
        <w:t>2</w:t>
      </w:r>
      <w:r>
        <w:fldChar w:fldCharType="end"/>
      </w:r>
      <w:r w:rsidRPr="00685CD4">
        <w:rPr>
          <w:b w:val="0"/>
          <w:bCs w:val="0"/>
          <w:i/>
          <w:iCs/>
          <w:lang w:val="id-ID"/>
        </w:rPr>
        <w:t xml:space="preserve"> Flowchart </w:t>
      </w:r>
      <w:r w:rsidRPr="00685CD4">
        <w:rPr>
          <w:b w:val="0"/>
          <w:bCs w:val="0"/>
          <w:lang w:val="id-ID"/>
        </w:rPr>
        <w:t>Prosedur</w:t>
      </w:r>
      <w:r w:rsidRPr="00685CD4">
        <w:rPr>
          <w:b w:val="0"/>
          <w:bCs w:val="0"/>
          <w:i/>
          <w:iCs/>
          <w:lang w:val="id-ID"/>
        </w:rPr>
        <w:t xml:space="preserve"> Sorting</w:t>
      </w:r>
    </w:p>
    <w:p w14:paraId="2332BD11" w14:textId="5AE2C4E9" w:rsidR="001861B7" w:rsidRDefault="004679F7" w:rsidP="00F00E3B">
      <w:pPr>
        <w:tabs>
          <w:tab w:val="left" w:pos="851"/>
          <w:tab w:val="left" w:pos="1701"/>
        </w:tabs>
        <w:rPr>
          <w:lang w:val="id-ID"/>
        </w:rPr>
      </w:pPr>
      <w:r>
        <w:rPr>
          <w:lang w:val="id-ID"/>
        </w:rPr>
        <w:tab/>
      </w:r>
      <w:bookmarkStart w:id="2" w:name="_Hlk120555349"/>
      <w:r w:rsidR="00201162">
        <w:rPr>
          <w:lang w:val="id-ID"/>
        </w:rPr>
        <w:t xml:space="preserve">Gambar </w:t>
      </w:r>
      <w:r w:rsidR="00AF5CF7">
        <w:rPr>
          <w:lang w:val="id-ID"/>
        </w:rPr>
        <w:t>8.</w:t>
      </w:r>
      <w:r w:rsidR="00201162">
        <w:rPr>
          <w:lang w:val="id-ID"/>
        </w:rPr>
        <w:t xml:space="preserve">2 merupakan </w:t>
      </w:r>
      <w:r w:rsidR="00201162">
        <w:rPr>
          <w:i/>
          <w:iCs/>
          <w:lang w:val="id-ID"/>
        </w:rPr>
        <w:t xml:space="preserve">flowchart </w:t>
      </w:r>
      <w:r w:rsidR="00201162">
        <w:rPr>
          <w:lang w:val="id-ID"/>
        </w:rPr>
        <w:t xml:space="preserve">dari prosedur </w:t>
      </w:r>
      <w:r w:rsidR="00201162">
        <w:rPr>
          <w:i/>
          <w:iCs/>
          <w:lang w:val="id-ID"/>
        </w:rPr>
        <w:t xml:space="preserve">sorting(). </w:t>
      </w:r>
      <w:r w:rsidR="00ED754C" w:rsidRPr="00C21CFB">
        <w:t>Pengguna</w:t>
      </w:r>
      <w:r w:rsidR="00ED754C">
        <w:rPr>
          <w:lang w:val="id-ID"/>
        </w:rPr>
        <w:t xml:space="preserve"> akan kembali diminta untuk memasukkan pilihan angka</w:t>
      </w:r>
      <w:r w:rsidR="0016506E">
        <w:rPr>
          <w:lang w:val="id-ID"/>
        </w:rPr>
        <w:t xml:space="preserve">, yaitu 1.000, 16.000, dan 64.000 </w:t>
      </w:r>
      <w:r w:rsidR="004C659F">
        <w:rPr>
          <w:lang w:val="id-ID"/>
        </w:rPr>
        <w:t xml:space="preserve">atau kembali ke menu awal dan keluar dari program. </w:t>
      </w:r>
      <w:r w:rsidR="00A12396">
        <w:rPr>
          <w:lang w:val="id-ID"/>
        </w:rPr>
        <w:t>Sesuai dengan pilihan angka pengguna</w:t>
      </w:r>
      <w:r w:rsidR="00534952">
        <w:rPr>
          <w:lang w:val="id-ID"/>
        </w:rPr>
        <w:t>, bilangan tersebut akan di-</w:t>
      </w:r>
      <w:r w:rsidR="00534952">
        <w:rPr>
          <w:i/>
          <w:iCs/>
          <w:lang w:val="id-ID"/>
        </w:rPr>
        <w:t xml:space="preserve">assign </w:t>
      </w:r>
      <w:r w:rsidR="00534952">
        <w:rPr>
          <w:lang w:val="id-ID"/>
        </w:rPr>
        <w:t xml:space="preserve">ke dalam </w:t>
      </w:r>
      <w:r w:rsidR="00F9654B">
        <w:rPr>
          <w:lang w:val="id-ID"/>
        </w:rPr>
        <w:t xml:space="preserve">variabel n yang nantinya akan </w:t>
      </w:r>
      <w:r w:rsidR="00E11571">
        <w:rPr>
          <w:lang w:val="id-ID"/>
        </w:rPr>
        <w:t xml:space="preserve">diberikan pada </w:t>
      </w:r>
      <w:r w:rsidR="00906C23">
        <w:rPr>
          <w:i/>
          <w:iCs/>
          <w:lang w:val="id-ID"/>
        </w:rPr>
        <w:t>array</w:t>
      </w:r>
      <w:r w:rsidR="00E11571">
        <w:rPr>
          <w:lang w:val="id-ID"/>
        </w:rPr>
        <w:t xml:space="preserve"> </w:t>
      </w:r>
      <w:r w:rsidR="00906C23">
        <w:rPr>
          <w:lang w:val="id-ID"/>
        </w:rPr>
        <w:t xml:space="preserve">sebagai batas elemen dan memanggil </w:t>
      </w:r>
      <w:r w:rsidR="00906C23">
        <w:rPr>
          <w:i/>
          <w:iCs/>
          <w:lang w:val="id-ID"/>
        </w:rPr>
        <w:t xml:space="preserve">bilAcak() </w:t>
      </w:r>
      <w:r w:rsidR="00906C23">
        <w:rPr>
          <w:lang w:val="id-ID"/>
        </w:rPr>
        <w:t xml:space="preserve">dan </w:t>
      </w:r>
      <w:r w:rsidR="00E11571">
        <w:rPr>
          <w:i/>
          <w:iCs/>
          <w:lang w:val="id-ID"/>
        </w:rPr>
        <w:t>printArray()</w:t>
      </w:r>
      <w:r w:rsidR="0005117E">
        <w:rPr>
          <w:i/>
          <w:iCs/>
          <w:lang w:val="id-ID"/>
        </w:rPr>
        <w:t xml:space="preserve">, array </w:t>
      </w:r>
      <w:r w:rsidR="00F9654B">
        <w:rPr>
          <w:lang w:val="id-ID"/>
        </w:rPr>
        <w:t>disalin dan di-</w:t>
      </w:r>
      <w:r w:rsidR="00F9654B">
        <w:rPr>
          <w:i/>
          <w:iCs/>
          <w:lang w:val="id-ID"/>
        </w:rPr>
        <w:t xml:space="preserve">print </w:t>
      </w:r>
      <w:r w:rsidR="00BB65AE">
        <w:rPr>
          <w:lang w:val="id-ID"/>
        </w:rPr>
        <w:t xml:space="preserve">ke layar untuk menunjukkan </w:t>
      </w:r>
      <w:r w:rsidR="00126B1D">
        <w:rPr>
          <w:lang w:val="id-ID"/>
        </w:rPr>
        <w:t xml:space="preserve">angka sebelum diurut. Lalu, setiap prosedur </w:t>
      </w:r>
      <w:r w:rsidR="00126B1D">
        <w:rPr>
          <w:i/>
          <w:iCs/>
          <w:lang w:val="id-ID"/>
        </w:rPr>
        <w:t xml:space="preserve">sorting </w:t>
      </w:r>
      <w:r w:rsidR="00126B1D">
        <w:rPr>
          <w:lang w:val="id-ID"/>
        </w:rPr>
        <w:t xml:space="preserve">akan diberikan </w:t>
      </w:r>
      <w:r w:rsidR="00DC0C38">
        <w:rPr>
          <w:lang w:val="id-ID"/>
        </w:rPr>
        <w:t xml:space="preserve">masing-masing </w:t>
      </w:r>
      <w:r w:rsidR="00DC0C38">
        <w:rPr>
          <w:i/>
          <w:iCs/>
          <w:lang w:val="id-ID"/>
        </w:rPr>
        <w:t xml:space="preserve">array </w:t>
      </w:r>
      <w:r w:rsidR="00DC0C38">
        <w:rPr>
          <w:lang w:val="id-ID"/>
        </w:rPr>
        <w:t xml:space="preserve">beserta </w:t>
      </w:r>
      <w:r w:rsidR="00126B1D">
        <w:rPr>
          <w:lang w:val="id-ID"/>
        </w:rPr>
        <w:t xml:space="preserve">nilai dari variabel n sebagai argumen untuk kemudian </w:t>
      </w:r>
      <w:r w:rsidR="00126B1D">
        <w:rPr>
          <w:lang w:val="id-ID"/>
        </w:rPr>
        <w:lastRenderedPageBreak/>
        <w:t xml:space="preserve">melakukan </w:t>
      </w:r>
      <w:r w:rsidR="00126B1D">
        <w:rPr>
          <w:i/>
          <w:iCs/>
          <w:lang w:val="id-ID"/>
        </w:rPr>
        <w:t xml:space="preserve">sorting. </w:t>
      </w:r>
      <w:r w:rsidR="00F869AA">
        <w:rPr>
          <w:lang w:val="id-ID"/>
        </w:rPr>
        <w:t xml:space="preserve">Waktu akan dicatat dan hasilnya akan ditampilkan sebagai </w:t>
      </w:r>
      <w:r w:rsidR="00F869AA">
        <w:rPr>
          <w:i/>
          <w:iCs/>
          <w:lang w:val="id-ID"/>
        </w:rPr>
        <w:t>output</w:t>
      </w:r>
      <w:r w:rsidR="00F869AA">
        <w:rPr>
          <w:lang w:val="id-ID"/>
        </w:rPr>
        <w:t>.</w:t>
      </w:r>
    </w:p>
    <w:bookmarkEnd w:id="2"/>
    <w:p w14:paraId="7419A4E8" w14:textId="05E53027" w:rsidR="00347449" w:rsidRDefault="00347449" w:rsidP="00F00E3B">
      <w:pPr>
        <w:pStyle w:val="Heading5"/>
        <w:numPr>
          <w:ilvl w:val="0"/>
          <w:numId w:val="44"/>
        </w:numPr>
        <w:ind w:left="851" w:hanging="851"/>
        <w:rPr>
          <w:lang w:val="id-ID"/>
        </w:rPr>
      </w:pPr>
      <w:r>
        <w:rPr>
          <w:lang w:val="id-ID"/>
        </w:rPr>
        <w:t xml:space="preserve">Flowchart </w:t>
      </w:r>
      <w:r w:rsidR="00FE5B17">
        <w:rPr>
          <w:lang w:val="id-ID"/>
        </w:rPr>
        <w:t xml:space="preserve">Prosedur </w:t>
      </w:r>
      <w:r>
        <w:rPr>
          <w:lang w:val="id-ID"/>
        </w:rPr>
        <w:t>Searching()</w:t>
      </w:r>
    </w:p>
    <w:p w14:paraId="3FAD3D68" w14:textId="1DE23EAF" w:rsidR="00347449" w:rsidRDefault="00A940A9" w:rsidP="00F00E3B">
      <w:pPr>
        <w:tabs>
          <w:tab w:val="left" w:pos="851"/>
          <w:tab w:val="left" w:pos="1701"/>
        </w:tabs>
        <w:rPr>
          <w:lang w:val="id-ID"/>
        </w:rPr>
      </w:pPr>
      <w:bookmarkStart w:id="3" w:name="_Hlk120555499"/>
      <w:r>
        <w:rPr>
          <w:lang w:val="id-ID"/>
        </w:rPr>
        <w:tab/>
      </w:r>
      <w:r w:rsidR="00127423">
        <w:rPr>
          <w:lang w:val="id-ID"/>
        </w:rPr>
        <w:t xml:space="preserve">Pada prosedur </w:t>
      </w:r>
      <w:r w:rsidR="00127423">
        <w:rPr>
          <w:i/>
          <w:iCs/>
          <w:lang w:val="id-ID"/>
        </w:rPr>
        <w:t>searching()</w:t>
      </w:r>
      <w:r w:rsidR="00127423">
        <w:rPr>
          <w:lang w:val="id-ID"/>
        </w:rPr>
        <w:t xml:space="preserve">, </w:t>
      </w:r>
      <w:r>
        <w:rPr>
          <w:lang w:val="id-ID"/>
        </w:rPr>
        <w:t>proses pencarian akan dilakukan sesuai dengan angka yang diminta pengguna dan</w:t>
      </w:r>
      <w:r w:rsidR="00A9317A">
        <w:rPr>
          <w:lang w:val="id-ID"/>
        </w:rPr>
        <w:t xml:space="preserve"> akan menampilkan hasil pencarian serta waktu yang dibutuhkan untuk melakukan pencarian tersebut. Berikut adalah </w:t>
      </w:r>
      <w:r w:rsidR="00A9317A">
        <w:rPr>
          <w:i/>
          <w:iCs/>
          <w:lang w:val="id-ID"/>
        </w:rPr>
        <w:t xml:space="preserve">flowchart </w:t>
      </w:r>
      <w:r w:rsidR="00A9317A">
        <w:rPr>
          <w:lang w:val="id-ID"/>
        </w:rPr>
        <w:t xml:space="preserve">dari prosedur </w:t>
      </w:r>
      <w:r w:rsidR="00A9317A">
        <w:rPr>
          <w:i/>
          <w:iCs/>
          <w:lang w:val="id-ID"/>
        </w:rPr>
        <w:t>searching()</w:t>
      </w:r>
      <w:r w:rsidR="00A9317A">
        <w:rPr>
          <w:lang w:val="id-ID"/>
        </w:rPr>
        <w:t>.</w:t>
      </w:r>
    </w:p>
    <w:bookmarkEnd w:id="3"/>
    <w:p w14:paraId="0B8B75E7" w14:textId="0036C67C" w:rsidR="00904217" w:rsidRDefault="00904217"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8046"/>
      </w:tblGrid>
      <w:tr w:rsidR="001B2472" w14:paraId="41CA018C" w14:textId="77777777" w:rsidTr="001B2472">
        <w:tc>
          <w:tcPr>
            <w:tcW w:w="7938" w:type="dxa"/>
          </w:tcPr>
          <w:p w14:paraId="0DC7B727" w14:textId="7EFCB71B" w:rsidR="001B2472" w:rsidRDefault="007E26E2" w:rsidP="00F00E3B">
            <w:pPr>
              <w:keepNext/>
              <w:tabs>
                <w:tab w:val="left" w:pos="851"/>
                <w:tab w:val="left" w:pos="1701"/>
              </w:tabs>
              <w:rPr>
                <w:lang w:val="id-ID"/>
              </w:rPr>
            </w:pPr>
            <w:r>
              <w:rPr>
                <w:noProof/>
              </w:rPr>
              <w:drawing>
                <wp:inline distT="0" distB="0" distL="0" distR="0" wp14:anchorId="17D4AF72" wp14:editId="7600279D">
                  <wp:extent cx="5041265" cy="61302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1265" cy="6130290"/>
                          </a:xfrm>
                          <a:prstGeom prst="rect">
                            <a:avLst/>
                          </a:prstGeom>
                          <a:noFill/>
                          <a:ln>
                            <a:noFill/>
                          </a:ln>
                        </pic:spPr>
                      </pic:pic>
                    </a:graphicData>
                  </a:graphic>
                </wp:inline>
              </w:drawing>
            </w:r>
          </w:p>
        </w:tc>
      </w:tr>
    </w:tbl>
    <w:p w14:paraId="309E7CAC" w14:textId="1468616F" w:rsidR="008F1BCA" w:rsidRDefault="008F1BCA" w:rsidP="00F00E3B">
      <w:pPr>
        <w:pStyle w:val="Caption"/>
        <w:jc w:val="center"/>
      </w:pPr>
      <w:r>
        <w:t>Gambar 8.</w:t>
      </w:r>
      <w:r>
        <w:fldChar w:fldCharType="begin"/>
      </w:r>
      <w:r>
        <w:instrText xml:space="preserve"> SEQ Gambar_8. \* ARABIC </w:instrText>
      </w:r>
      <w:r>
        <w:fldChar w:fldCharType="separate"/>
      </w:r>
      <w:r w:rsidR="00694F5A">
        <w:rPr>
          <w:noProof/>
        </w:rPr>
        <w:t>3</w:t>
      </w:r>
      <w:r>
        <w:fldChar w:fldCharType="end"/>
      </w:r>
      <w:r>
        <w:rPr>
          <w:lang w:val="id-ID"/>
        </w:rPr>
        <w:t xml:space="preserve"> </w:t>
      </w:r>
      <w:r w:rsidRPr="00D121DC">
        <w:rPr>
          <w:b w:val="0"/>
          <w:bCs w:val="0"/>
          <w:i/>
          <w:iCs/>
          <w:lang w:val="id-ID"/>
        </w:rPr>
        <w:t>Flowchart</w:t>
      </w:r>
      <w:r w:rsidRPr="00D121DC">
        <w:rPr>
          <w:b w:val="0"/>
          <w:bCs w:val="0"/>
          <w:lang w:val="id-ID"/>
        </w:rPr>
        <w:t xml:space="preserve"> Prosedur </w:t>
      </w:r>
      <w:r w:rsidRPr="00D121DC">
        <w:rPr>
          <w:b w:val="0"/>
          <w:bCs w:val="0"/>
          <w:i/>
          <w:iCs/>
          <w:lang w:val="id-ID"/>
        </w:rPr>
        <w:t>Searching</w:t>
      </w:r>
    </w:p>
    <w:p w14:paraId="7323132B" w14:textId="787A8D18" w:rsidR="003D5B95" w:rsidRDefault="00792497" w:rsidP="00F00E3B">
      <w:pPr>
        <w:tabs>
          <w:tab w:val="left" w:pos="851"/>
          <w:tab w:val="left" w:pos="1701"/>
        </w:tabs>
        <w:rPr>
          <w:lang w:val="id-ID"/>
        </w:rPr>
      </w:pPr>
      <w:bookmarkStart w:id="4" w:name="_Hlk120555543"/>
      <w:r>
        <w:rPr>
          <w:lang w:val="id-ID"/>
        </w:rPr>
        <w:lastRenderedPageBreak/>
        <w:tab/>
      </w:r>
      <w:r w:rsidR="003D5B95">
        <w:rPr>
          <w:lang w:val="id-ID"/>
        </w:rPr>
        <w:t xml:space="preserve">Gambar 8.3 merupakan </w:t>
      </w:r>
      <w:r w:rsidR="003D5B95">
        <w:rPr>
          <w:i/>
          <w:iCs/>
          <w:lang w:val="id-ID"/>
        </w:rPr>
        <w:t xml:space="preserve">flowchart </w:t>
      </w:r>
      <w:r w:rsidR="003D5B95">
        <w:rPr>
          <w:lang w:val="id-ID"/>
        </w:rPr>
        <w:t xml:space="preserve">dari prosedur </w:t>
      </w:r>
      <w:r w:rsidR="003D5B95">
        <w:rPr>
          <w:i/>
          <w:iCs/>
          <w:lang w:val="id-ID"/>
        </w:rPr>
        <w:t>searching()</w:t>
      </w:r>
      <w:r w:rsidR="003D5B95">
        <w:rPr>
          <w:lang w:val="id-ID"/>
        </w:rPr>
        <w:t xml:space="preserve">. </w:t>
      </w:r>
      <w:r w:rsidR="00E40ED2">
        <w:rPr>
          <w:lang w:val="id-ID"/>
        </w:rPr>
        <w:t>Pada prosedur ini, pengguna akan diminta untuk memilih banyak bilangan yang ingin ditampilkan</w:t>
      </w:r>
      <w:r w:rsidR="00763DF8">
        <w:rPr>
          <w:lang w:val="id-ID"/>
        </w:rPr>
        <w:t xml:space="preserve"> sebagai data acak</w:t>
      </w:r>
      <w:r w:rsidR="00FE0B63">
        <w:rPr>
          <w:lang w:val="id-ID"/>
        </w:rPr>
        <w:t xml:space="preserve">, yaitu sebanyak 1.000, 16.000, serta 64.000 dan ada pula pilihan kembali ke menu dan keluar. </w:t>
      </w:r>
      <w:r w:rsidR="00A20122">
        <w:rPr>
          <w:lang w:val="id-ID"/>
        </w:rPr>
        <w:t>Setelah memilih, bilangan tersebut akan di-</w:t>
      </w:r>
      <w:r w:rsidR="00A20122">
        <w:rPr>
          <w:i/>
          <w:iCs/>
          <w:lang w:val="id-ID"/>
        </w:rPr>
        <w:t xml:space="preserve">assign </w:t>
      </w:r>
      <w:r w:rsidR="00566705">
        <w:rPr>
          <w:lang w:val="id-ID"/>
        </w:rPr>
        <w:t xml:space="preserve">ke dalam variabel </w:t>
      </w:r>
      <w:r w:rsidR="00566705">
        <w:rPr>
          <w:i/>
          <w:iCs/>
          <w:lang w:val="id-ID"/>
        </w:rPr>
        <w:t>n</w:t>
      </w:r>
      <w:r w:rsidR="00D14BDA">
        <w:rPr>
          <w:i/>
          <w:iCs/>
          <w:lang w:val="id-ID"/>
        </w:rPr>
        <w:t xml:space="preserve">. </w:t>
      </w:r>
      <w:r w:rsidR="00D14BDA">
        <w:rPr>
          <w:lang w:val="id-ID"/>
        </w:rPr>
        <w:t xml:space="preserve">Dikarenakan pada prosedur </w:t>
      </w:r>
      <w:r w:rsidR="00D14BDA">
        <w:rPr>
          <w:i/>
          <w:iCs/>
          <w:lang w:val="id-ID"/>
        </w:rPr>
        <w:t>binary search</w:t>
      </w:r>
      <w:r w:rsidR="00D14BDA">
        <w:rPr>
          <w:lang w:val="id-ID"/>
        </w:rPr>
        <w:t xml:space="preserve"> angka harus diurutkan terlebih dahulu, maka </w:t>
      </w:r>
      <w:r w:rsidR="003364AD">
        <w:rPr>
          <w:lang w:val="id-ID"/>
        </w:rPr>
        <w:t xml:space="preserve">setelah menjalankan </w:t>
      </w:r>
      <w:r w:rsidR="003364AD">
        <w:rPr>
          <w:i/>
          <w:iCs/>
          <w:lang w:val="id-ID"/>
        </w:rPr>
        <w:t xml:space="preserve">bilAcak() </w:t>
      </w:r>
      <w:r w:rsidR="003364AD">
        <w:rPr>
          <w:lang w:val="id-ID"/>
        </w:rPr>
        <w:t xml:space="preserve">dan </w:t>
      </w:r>
      <w:r w:rsidR="003364AD">
        <w:rPr>
          <w:i/>
          <w:iCs/>
          <w:lang w:val="id-ID"/>
        </w:rPr>
        <w:t xml:space="preserve">printAngka() </w:t>
      </w:r>
      <w:r w:rsidR="003364AD">
        <w:rPr>
          <w:lang w:val="id-ID"/>
        </w:rPr>
        <w:t xml:space="preserve">akan dijalankan prosedur </w:t>
      </w:r>
      <w:r w:rsidR="003364AD">
        <w:rPr>
          <w:i/>
          <w:iCs/>
          <w:lang w:val="id-ID"/>
        </w:rPr>
        <w:t>insertionArray()</w:t>
      </w:r>
      <w:r w:rsidR="003364AD">
        <w:rPr>
          <w:lang w:val="id-ID"/>
        </w:rPr>
        <w:t xml:space="preserve">. </w:t>
      </w:r>
      <w:r w:rsidR="00D73905">
        <w:rPr>
          <w:lang w:val="id-ID"/>
        </w:rPr>
        <w:t xml:space="preserve">Setelahnya, seluruh argumen yang dibutuhkan akan diberikan pada masing-masing prosedur </w:t>
      </w:r>
      <w:r w:rsidR="008E0227">
        <w:rPr>
          <w:lang w:val="id-ID"/>
        </w:rPr>
        <w:t xml:space="preserve">pencarian beserta memulai pencatatan waktu untuk masing-masing </w:t>
      </w:r>
      <w:r w:rsidR="00695138">
        <w:rPr>
          <w:lang w:val="id-ID"/>
        </w:rPr>
        <w:t xml:space="preserve">prosedur. </w:t>
      </w:r>
      <w:r w:rsidR="000875AD">
        <w:rPr>
          <w:lang w:val="id-ID"/>
        </w:rPr>
        <w:t xml:space="preserve">Hasil pencarian dan pencatatan waktu akan </w:t>
      </w:r>
      <w:r w:rsidR="00224510">
        <w:rPr>
          <w:lang w:val="id-ID"/>
        </w:rPr>
        <w:t xml:space="preserve">diberikan sebagai </w:t>
      </w:r>
      <w:r w:rsidR="00224510">
        <w:rPr>
          <w:i/>
          <w:iCs/>
          <w:lang w:val="id-ID"/>
        </w:rPr>
        <w:t>output</w:t>
      </w:r>
      <w:r w:rsidR="00224510">
        <w:rPr>
          <w:lang w:val="id-ID"/>
        </w:rPr>
        <w:t>.</w:t>
      </w:r>
    </w:p>
    <w:bookmarkEnd w:id="4"/>
    <w:p w14:paraId="3746A2D5" w14:textId="77777777" w:rsidR="00F11437" w:rsidRDefault="00F11437" w:rsidP="00F00E3B">
      <w:pPr>
        <w:tabs>
          <w:tab w:val="left" w:pos="851"/>
          <w:tab w:val="left" w:pos="1701"/>
        </w:tabs>
        <w:rPr>
          <w:lang w:val="id-ID"/>
        </w:rPr>
      </w:pPr>
    </w:p>
    <w:p w14:paraId="68A196B0" w14:textId="5CA7A52E" w:rsidR="006B1CBE" w:rsidRPr="00646946" w:rsidRDefault="00F11437" w:rsidP="00F00E3B">
      <w:pPr>
        <w:pStyle w:val="Heading5"/>
        <w:numPr>
          <w:ilvl w:val="0"/>
          <w:numId w:val="44"/>
        </w:numPr>
        <w:ind w:left="851" w:hanging="851"/>
        <w:rPr>
          <w:lang w:val="id-ID"/>
        </w:rPr>
      </w:pPr>
      <w:r>
        <w:rPr>
          <w:lang w:val="id-ID"/>
        </w:rPr>
        <w:t xml:space="preserve">Flowchart </w:t>
      </w:r>
      <w:r w:rsidR="00A5675D">
        <w:rPr>
          <w:lang w:val="id-ID"/>
        </w:rPr>
        <w:t xml:space="preserve">Prosedur </w:t>
      </w:r>
      <w:r w:rsidR="00646946">
        <w:rPr>
          <w:lang w:val="id-ID"/>
        </w:rPr>
        <w:t>Bil</w:t>
      </w:r>
      <w:r w:rsidR="00A5675D">
        <w:rPr>
          <w:lang w:val="id-ID"/>
        </w:rPr>
        <w:t xml:space="preserve">angan </w:t>
      </w:r>
      <w:r w:rsidR="00646946">
        <w:rPr>
          <w:lang w:val="id-ID"/>
        </w:rPr>
        <w:t>Acak</w:t>
      </w:r>
    </w:p>
    <w:p w14:paraId="2B85108A" w14:textId="2CDEBF0A" w:rsidR="006B1CBE" w:rsidRDefault="006816C2" w:rsidP="00F00E3B">
      <w:pPr>
        <w:tabs>
          <w:tab w:val="left" w:pos="851"/>
          <w:tab w:val="left" w:pos="1701"/>
        </w:tabs>
        <w:rPr>
          <w:lang w:val="id-ID"/>
        </w:rPr>
      </w:pPr>
      <w:bookmarkStart w:id="5" w:name="_Hlk120555555"/>
      <w:r>
        <w:rPr>
          <w:lang w:val="id-ID"/>
        </w:rPr>
        <w:tab/>
      </w:r>
      <w:r w:rsidR="000C5031">
        <w:rPr>
          <w:lang w:val="id-ID"/>
        </w:rPr>
        <w:t>Pada program ini, pembangkit bilangan acak diperlukan untuk mendapatkan</w:t>
      </w:r>
      <w:r>
        <w:rPr>
          <w:lang w:val="id-ID"/>
        </w:rPr>
        <w:t xml:space="preserve"> nilai</w:t>
      </w:r>
      <w:r w:rsidR="000C5031">
        <w:rPr>
          <w:lang w:val="id-ID"/>
        </w:rPr>
        <w:t xml:space="preserve"> </w:t>
      </w:r>
      <w:r w:rsidR="000C5031">
        <w:rPr>
          <w:i/>
          <w:iCs/>
          <w:lang w:val="id-ID"/>
        </w:rPr>
        <w:t xml:space="preserve">array </w:t>
      </w:r>
      <w:r w:rsidR="00DF0702">
        <w:rPr>
          <w:lang w:val="id-ID"/>
        </w:rPr>
        <w:t xml:space="preserve">yang akan digunakan pada tiap metode. </w:t>
      </w:r>
      <w:r w:rsidR="00317DA4">
        <w:rPr>
          <w:lang w:val="id-ID"/>
        </w:rPr>
        <w:t xml:space="preserve">Berikut adalah </w:t>
      </w:r>
      <w:r w:rsidR="00317DA4">
        <w:rPr>
          <w:i/>
          <w:iCs/>
          <w:lang w:val="id-ID"/>
        </w:rPr>
        <w:t xml:space="preserve">flowchart </w:t>
      </w:r>
      <w:r w:rsidR="00317DA4">
        <w:rPr>
          <w:lang w:val="id-ID"/>
        </w:rPr>
        <w:t xml:space="preserve">dari </w:t>
      </w:r>
      <w:r w:rsidR="00F26A56">
        <w:rPr>
          <w:lang w:val="id-ID"/>
        </w:rPr>
        <w:t xml:space="preserve">prosedur </w:t>
      </w:r>
      <w:r w:rsidR="00F26A56" w:rsidRPr="00DA13E7">
        <w:rPr>
          <w:i/>
          <w:iCs/>
          <w:lang w:val="id-ID"/>
        </w:rPr>
        <w:t>bilAcak().</w:t>
      </w:r>
    </w:p>
    <w:bookmarkEnd w:id="5"/>
    <w:p w14:paraId="7853B400" w14:textId="3E2D6E3E" w:rsidR="002D5E98" w:rsidRDefault="002D5E98"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2D5E98" w14:paraId="3566DF6B" w14:textId="77777777" w:rsidTr="001A6FD7">
        <w:tc>
          <w:tcPr>
            <w:tcW w:w="7938" w:type="dxa"/>
          </w:tcPr>
          <w:p w14:paraId="5ABA3A99" w14:textId="4B19ABEC" w:rsidR="002D5E98" w:rsidRDefault="007E26E2" w:rsidP="00F00E3B">
            <w:pPr>
              <w:keepNext/>
              <w:tabs>
                <w:tab w:val="left" w:pos="851"/>
                <w:tab w:val="left" w:pos="1701"/>
              </w:tabs>
              <w:jc w:val="center"/>
              <w:rPr>
                <w:lang w:val="id-ID"/>
              </w:rPr>
            </w:pPr>
            <w:r>
              <w:rPr>
                <w:noProof/>
              </w:rPr>
              <w:drawing>
                <wp:inline distT="0" distB="0" distL="0" distR="0" wp14:anchorId="07EB109A" wp14:editId="5973F0D0">
                  <wp:extent cx="1899929" cy="39836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05077" cy="3994397"/>
                          </a:xfrm>
                          <a:prstGeom prst="rect">
                            <a:avLst/>
                          </a:prstGeom>
                          <a:noFill/>
                          <a:ln>
                            <a:noFill/>
                          </a:ln>
                        </pic:spPr>
                      </pic:pic>
                    </a:graphicData>
                  </a:graphic>
                </wp:inline>
              </w:drawing>
            </w:r>
          </w:p>
        </w:tc>
      </w:tr>
    </w:tbl>
    <w:p w14:paraId="1617AC5A" w14:textId="300D05B3" w:rsidR="001E0874" w:rsidRDefault="001E0874" w:rsidP="00F00E3B">
      <w:pPr>
        <w:pStyle w:val="Caption"/>
        <w:jc w:val="center"/>
      </w:pPr>
      <w:r>
        <w:t>Gambar 8.</w:t>
      </w:r>
      <w:r>
        <w:fldChar w:fldCharType="begin"/>
      </w:r>
      <w:r>
        <w:instrText xml:space="preserve"> SEQ Gambar_8. \* ARABIC </w:instrText>
      </w:r>
      <w:r>
        <w:fldChar w:fldCharType="separate"/>
      </w:r>
      <w:r w:rsidR="00694F5A">
        <w:rPr>
          <w:noProof/>
        </w:rPr>
        <w:t>4</w:t>
      </w:r>
      <w:r>
        <w:fldChar w:fldCharType="end"/>
      </w:r>
      <w:r>
        <w:rPr>
          <w:lang w:val="id-ID"/>
        </w:rPr>
        <w:t xml:space="preserve"> </w:t>
      </w:r>
      <w:r w:rsidRPr="00EF1FA4">
        <w:rPr>
          <w:b w:val="0"/>
          <w:bCs w:val="0"/>
          <w:i/>
          <w:iCs/>
          <w:lang w:val="id-ID"/>
        </w:rPr>
        <w:t>Flowchart</w:t>
      </w:r>
      <w:r w:rsidRPr="00EF1FA4">
        <w:rPr>
          <w:b w:val="0"/>
          <w:bCs w:val="0"/>
          <w:lang w:val="id-ID"/>
        </w:rPr>
        <w:t xml:space="preserve"> Prosedur Bilangan Acak</w:t>
      </w:r>
    </w:p>
    <w:p w14:paraId="495CB57E" w14:textId="6034D2F5" w:rsidR="001A6FD7" w:rsidRDefault="00DA0A38" w:rsidP="00F00E3B">
      <w:pPr>
        <w:tabs>
          <w:tab w:val="left" w:pos="851"/>
          <w:tab w:val="left" w:pos="1701"/>
        </w:tabs>
        <w:rPr>
          <w:lang w:val="id-ID"/>
        </w:rPr>
      </w:pPr>
      <w:bookmarkStart w:id="6" w:name="_Hlk120555617"/>
      <w:r>
        <w:rPr>
          <w:lang w:val="id-ID"/>
        </w:rPr>
        <w:lastRenderedPageBreak/>
        <w:tab/>
      </w:r>
      <w:r w:rsidR="00C06108">
        <w:rPr>
          <w:lang w:val="id-ID"/>
        </w:rPr>
        <w:t xml:space="preserve">Gambar 8.4 merupakan </w:t>
      </w:r>
      <w:r w:rsidR="00C06108">
        <w:rPr>
          <w:i/>
          <w:iCs/>
          <w:lang w:val="id-ID"/>
        </w:rPr>
        <w:t xml:space="preserve">flowchart </w:t>
      </w:r>
      <w:r w:rsidR="00C06108">
        <w:rPr>
          <w:lang w:val="id-ID"/>
        </w:rPr>
        <w:t xml:space="preserve">dari prosedur </w:t>
      </w:r>
      <w:r w:rsidR="00C06108">
        <w:rPr>
          <w:i/>
          <w:iCs/>
          <w:lang w:val="id-ID"/>
        </w:rPr>
        <w:t>bilAcak()</w:t>
      </w:r>
      <w:r w:rsidR="00C06108">
        <w:rPr>
          <w:lang w:val="id-ID"/>
        </w:rPr>
        <w:t xml:space="preserve">. </w:t>
      </w:r>
      <w:r w:rsidR="0005020D">
        <w:rPr>
          <w:lang w:val="id-ID"/>
        </w:rPr>
        <w:t xml:space="preserve">Fungsi </w:t>
      </w:r>
      <w:r w:rsidR="0005020D">
        <w:rPr>
          <w:i/>
          <w:iCs/>
          <w:lang w:val="id-ID"/>
        </w:rPr>
        <w:t xml:space="preserve">srand() </w:t>
      </w:r>
      <w:r w:rsidR="0005020D">
        <w:rPr>
          <w:lang w:val="id-ID"/>
        </w:rPr>
        <w:t xml:space="preserve">digunakan untuk inisiasi generator bilangan random, yang mana merupakan </w:t>
      </w:r>
      <w:r w:rsidR="001807AD">
        <w:rPr>
          <w:lang w:val="id-ID"/>
        </w:rPr>
        <w:t xml:space="preserve">titik permulaan </w:t>
      </w:r>
      <w:r w:rsidR="00844C9D">
        <w:rPr>
          <w:lang w:val="id-ID"/>
        </w:rPr>
        <w:t xml:space="preserve">dari pembuatan bilangan random tersebut berdasarkan argumen yang diberikan di dalamnya. </w:t>
      </w:r>
      <w:r w:rsidR="00E91BBE">
        <w:rPr>
          <w:lang w:val="id-ID"/>
        </w:rPr>
        <w:t xml:space="preserve">Setelahnya, </w:t>
      </w:r>
      <w:r w:rsidR="009F0807">
        <w:rPr>
          <w:lang w:val="id-ID"/>
        </w:rPr>
        <w:t xml:space="preserve">fungsi </w:t>
      </w:r>
      <w:r w:rsidR="009F0807">
        <w:rPr>
          <w:i/>
          <w:iCs/>
          <w:lang w:val="id-ID"/>
        </w:rPr>
        <w:t xml:space="preserve">rand() </w:t>
      </w:r>
      <w:r w:rsidR="006B36AF">
        <w:rPr>
          <w:lang w:val="id-ID"/>
        </w:rPr>
        <w:t>akan dipanggil untuk menggenerasi</w:t>
      </w:r>
      <w:r w:rsidR="00D27D14">
        <w:rPr>
          <w:lang w:val="id-ID"/>
        </w:rPr>
        <w:t xml:space="preserve"> </w:t>
      </w:r>
      <w:r w:rsidR="006B36AF">
        <w:rPr>
          <w:lang w:val="id-ID"/>
        </w:rPr>
        <w:t>bilangan acak sesuai permintaan</w:t>
      </w:r>
      <w:r>
        <w:rPr>
          <w:lang w:val="id-ID"/>
        </w:rPr>
        <w:t>.</w:t>
      </w:r>
    </w:p>
    <w:bookmarkEnd w:id="6"/>
    <w:p w14:paraId="592C303F" w14:textId="0F43C5F8" w:rsidR="00270EFA" w:rsidRDefault="00270EFA" w:rsidP="00F00E3B">
      <w:pPr>
        <w:tabs>
          <w:tab w:val="left" w:pos="851"/>
          <w:tab w:val="left" w:pos="1701"/>
        </w:tabs>
        <w:rPr>
          <w:lang w:val="id-ID"/>
        </w:rPr>
      </w:pPr>
    </w:p>
    <w:p w14:paraId="1A662FA7" w14:textId="6C45AD01" w:rsidR="00270EFA" w:rsidRDefault="00270EFA" w:rsidP="00F00E3B">
      <w:pPr>
        <w:pStyle w:val="Heading5"/>
        <w:numPr>
          <w:ilvl w:val="0"/>
          <w:numId w:val="44"/>
        </w:numPr>
        <w:ind w:left="851" w:hanging="851"/>
        <w:rPr>
          <w:lang w:val="id-ID"/>
        </w:rPr>
      </w:pPr>
      <w:r>
        <w:rPr>
          <w:lang w:val="id-ID"/>
        </w:rPr>
        <w:t>Flowchart Print</w:t>
      </w:r>
      <w:r w:rsidR="00621EA6">
        <w:rPr>
          <w:lang w:val="id-ID"/>
        </w:rPr>
        <w:t xml:space="preserve"> </w:t>
      </w:r>
      <w:r>
        <w:rPr>
          <w:lang w:val="id-ID"/>
        </w:rPr>
        <w:t>Angka dan Copy</w:t>
      </w:r>
      <w:r w:rsidR="00621EA6">
        <w:rPr>
          <w:lang w:val="id-ID"/>
        </w:rPr>
        <w:t xml:space="preserve"> </w:t>
      </w:r>
    </w:p>
    <w:p w14:paraId="0708F030" w14:textId="53D7E5DC" w:rsidR="00504E1E" w:rsidRDefault="00185DB2" w:rsidP="00F00E3B">
      <w:pPr>
        <w:tabs>
          <w:tab w:val="left" w:pos="851"/>
          <w:tab w:val="left" w:pos="1701"/>
        </w:tabs>
        <w:rPr>
          <w:i/>
          <w:iCs/>
          <w:lang w:val="id-ID"/>
        </w:rPr>
      </w:pPr>
      <w:bookmarkStart w:id="7" w:name="_Hlk120555945"/>
      <w:r>
        <w:rPr>
          <w:lang w:val="id-ID"/>
        </w:rPr>
        <w:tab/>
      </w:r>
      <w:r w:rsidR="00504E1E">
        <w:rPr>
          <w:lang w:val="id-ID"/>
        </w:rPr>
        <w:t xml:space="preserve">Prosedur </w:t>
      </w:r>
      <w:r w:rsidR="00504E1E">
        <w:rPr>
          <w:i/>
          <w:iCs/>
          <w:lang w:val="id-ID"/>
        </w:rPr>
        <w:t xml:space="preserve">printAngka() </w:t>
      </w:r>
      <w:r w:rsidR="00504E1E">
        <w:rPr>
          <w:lang w:val="id-ID"/>
        </w:rPr>
        <w:t xml:space="preserve">digunakan untuk memberikan </w:t>
      </w:r>
      <w:r w:rsidR="00504E1E">
        <w:rPr>
          <w:i/>
          <w:iCs/>
          <w:lang w:val="id-ID"/>
        </w:rPr>
        <w:t xml:space="preserve">output array, </w:t>
      </w:r>
      <w:r w:rsidR="00504E1E">
        <w:rPr>
          <w:lang w:val="id-ID"/>
        </w:rPr>
        <w:t xml:space="preserve">sementara </w:t>
      </w:r>
      <w:r w:rsidR="00504E1E">
        <w:rPr>
          <w:i/>
          <w:iCs/>
          <w:lang w:val="id-ID"/>
        </w:rPr>
        <w:t xml:space="preserve">copy </w:t>
      </w:r>
      <w:r w:rsidR="00670A76">
        <w:rPr>
          <w:lang w:val="id-ID"/>
        </w:rPr>
        <w:t xml:space="preserve">digunakan untuk menyalin satu </w:t>
      </w:r>
      <w:r w:rsidR="00670A76">
        <w:rPr>
          <w:i/>
          <w:iCs/>
          <w:lang w:val="id-ID"/>
        </w:rPr>
        <w:t xml:space="preserve">array </w:t>
      </w:r>
      <w:r w:rsidR="00670A76">
        <w:rPr>
          <w:lang w:val="id-ID"/>
        </w:rPr>
        <w:t xml:space="preserve">ke </w:t>
      </w:r>
      <w:r w:rsidR="00670A76">
        <w:rPr>
          <w:i/>
          <w:iCs/>
          <w:lang w:val="id-ID"/>
        </w:rPr>
        <w:t xml:space="preserve">array </w:t>
      </w:r>
      <w:r w:rsidR="00670A76">
        <w:rPr>
          <w:lang w:val="id-ID"/>
        </w:rPr>
        <w:t xml:space="preserve"> lainnya. </w:t>
      </w:r>
      <w:r w:rsidR="00CE6CBA">
        <w:rPr>
          <w:lang w:val="id-ID"/>
        </w:rPr>
        <w:t>Kedua prosedur ini berguna dalam</w:t>
      </w:r>
      <w:r>
        <w:rPr>
          <w:lang w:val="id-ID"/>
        </w:rPr>
        <w:t xml:space="preserve"> proses</w:t>
      </w:r>
      <w:r w:rsidR="00CE6CBA">
        <w:rPr>
          <w:lang w:val="id-ID"/>
        </w:rPr>
        <w:t xml:space="preserve"> prosedur pengurutan dan pencarian.</w:t>
      </w:r>
      <w:r w:rsidR="008D1CD9">
        <w:rPr>
          <w:lang w:val="id-ID"/>
        </w:rPr>
        <w:t xml:space="preserve"> Berikut adalah </w:t>
      </w:r>
      <w:r w:rsidR="00E563EE">
        <w:rPr>
          <w:i/>
          <w:iCs/>
          <w:lang w:val="id-ID"/>
        </w:rPr>
        <w:t xml:space="preserve">flowchart </w:t>
      </w:r>
      <w:r w:rsidR="00E563EE">
        <w:rPr>
          <w:lang w:val="id-ID"/>
        </w:rPr>
        <w:t xml:space="preserve">dari </w:t>
      </w:r>
      <w:r w:rsidR="00E92804">
        <w:rPr>
          <w:lang w:val="id-ID"/>
        </w:rPr>
        <w:t xml:space="preserve">prosedur </w:t>
      </w:r>
      <w:r w:rsidR="00E92804">
        <w:rPr>
          <w:i/>
          <w:iCs/>
          <w:lang w:val="id-ID"/>
        </w:rPr>
        <w:t xml:space="preserve">printAngka() </w:t>
      </w:r>
      <w:r w:rsidR="00E92804">
        <w:rPr>
          <w:lang w:val="id-ID"/>
        </w:rPr>
        <w:t xml:space="preserve">dan </w:t>
      </w:r>
      <w:r w:rsidR="00E92804">
        <w:rPr>
          <w:i/>
          <w:iCs/>
          <w:lang w:val="id-ID"/>
        </w:rPr>
        <w:t>copy()</w:t>
      </w:r>
      <w:r w:rsidR="001A0639">
        <w:rPr>
          <w:i/>
          <w:iCs/>
          <w:lang w:val="id-ID"/>
        </w:rPr>
        <w:t>.</w:t>
      </w:r>
    </w:p>
    <w:bookmarkEnd w:id="7"/>
    <w:p w14:paraId="1C9A13B2" w14:textId="5DF26748" w:rsidR="001A0639" w:rsidRDefault="001A0639"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1A0639" w14:paraId="521F64CE" w14:textId="77777777" w:rsidTr="001A0639">
        <w:tc>
          <w:tcPr>
            <w:tcW w:w="7938" w:type="dxa"/>
          </w:tcPr>
          <w:p w14:paraId="29BCFC14" w14:textId="05222976" w:rsidR="001A0639" w:rsidRDefault="007E26E2" w:rsidP="00F00E3B">
            <w:pPr>
              <w:keepNext/>
              <w:tabs>
                <w:tab w:val="left" w:pos="851"/>
                <w:tab w:val="left" w:pos="1701"/>
              </w:tabs>
              <w:jc w:val="center"/>
              <w:rPr>
                <w:lang w:val="id-ID"/>
              </w:rPr>
            </w:pPr>
            <w:r>
              <w:rPr>
                <w:noProof/>
              </w:rPr>
              <w:drawing>
                <wp:inline distT="0" distB="0" distL="0" distR="0" wp14:anchorId="3D7E76B0" wp14:editId="64B62317">
                  <wp:extent cx="4818533" cy="29260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21036" cy="2927600"/>
                          </a:xfrm>
                          <a:prstGeom prst="rect">
                            <a:avLst/>
                          </a:prstGeom>
                          <a:noFill/>
                          <a:ln>
                            <a:noFill/>
                          </a:ln>
                        </pic:spPr>
                      </pic:pic>
                    </a:graphicData>
                  </a:graphic>
                </wp:inline>
              </w:drawing>
            </w:r>
          </w:p>
        </w:tc>
      </w:tr>
    </w:tbl>
    <w:p w14:paraId="6D454CC6" w14:textId="2DB5B789" w:rsidR="00E34584" w:rsidRDefault="00E34584" w:rsidP="00F00E3B">
      <w:pPr>
        <w:pStyle w:val="Caption"/>
        <w:jc w:val="center"/>
      </w:pPr>
      <w:r>
        <w:t>Gambar 8.</w:t>
      </w:r>
      <w:r>
        <w:fldChar w:fldCharType="begin"/>
      </w:r>
      <w:r>
        <w:instrText xml:space="preserve"> SEQ Gambar_8. \* ARABIC </w:instrText>
      </w:r>
      <w:r>
        <w:fldChar w:fldCharType="separate"/>
      </w:r>
      <w:r w:rsidR="00694F5A">
        <w:rPr>
          <w:noProof/>
        </w:rPr>
        <w:t>5</w:t>
      </w:r>
      <w:r>
        <w:fldChar w:fldCharType="end"/>
      </w:r>
      <w:r w:rsidRPr="00584F20">
        <w:rPr>
          <w:b w:val="0"/>
          <w:bCs w:val="0"/>
          <w:lang w:val="id-ID"/>
        </w:rPr>
        <w:t xml:space="preserve"> </w:t>
      </w:r>
      <w:r w:rsidRPr="00E34584">
        <w:rPr>
          <w:b w:val="0"/>
          <w:bCs w:val="0"/>
          <w:i/>
          <w:iCs/>
          <w:lang w:val="id-ID"/>
        </w:rPr>
        <w:t>Flowchart</w:t>
      </w:r>
      <w:r w:rsidRPr="00584F20">
        <w:rPr>
          <w:b w:val="0"/>
          <w:bCs w:val="0"/>
          <w:lang w:val="id-ID"/>
        </w:rPr>
        <w:t xml:space="preserve"> Prosedur </w:t>
      </w:r>
      <w:r w:rsidRPr="00D9047D">
        <w:rPr>
          <w:b w:val="0"/>
          <w:bCs w:val="0"/>
          <w:i/>
          <w:iCs/>
          <w:lang w:val="id-ID"/>
        </w:rPr>
        <w:t>Print</w:t>
      </w:r>
      <w:r w:rsidRPr="00584F20">
        <w:rPr>
          <w:b w:val="0"/>
          <w:bCs w:val="0"/>
          <w:lang w:val="id-ID"/>
        </w:rPr>
        <w:t xml:space="preserve"> Angka dan </w:t>
      </w:r>
      <w:r w:rsidRPr="00E34584">
        <w:rPr>
          <w:b w:val="0"/>
          <w:bCs w:val="0"/>
          <w:i/>
          <w:iCs/>
          <w:lang w:val="id-ID"/>
        </w:rPr>
        <w:t>Copy</w:t>
      </w:r>
    </w:p>
    <w:p w14:paraId="06BDB026" w14:textId="34A72747" w:rsidR="009956F6" w:rsidRDefault="0094302E" w:rsidP="00F00E3B">
      <w:pPr>
        <w:tabs>
          <w:tab w:val="left" w:pos="851"/>
          <w:tab w:val="left" w:pos="1701"/>
        </w:tabs>
        <w:rPr>
          <w:lang w:val="id-ID"/>
        </w:rPr>
      </w:pPr>
      <w:bookmarkStart w:id="8" w:name="_Hlk120555989"/>
      <w:r>
        <w:rPr>
          <w:lang w:val="id-ID"/>
        </w:rPr>
        <w:tab/>
      </w:r>
      <w:r w:rsidR="00422AD4">
        <w:rPr>
          <w:lang w:val="id-ID"/>
        </w:rPr>
        <w:t>Gambar 8</w:t>
      </w:r>
      <w:r w:rsidR="00E34584">
        <w:rPr>
          <w:lang w:val="id-ID"/>
        </w:rPr>
        <w:t>.</w:t>
      </w:r>
      <w:r w:rsidR="00422AD4">
        <w:rPr>
          <w:lang w:val="id-ID"/>
        </w:rPr>
        <w:t xml:space="preserve">5 merupakan </w:t>
      </w:r>
      <w:r w:rsidR="00422AD4">
        <w:rPr>
          <w:i/>
          <w:iCs/>
          <w:lang w:val="id-ID"/>
        </w:rPr>
        <w:t xml:space="preserve">flowchart </w:t>
      </w:r>
      <w:r w:rsidR="00422AD4">
        <w:rPr>
          <w:lang w:val="id-ID"/>
        </w:rPr>
        <w:t xml:space="preserve">dari prosedur </w:t>
      </w:r>
      <w:r w:rsidR="00422AD4">
        <w:rPr>
          <w:i/>
          <w:iCs/>
          <w:lang w:val="id-ID"/>
        </w:rPr>
        <w:t xml:space="preserve">printAngka </w:t>
      </w:r>
      <w:r w:rsidR="00422AD4">
        <w:rPr>
          <w:lang w:val="id-ID"/>
        </w:rPr>
        <w:t xml:space="preserve">dan </w:t>
      </w:r>
      <w:r w:rsidR="00422AD4">
        <w:rPr>
          <w:i/>
          <w:iCs/>
          <w:lang w:val="id-ID"/>
        </w:rPr>
        <w:t>copy()</w:t>
      </w:r>
      <w:r w:rsidR="00422AD4">
        <w:rPr>
          <w:lang w:val="id-ID"/>
        </w:rPr>
        <w:t xml:space="preserve">. </w:t>
      </w:r>
      <w:r w:rsidR="00EA7253">
        <w:rPr>
          <w:lang w:val="id-ID"/>
        </w:rPr>
        <w:t xml:space="preserve">Pada prosedur </w:t>
      </w:r>
      <w:r w:rsidR="00EA7253" w:rsidRPr="0094302E">
        <w:rPr>
          <w:i/>
          <w:iCs/>
          <w:lang w:val="id-ID"/>
        </w:rPr>
        <w:t>printAngka</w:t>
      </w:r>
      <w:r w:rsidR="00EA7253">
        <w:rPr>
          <w:i/>
          <w:iCs/>
          <w:lang w:val="id-ID"/>
        </w:rPr>
        <w:t xml:space="preserve">(), </w:t>
      </w:r>
      <w:r w:rsidR="00EA7253">
        <w:rPr>
          <w:lang w:val="id-ID"/>
        </w:rPr>
        <w:t xml:space="preserve">dilakukan proses iterasi untuk mencetak seluruh elemen </w:t>
      </w:r>
      <w:r w:rsidR="00EA7253">
        <w:rPr>
          <w:i/>
          <w:iCs/>
          <w:lang w:val="id-ID"/>
        </w:rPr>
        <w:t>array</w:t>
      </w:r>
      <w:r w:rsidR="00EA7253">
        <w:rPr>
          <w:lang w:val="id-ID"/>
        </w:rPr>
        <w:t xml:space="preserve">. </w:t>
      </w:r>
      <w:r w:rsidR="00BA5A9B">
        <w:rPr>
          <w:lang w:val="id-ID"/>
        </w:rPr>
        <w:t xml:space="preserve">Lalu, pada prosedur </w:t>
      </w:r>
      <w:r w:rsidR="00BA5A9B">
        <w:rPr>
          <w:i/>
          <w:iCs/>
          <w:lang w:val="id-ID"/>
        </w:rPr>
        <w:t>copy()</w:t>
      </w:r>
      <w:r w:rsidR="00BA5A9B">
        <w:rPr>
          <w:lang w:val="id-ID"/>
        </w:rPr>
        <w:t xml:space="preserve">, iterasi kembali dilakukan untuk menyalin seluruh </w:t>
      </w:r>
      <w:r w:rsidR="00BA5A9B">
        <w:rPr>
          <w:i/>
          <w:iCs/>
          <w:lang w:val="id-ID"/>
        </w:rPr>
        <w:t xml:space="preserve">array </w:t>
      </w:r>
      <w:r w:rsidR="00BA5A9B">
        <w:rPr>
          <w:lang w:val="id-ID"/>
        </w:rPr>
        <w:t xml:space="preserve">sumber ke dalam </w:t>
      </w:r>
      <w:r w:rsidR="00BA5A9B">
        <w:rPr>
          <w:i/>
          <w:iCs/>
          <w:lang w:val="id-ID"/>
        </w:rPr>
        <w:t xml:space="preserve">array </w:t>
      </w:r>
      <w:r w:rsidR="00BA5A9B">
        <w:rPr>
          <w:lang w:val="id-ID"/>
        </w:rPr>
        <w:t>target.</w:t>
      </w:r>
    </w:p>
    <w:bookmarkEnd w:id="8"/>
    <w:p w14:paraId="35CF9D8A" w14:textId="77777777" w:rsidR="00712127" w:rsidRPr="00BA5A9B" w:rsidRDefault="00712127" w:rsidP="00F00E3B">
      <w:pPr>
        <w:tabs>
          <w:tab w:val="left" w:pos="851"/>
          <w:tab w:val="left" w:pos="1701"/>
        </w:tabs>
        <w:rPr>
          <w:lang w:val="id-ID"/>
        </w:rPr>
      </w:pPr>
    </w:p>
    <w:p w14:paraId="15A1122F" w14:textId="371260DD" w:rsidR="00712127" w:rsidRDefault="00712127" w:rsidP="00F00E3B">
      <w:pPr>
        <w:pStyle w:val="Heading5"/>
        <w:numPr>
          <w:ilvl w:val="0"/>
          <w:numId w:val="44"/>
        </w:numPr>
        <w:ind w:left="851" w:hanging="851"/>
        <w:rPr>
          <w:lang w:val="id-ID"/>
        </w:rPr>
      </w:pPr>
      <w:r>
        <w:rPr>
          <w:lang w:val="id-ID"/>
        </w:rPr>
        <w:t>Flowchart</w:t>
      </w:r>
      <w:r w:rsidR="003B2767">
        <w:rPr>
          <w:lang w:val="id-ID"/>
        </w:rPr>
        <w:t xml:space="preserve"> Prosedur</w:t>
      </w:r>
      <w:r>
        <w:rPr>
          <w:lang w:val="id-ID"/>
        </w:rPr>
        <w:t xml:space="preserve"> </w:t>
      </w:r>
      <w:r w:rsidR="007E26E2">
        <w:rPr>
          <w:lang w:val="id-ID"/>
        </w:rPr>
        <w:t>I</w:t>
      </w:r>
      <w:r w:rsidR="0016060B">
        <w:rPr>
          <w:lang w:val="id-ID"/>
        </w:rPr>
        <w:t>nsertion</w:t>
      </w:r>
      <w:r w:rsidR="003B2767">
        <w:rPr>
          <w:lang w:val="id-ID"/>
        </w:rPr>
        <w:t xml:space="preserve"> </w:t>
      </w:r>
      <w:r w:rsidR="0016060B">
        <w:rPr>
          <w:lang w:val="id-ID"/>
        </w:rPr>
        <w:t>Sort</w:t>
      </w:r>
    </w:p>
    <w:p w14:paraId="360E6FD8" w14:textId="13C13F35" w:rsidR="00270EFA" w:rsidRDefault="00D20913" w:rsidP="00F00E3B">
      <w:pPr>
        <w:tabs>
          <w:tab w:val="left" w:pos="851"/>
          <w:tab w:val="left" w:pos="1701"/>
        </w:tabs>
        <w:rPr>
          <w:lang w:val="id-ID"/>
        </w:rPr>
      </w:pPr>
      <w:r>
        <w:rPr>
          <w:lang w:val="id-ID"/>
        </w:rPr>
        <w:tab/>
      </w:r>
      <w:bookmarkStart w:id="9" w:name="_Hlk120556007"/>
      <w:r w:rsidR="0016060B">
        <w:rPr>
          <w:lang w:val="id-ID"/>
        </w:rPr>
        <w:t xml:space="preserve">Prosedur ini mengimplementasikan algoritma </w:t>
      </w:r>
      <w:r w:rsidR="0016060B">
        <w:rPr>
          <w:i/>
          <w:iCs/>
          <w:lang w:val="id-ID"/>
        </w:rPr>
        <w:t xml:space="preserve">insertionSort() </w:t>
      </w:r>
      <w:r w:rsidR="0016060B">
        <w:rPr>
          <w:lang w:val="id-ID"/>
        </w:rPr>
        <w:t>yang telah dibahas sebelumnya.</w:t>
      </w:r>
      <w:r w:rsidR="00EC71E5">
        <w:rPr>
          <w:lang w:val="id-ID"/>
        </w:rPr>
        <w:t xml:space="preserve"> Prosedur ini akan dipanggil di dalam prosedur </w:t>
      </w:r>
      <w:r w:rsidR="00EC71E5">
        <w:rPr>
          <w:i/>
          <w:iCs/>
          <w:lang w:val="id-ID"/>
        </w:rPr>
        <w:t xml:space="preserve">sorting() </w:t>
      </w:r>
      <w:r w:rsidR="00EC71E5">
        <w:rPr>
          <w:lang w:val="id-ID"/>
        </w:rPr>
        <w:lastRenderedPageBreak/>
        <w:t>bersamaan dengan prosedur pengurutan lainnya</w:t>
      </w:r>
      <w:r w:rsidR="0016060B">
        <w:rPr>
          <w:lang w:val="id-ID"/>
        </w:rPr>
        <w:t xml:space="preserve"> </w:t>
      </w:r>
      <w:r w:rsidR="00E469FC">
        <w:rPr>
          <w:lang w:val="id-ID"/>
        </w:rPr>
        <w:t xml:space="preserve">Berikut adalah </w:t>
      </w:r>
      <w:r w:rsidR="00E469FC">
        <w:rPr>
          <w:i/>
          <w:iCs/>
          <w:lang w:val="id-ID"/>
        </w:rPr>
        <w:t>flowchart</w:t>
      </w:r>
      <w:r w:rsidR="00B17343">
        <w:rPr>
          <w:i/>
          <w:iCs/>
          <w:lang w:val="id-ID"/>
        </w:rPr>
        <w:t xml:space="preserve"> </w:t>
      </w:r>
      <w:r w:rsidR="00B17343">
        <w:rPr>
          <w:lang w:val="id-ID"/>
        </w:rPr>
        <w:t xml:space="preserve">dari prosedur </w:t>
      </w:r>
      <w:r w:rsidR="00602644">
        <w:rPr>
          <w:i/>
          <w:iCs/>
          <w:lang w:val="id-ID"/>
        </w:rPr>
        <w:t>insertionSort()</w:t>
      </w:r>
      <w:r w:rsidR="00602644">
        <w:rPr>
          <w:lang w:val="id-ID"/>
        </w:rPr>
        <w:t xml:space="preserve">. </w:t>
      </w:r>
    </w:p>
    <w:bookmarkEnd w:id="9"/>
    <w:p w14:paraId="77A29CDB" w14:textId="34687E23" w:rsidR="00054666" w:rsidRDefault="00054666"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500939" w14:paraId="02A5621E" w14:textId="77777777" w:rsidTr="00500939">
        <w:tc>
          <w:tcPr>
            <w:tcW w:w="7938" w:type="dxa"/>
          </w:tcPr>
          <w:p w14:paraId="35150674" w14:textId="03A48D33" w:rsidR="00500939" w:rsidRDefault="007E26E2" w:rsidP="00F00E3B">
            <w:pPr>
              <w:keepNext/>
              <w:tabs>
                <w:tab w:val="left" w:pos="851"/>
                <w:tab w:val="left" w:pos="1701"/>
              </w:tabs>
              <w:jc w:val="center"/>
              <w:rPr>
                <w:lang w:val="id-ID"/>
              </w:rPr>
            </w:pPr>
            <w:r>
              <w:rPr>
                <w:noProof/>
              </w:rPr>
              <w:drawing>
                <wp:inline distT="0" distB="0" distL="0" distR="0" wp14:anchorId="32F7F454" wp14:editId="22A088ED">
                  <wp:extent cx="3562185" cy="386704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64482" cy="3869539"/>
                          </a:xfrm>
                          <a:prstGeom prst="rect">
                            <a:avLst/>
                          </a:prstGeom>
                          <a:noFill/>
                          <a:ln>
                            <a:noFill/>
                          </a:ln>
                        </pic:spPr>
                      </pic:pic>
                    </a:graphicData>
                  </a:graphic>
                </wp:inline>
              </w:drawing>
            </w:r>
          </w:p>
        </w:tc>
      </w:tr>
    </w:tbl>
    <w:p w14:paraId="1A5C6A1B" w14:textId="1CC77C88" w:rsidR="001610B3" w:rsidRDefault="001610B3" w:rsidP="00F00E3B">
      <w:pPr>
        <w:pStyle w:val="Caption"/>
        <w:jc w:val="center"/>
      </w:pPr>
      <w:r>
        <w:t>Gambar 8.</w:t>
      </w:r>
      <w:r>
        <w:fldChar w:fldCharType="begin"/>
      </w:r>
      <w:r>
        <w:instrText xml:space="preserve"> SEQ Gambar_8. \* ARABIC </w:instrText>
      </w:r>
      <w:r>
        <w:fldChar w:fldCharType="separate"/>
      </w:r>
      <w:r w:rsidR="00694F5A">
        <w:rPr>
          <w:noProof/>
        </w:rPr>
        <w:t>6</w:t>
      </w:r>
      <w:r>
        <w:fldChar w:fldCharType="end"/>
      </w:r>
      <w:r>
        <w:rPr>
          <w:lang w:val="id-ID"/>
        </w:rPr>
        <w:t xml:space="preserve"> </w:t>
      </w:r>
      <w:r w:rsidRPr="001610B3">
        <w:rPr>
          <w:b w:val="0"/>
          <w:bCs w:val="0"/>
          <w:i/>
          <w:iCs/>
          <w:lang w:val="id-ID"/>
        </w:rPr>
        <w:t>Flowchart</w:t>
      </w:r>
      <w:r w:rsidRPr="001610B3">
        <w:rPr>
          <w:b w:val="0"/>
          <w:bCs w:val="0"/>
          <w:lang w:val="id-ID"/>
        </w:rPr>
        <w:t xml:space="preserve"> Prosedur </w:t>
      </w:r>
      <w:r w:rsidRPr="001610B3">
        <w:rPr>
          <w:b w:val="0"/>
          <w:bCs w:val="0"/>
          <w:i/>
          <w:iCs/>
          <w:lang w:val="id-ID"/>
        </w:rPr>
        <w:t>Insertion Sort</w:t>
      </w:r>
    </w:p>
    <w:p w14:paraId="791A0779" w14:textId="31D760AF" w:rsidR="00D01743" w:rsidRDefault="00861FE9" w:rsidP="00F00E3B">
      <w:pPr>
        <w:tabs>
          <w:tab w:val="left" w:pos="851"/>
          <w:tab w:val="left" w:pos="1701"/>
        </w:tabs>
        <w:rPr>
          <w:lang w:val="id-ID"/>
        </w:rPr>
      </w:pPr>
      <w:r>
        <w:rPr>
          <w:lang w:val="id-ID"/>
        </w:rPr>
        <w:tab/>
      </w:r>
      <w:bookmarkStart w:id="10" w:name="_Hlk120556135"/>
      <w:r w:rsidR="00F250C0">
        <w:rPr>
          <w:lang w:val="id-ID"/>
        </w:rPr>
        <w:t xml:space="preserve">Gambar 8.6 </w:t>
      </w:r>
      <w:r w:rsidR="000653F5">
        <w:rPr>
          <w:lang w:val="id-ID"/>
        </w:rPr>
        <w:t xml:space="preserve">merupakan </w:t>
      </w:r>
      <w:r w:rsidR="000653F5">
        <w:rPr>
          <w:i/>
          <w:iCs/>
          <w:lang w:val="id-ID"/>
        </w:rPr>
        <w:t xml:space="preserve">flowchart </w:t>
      </w:r>
      <w:r w:rsidR="000653F5">
        <w:rPr>
          <w:lang w:val="id-ID"/>
        </w:rPr>
        <w:t xml:space="preserve">dari prosedur </w:t>
      </w:r>
      <w:r w:rsidR="000653F5">
        <w:rPr>
          <w:i/>
          <w:iCs/>
          <w:lang w:val="id-ID"/>
        </w:rPr>
        <w:t xml:space="preserve">insertionSort(). </w:t>
      </w:r>
      <w:r w:rsidR="000653F5">
        <w:rPr>
          <w:lang w:val="id-ID"/>
        </w:rPr>
        <w:t xml:space="preserve">Prosedur ini akan memasukkan angka-angka yang masih ada di dalam </w:t>
      </w:r>
      <w:r w:rsidR="000653F5">
        <w:rPr>
          <w:i/>
          <w:iCs/>
          <w:lang w:val="id-ID"/>
        </w:rPr>
        <w:t xml:space="preserve">unsorted sub-array </w:t>
      </w:r>
      <w:r w:rsidR="00F143E3">
        <w:rPr>
          <w:lang w:val="id-ID"/>
        </w:rPr>
        <w:t xml:space="preserve">ke dalam </w:t>
      </w:r>
      <w:r w:rsidR="00F143E3">
        <w:rPr>
          <w:i/>
          <w:iCs/>
          <w:lang w:val="id-ID"/>
        </w:rPr>
        <w:t xml:space="preserve">sorted sub-array </w:t>
      </w:r>
      <w:r w:rsidR="00F143E3">
        <w:rPr>
          <w:lang w:val="id-ID"/>
        </w:rPr>
        <w:t xml:space="preserve">dengan menggunakan metode iterasi </w:t>
      </w:r>
      <w:r w:rsidR="00F143E3">
        <w:rPr>
          <w:i/>
          <w:iCs/>
          <w:lang w:val="id-ID"/>
        </w:rPr>
        <w:t xml:space="preserve">nested loop </w:t>
      </w:r>
      <w:r w:rsidR="00F143E3">
        <w:rPr>
          <w:lang w:val="id-ID"/>
        </w:rPr>
        <w:t xml:space="preserve">seperti pada </w:t>
      </w:r>
      <w:r w:rsidR="00D07128">
        <w:rPr>
          <w:i/>
          <w:iCs/>
          <w:lang w:val="id-ID"/>
        </w:rPr>
        <w:t xml:space="preserve">flowchart. </w:t>
      </w:r>
      <w:bookmarkEnd w:id="10"/>
      <w:r w:rsidR="00D07128">
        <w:rPr>
          <w:lang w:val="id-ID"/>
        </w:rPr>
        <w:t>Penjelasan lengkap dapat dilihat pada sub bab No. 6 dan 7.</w:t>
      </w:r>
    </w:p>
    <w:p w14:paraId="0AAA9106" w14:textId="77777777" w:rsidR="00611415" w:rsidRDefault="00611415" w:rsidP="00F00E3B">
      <w:pPr>
        <w:tabs>
          <w:tab w:val="left" w:pos="851"/>
          <w:tab w:val="left" w:pos="1701"/>
        </w:tabs>
        <w:rPr>
          <w:lang w:val="id-ID"/>
        </w:rPr>
      </w:pPr>
    </w:p>
    <w:p w14:paraId="24B623D4" w14:textId="52E97ADF" w:rsidR="00544C52" w:rsidRPr="00611415" w:rsidRDefault="00611415" w:rsidP="00F00E3B">
      <w:pPr>
        <w:pStyle w:val="Heading5"/>
        <w:numPr>
          <w:ilvl w:val="0"/>
          <w:numId w:val="44"/>
        </w:numPr>
        <w:ind w:left="851" w:hanging="851"/>
        <w:rPr>
          <w:lang w:val="id-ID"/>
        </w:rPr>
      </w:pPr>
      <w:r>
        <w:rPr>
          <w:lang w:val="id-ID"/>
        </w:rPr>
        <w:t>Flowchart</w:t>
      </w:r>
      <w:r w:rsidR="00235307">
        <w:rPr>
          <w:lang w:val="id-ID"/>
        </w:rPr>
        <w:t xml:space="preserve"> Prosedur</w:t>
      </w:r>
      <w:r w:rsidR="004E5E96">
        <w:rPr>
          <w:lang w:val="id-ID"/>
        </w:rPr>
        <w:t xml:space="preserve"> </w:t>
      </w:r>
      <w:r w:rsidR="008A1D66">
        <w:rPr>
          <w:lang w:val="id-ID"/>
        </w:rPr>
        <w:t>B</w:t>
      </w:r>
      <w:r w:rsidR="004E5E96">
        <w:rPr>
          <w:lang w:val="id-ID"/>
        </w:rPr>
        <w:t>ubble</w:t>
      </w:r>
      <w:r w:rsidR="0092231F">
        <w:rPr>
          <w:lang w:val="id-ID"/>
        </w:rPr>
        <w:t xml:space="preserve"> </w:t>
      </w:r>
      <w:r>
        <w:rPr>
          <w:lang w:val="id-ID"/>
        </w:rPr>
        <w:t>Sort</w:t>
      </w:r>
    </w:p>
    <w:p w14:paraId="002895D3" w14:textId="368F81D3" w:rsidR="00544C52" w:rsidRDefault="00704D8B" w:rsidP="00F00E3B">
      <w:pPr>
        <w:tabs>
          <w:tab w:val="left" w:pos="851"/>
          <w:tab w:val="left" w:pos="1701"/>
        </w:tabs>
        <w:rPr>
          <w:i/>
          <w:iCs/>
          <w:lang w:val="id-ID"/>
        </w:rPr>
      </w:pPr>
      <w:bookmarkStart w:id="11" w:name="_Hlk120556149"/>
      <w:r>
        <w:rPr>
          <w:lang w:val="id-ID"/>
        </w:rPr>
        <w:tab/>
      </w:r>
      <w:r w:rsidR="00BD1E86">
        <w:rPr>
          <w:lang w:val="id-ID"/>
        </w:rPr>
        <w:t xml:space="preserve">Prosedur </w:t>
      </w:r>
      <w:r w:rsidR="00BD1E86">
        <w:rPr>
          <w:i/>
          <w:iCs/>
          <w:lang w:val="id-ID"/>
        </w:rPr>
        <w:t xml:space="preserve">bubbleSort() </w:t>
      </w:r>
      <w:r w:rsidR="00BD1E86">
        <w:rPr>
          <w:lang w:val="id-ID"/>
        </w:rPr>
        <w:t>merupakan salah satu prosedur pengurutan yang di</w:t>
      </w:r>
      <w:r w:rsidR="00866AED">
        <w:rPr>
          <w:lang w:val="id-ID"/>
        </w:rPr>
        <w:t xml:space="preserve">gunakan pada program ini bersamaan dengan prosedur lainnya. </w:t>
      </w:r>
      <w:r w:rsidR="00DC6BDD">
        <w:rPr>
          <w:lang w:val="id-ID"/>
        </w:rPr>
        <w:t xml:space="preserve">Prosedur </w:t>
      </w:r>
      <w:r w:rsidR="00DC6BDD">
        <w:rPr>
          <w:i/>
          <w:iCs/>
          <w:lang w:val="id-ID"/>
        </w:rPr>
        <w:t xml:space="preserve">bubbleSort() </w:t>
      </w:r>
      <w:r w:rsidR="00DC6BDD">
        <w:rPr>
          <w:lang w:val="id-ID"/>
        </w:rPr>
        <w:t xml:space="preserve">sendiri dapat terbilang cukup sederhana. </w:t>
      </w:r>
      <w:r w:rsidR="00AB7D04">
        <w:rPr>
          <w:lang w:val="id-ID"/>
        </w:rPr>
        <w:t xml:space="preserve">Berikut adalah </w:t>
      </w:r>
      <w:r w:rsidR="00AB7D04">
        <w:rPr>
          <w:i/>
          <w:iCs/>
          <w:lang w:val="id-ID"/>
        </w:rPr>
        <w:t xml:space="preserve">flowchart </w:t>
      </w:r>
      <w:r w:rsidR="00AB7D04">
        <w:rPr>
          <w:lang w:val="id-ID"/>
        </w:rPr>
        <w:t xml:space="preserve">dari prosedur </w:t>
      </w:r>
      <w:r w:rsidR="00AB7D04">
        <w:rPr>
          <w:i/>
          <w:iCs/>
          <w:lang w:val="id-ID"/>
        </w:rPr>
        <w:t>bubbleSo</w:t>
      </w:r>
      <w:r w:rsidR="00AB7D04" w:rsidRPr="007D0754">
        <w:rPr>
          <w:i/>
          <w:iCs/>
          <w:lang w:val="id-ID"/>
        </w:rPr>
        <w:t>rt().</w:t>
      </w:r>
    </w:p>
    <w:bookmarkEnd w:id="11"/>
    <w:p w14:paraId="3A743EA4" w14:textId="420222C8" w:rsidR="00BB0F5E" w:rsidRDefault="00BB0F5E"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4D67E3" w14:paraId="65DF1625" w14:textId="77777777" w:rsidTr="004D67E3">
        <w:tc>
          <w:tcPr>
            <w:tcW w:w="7938" w:type="dxa"/>
          </w:tcPr>
          <w:p w14:paraId="3A8044E0" w14:textId="71DB20C1" w:rsidR="004D67E3" w:rsidRDefault="000D26A2" w:rsidP="00F00E3B">
            <w:pPr>
              <w:keepNext/>
              <w:tabs>
                <w:tab w:val="left" w:pos="851"/>
                <w:tab w:val="left" w:pos="1701"/>
              </w:tabs>
              <w:rPr>
                <w:lang w:val="id-ID"/>
              </w:rPr>
            </w:pPr>
            <w:r>
              <w:rPr>
                <w:noProof/>
              </w:rPr>
              <w:lastRenderedPageBreak/>
              <w:drawing>
                <wp:inline distT="0" distB="0" distL="0" distR="0" wp14:anchorId="4B373F3D" wp14:editId="5B4958F7">
                  <wp:extent cx="4778734" cy="258529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81986" cy="2587055"/>
                          </a:xfrm>
                          <a:prstGeom prst="rect">
                            <a:avLst/>
                          </a:prstGeom>
                          <a:noFill/>
                          <a:ln>
                            <a:noFill/>
                          </a:ln>
                        </pic:spPr>
                      </pic:pic>
                    </a:graphicData>
                  </a:graphic>
                </wp:inline>
              </w:drawing>
            </w:r>
          </w:p>
        </w:tc>
      </w:tr>
    </w:tbl>
    <w:p w14:paraId="797522DF" w14:textId="5BD3F8F4" w:rsidR="00DD26F3" w:rsidRDefault="00DD26F3" w:rsidP="00F00E3B">
      <w:pPr>
        <w:pStyle w:val="Caption"/>
        <w:jc w:val="center"/>
      </w:pPr>
      <w:r>
        <w:t>Gambar 8.</w:t>
      </w:r>
      <w:r>
        <w:fldChar w:fldCharType="begin"/>
      </w:r>
      <w:r>
        <w:instrText xml:space="preserve"> SEQ Gambar_8. \* ARABIC </w:instrText>
      </w:r>
      <w:r>
        <w:fldChar w:fldCharType="separate"/>
      </w:r>
      <w:r w:rsidR="00694F5A">
        <w:rPr>
          <w:noProof/>
        </w:rPr>
        <w:t>7</w:t>
      </w:r>
      <w:r>
        <w:fldChar w:fldCharType="end"/>
      </w:r>
      <w:r>
        <w:rPr>
          <w:lang w:val="id-ID"/>
        </w:rPr>
        <w:t xml:space="preserve"> </w:t>
      </w:r>
      <w:r w:rsidRPr="00DD26F3">
        <w:rPr>
          <w:b w:val="0"/>
          <w:bCs w:val="0"/>
          <w:i/>
          <w:iCs/>
          <w:lang w:val="id-ID"/>
        </w:rPr>
        <w:t xml:space="preserve">Flowchart </w:t>
      </w:r>
      <w:r w:rsidRPr="00DD26F3">
        <w:rPr>
          <w:b w:val="0"/>
          <w:bCs w:val="0"/>
          <w:lang w:val="id-ID"/>
        </w:rPr>
        <w:t>Prosedur</w:t>
      </w:r>
      <w:r w:rsidRPr="00DD26F3">
        <w:rPr>
          <w:b w:val="0"/>
          <w:bCs w:val="0"/>
          <w:i/>
          <w:iCs/>
          <w:lang w:val="id-ID"/>
        </w:rPr>
        <w:t xml:space="preserve"> Bubble Sort</w:t>
      </w:r>
    </w:p>
    <w:p w14:paraId="5E5DC132" w14:textId="35A6E1F7" w:rsidR="00AB6D59" w:rsidRDefault="003B616B" w:rsidP="00F00E3B">
      <w:pPr>
        <w:tabs>
          <w:tab w:val="left" w:pos="851"/>
          <w:tab w:val="left" w:pos="1701"/>
        </w:tabs>
        <w:rPr>
          <w:lang w:val="id-ID"/>
        </w:rPr>
      </w:pPr>
      <w:bookmarkStart w:id="12" w:name="_Hlk120556189"/>
      <w:r>
        <w:rPr>
          <w:lang w:val="id-ID"/>
        </w:rPr>
        <w:tab/>
      </w:r>
      <w:r w:rsidR="00AB6D59">
        <w:rPr>
          <w:lang w:val="id-ID"/>
        </w:rPr>
        <w:t xml:space="preserve">Gambar 8.7 merupakan </w:t>
      </w:r>
      <w:r w:rsidR="00AB6D59">
        <w:rPr>
          <w:i/>
          <w:iCs/>
          <w:lang w:val="id-ID"/>
        </w:rPr>
        <w:t xml:space="preserve">flowchart </w:t>
      </w:r>
      <w:r w:rsidR="00AB6D59">
        <w:rPr>
          <w:lang w:val="id-ID"/>
        </w:rPr>
        <w:t xml:space="preserve">dari prosedur </w:t>
      </w:r>
      <w:r w:rsidR="00AB6D59">
        <w:rPr>
          <w:i/>
          <w:iCs/>
          <w:lang w:val="id-ID"/>
        </w:rPr>
        <w:t xml:space="preserve">bubbleSort(). </w:t>
      </w:r>
      <w:r w:rsidR="00AB6D59">
        <w:rPr>
          <w:lang w:val="id-ID"/>
        </w:rPr>
        <w:t xml:space="preserve">Dapat dilihat bahwa prosedur ini memanfaatkan algoritma yang telah dijelaskan sebelumnya. </w:t>
      </w:r>
      <w:r w:rsidR="00177BF7">
        <w:rPr>
          <w:lang w:val="id-ID"/>
        </w:rPr>
        <w:t xml:space="preserve">Setelah menerima argumen berupa </w:t>
      </w:r>
      <w:r w:rsidR="00177BF7">
        <w:rPr>
          <w:i/>
          <w:iCs/>
          <w:lang w:val="id-ID"/>
        </w:rPr>
        <w:t xml:space="preserve">array[] </w:t>
      </w:r>
      <w:r w:rsidR="00177BF7">
        <w:rPr>
          <w:lang w:val="id-ID"/>
        </w:rPr>
        <w:t xml:space="preserve">dan </w:t>
      </w:r>
      <w:r w:rsidR="00177BF7">
        <w:rPr>
          <w:i/>
          <w:iCs/>
          <w:lang w:val="id-ID"/>
        </w:rPr>
        <w:t xml:space="preserve">n, </w:t>
      </w:r>
      <w:r w:rsidR="00177BF7">
        <w:rPr>
          <w:lang w:val="id-ID"/>
        </w:rPr>
        <w:t xml:space="preserve">prosedur ini pun akan mengurutkan seluruh elemen pada </w:t>
      </w:r>
      <w:r w:rsidR="00177BF7">
        <w:rPr>
          <w:i/>
          <w:iCs/>
          <w:lang w:val="id-ID"/>
        </w:rPr>
        <w:t>array[]</w:t>
      </w:r>
      <w:r w:rsidR="00177BF7">
        <w:rPr>
          <w:lang w:val="id-ID"/>
        </w:rPr>
        <w:t xml:space="preserve"> tersebut</w:t>
      </w:r>
      <w:r>
        <w:rPr>
          <w:lang w:val="id-ID"/>
        </w:rPr>
        <w:t xml:space="preserve">. </w:t>
      </w:r>
      <w:bookmarkEnd w:id="12"/>
      <w:r w:rsidR="00B41B78">
        <w:rPr>
          <w:lang w:val="id-ID"/>
        </w:rPr>
        <w:t>Penjelasan lengkap dari algoritma yang digunakan dapat disimak pada nomor 6 dan 7.</w:t>
      </w:r>
    </w:p>
    <w:p w14:paraId="7DF0A72D" w14:textId="77777777" w:rsidR="00585F9C" w:rsidRDefault="00585F9C" w:rsidP="00F00E3B">
      <w:pPr>
        <w:tabs>
          <w:tab w:val="left" w:pos="851"/>
          <w:tab w:val="left" w:pos="1701"/>
        </w:tabs>
        <w:rPr>
          <w:lang w:val="id-ID"/>
        </w:rPr>
      </w:pPr>
    </w:p>
    <w:p w14:paraId="4A65F11E" w14:textId="7FAF10AC" w:rsidR="00585F9C" w:rsidRPr="00611415" w:rsidRDefault="00585F9C" w:rsidP="00F00E3B">
      <w:pPr>
        <w:pStyle w:val="Heading5"/>
        <w:numPr>
          <w:ilvl w:val="0"/>
          <w:numId w:val="44"/>
        </w:numPr>
        <w:ind w:left="851" w:hanging="851"/>
        <w:rPr>
          <w:lang w:val="id-ID"/>
        </w:rPr>
      </w:pPr>
      <w:r>
        <w:rPr>
          <w:lang w:val="id-ID"/>
        </w:rPr>
        <w:t xml:space="preserve">Flowchart </w:t>
      </w:r>
      <w:r w:rsidR="00B73CF2">
        <w:rPr>
          <w:lang w:val="id-ID"/>
        </w:rPr>
        <w:t xml:space="preserve">Prosedur </w:t>
      </w:r>
      <w:r w:rsidR="0074460F">
        <w:rPr>
          <w:lang w:val="id-ID"/>
        </w:rPr>
        <w:t>Q</w:t>
      </w:r>
      <w:r w:rsidR="00E926FB">
        <w:rPr>
          <w:lang w:val="id-ID"/>
        </w:rPr>
        <w:t>uick</w:t>
      </w:r>
      <w:r w:rsidR="00B73CF2">
        <w:rPr>
          <w:lang w:val="id-ID"/>
        </w:rPr>
        <w:t xml:space="preserve"> </w:t>
      </w:r>
      <w:r>
        <w:rPr>
          <w:lang w:val="id-ID"/>
        </w:rPr>
        <w:t>Sort</w:t>
      </w:r>
      <w:r w:rsidR="0074460F">
        <w:rPr>
          <w:lang w:val="id-ID"/>
        </w:rPr>
        <w:t xml:space="preserve"> dan Partition</w:t>
      </w:r>
    </w:p>
    <w:p w14:paraId="380246E1" w14:textId="0F938138" w:rsidR="00585F9C" w:rsidRDefault="00373E68" w:rsidP="00F00E3B">
      <w:pPr>
        <w:tabs>
          <w:tab w:val="left" w:pos="851"/>
          <w:tab w:val="left" w:pos="1701"/>
        </w:tabs>
        <w:rPr>
          <w:i/>
          <w:iCs/>
          <w:lang w:val="id-ID"/>
        </w:rPr>
      </w:pPr>
      <w:r>
        <w:rPr>
          <w:lang w:val="id-ID"/>
        </w:rPr>
        <w:tab/>
      </w:r>
      <w:bookmarkStart w:id="13" w:name="_Hlk120556206"/>
      <w:r w:rsidR="003256D3">
        <w:rPr>
          <w:lang w:val="id-ID"/>
        </w:rPr>
        <w:t xml:space="preserve">Prosedur </w:t>
      </w:r>
      <w:r w:rsidR="003256D3">
        <w:rPr>
          <w:i/>
          <w:iCs/>
          <w:lang w:val="id-ID"/>
        </w:rPr>
        <w:t xml:space="preserve">quickSort() </w:t>
      </w:r>
      <w:r w:rsidR="009C0FE2">
        <w:rPr>
          <w:lang w:val="id-ID"/>
        </w:rPr>
        <w:t xml:space="preserve">merupakan salah satu dari metode pengurutan yang digunakan dalam program ini. </w:t>
      </w:r>
      <w:r w:rsidR="003B3D99">
        <w:rPr>
          <w:lang w:val="id-ID"/>
        </w:rPr>
        <w:t xml:space="preserve">Prosedur ini juga memiliki satu prosedur lain yaitu </w:t>
      </w:r>
      <w:r w:rsidR="003B3D99">
        <w:rPr>
          <w:i/>
          <w:iCs/>
          <w:lang w:val="id-ID"/>
        </w:rPr>
        <w:t xml:space="preserve">partition() </w:t>
      </w:r>
      <w:r w:rsidR="003B3D99">
        <w:rPr>
          <w:lang w:val="id-ID"/>
        </w:rPr>
        <w:t xml:space="preserve">yang berguna dalam memisahkan </w:t>
      </w:r>
      <w:r w:rsidR="00B41B78">
        <w:rPr>
          <w:i/>
          <w:iCs/>
          <w:lang w:val="id-ID"/>
        </w:rPr>
        <w:t xml:space="preserve">array </w:t>
      </w:r>
      <w:r w:rsidR="00B41B78">
        <w:rPr>
          <w:lang w:val="id-ID"/>
        </w:rPr>
        <w:t xml:space="preserve">sesuai dengan </w:t>
      </w:r>
      <w:r w:rsidR="00B41B78">
        <w:rPr>
          <w:i/>
          <w:iCs/>
          <w:lang w:val="id-ID"/>
        </w:rPr>
        <w:t>pivot</w:t>
      </w:r>
      <w:r w:rsidR="00D06C0D">
        <w:rPr>
          <w:i/>
          <w:iCs/>
          <w:lang w:val="id-ID"/>
        </w:rPr>
        <w:t>-</w:t>
      </w:r>
      <w:r w:rsidR="00D06C0D">
        <w:rPr>
          <w:lang w:val="id-ID"/>
        </w:rPr>
        <w:t xml:space="preserve">nya. </w:t>
      </w:r>
      <w:r w:rsidR="00E22832">
        <w:rPr>
          <w:lang w:val="id-ID"/>
        </w:rPr>
        <w:t xml:space="preserve">Berikut adalah </w:t>
      </w:r>
      <w:r w:rsidR="00E22832">
        <w:rPr>
          <w:i/>
          <w:iCs/>
          <w:lang w:val="id-ID"/>
        </w:rPr>
        <w:t>flowchart</w:t>
      </w:r>
      <w:r w:rsidR="00E22832">
        <w:rPr>
          <w:lang w:val="id-ID"/>
        </w:rPr>
        <w:t xml:space="preserve"> dari </w:t>
      </w:r>
      <w:r w:rsidR="00E22832">
        <w:rPr>
          <w:i/>
          <w:iCs/>
          <w:lang w:val="id-ID"/>
        </w:rPr>
        <w:t>quickSort()</w:t>
      </w:r>
      <w:r w:rsidR="00417DDC">
        <w:rPr>
          <w:i/>
          <w:iCs/>
          <w:lang w:val="id-ID"/>
        </w:rPr>
        <w:t>.</w:t>
      </w:r>
    </w:p>
    <w:bookmarkEnd w:id="13"/>
    <w:p w14:paraId="28D0F173" w14:textId="72CB93C7" w:rsidR="00454577" w:rsidRDefault="00454577" w:rsidP="00F00E3B">
      <w:pPr>
        <w:tabs>
          <w:tab w:val="left" w:pos="851"/>
          <w:tab w:val="left" w:pos="1701"/>
        </w:tabs>
        <w:rPr>
          <w:i/>
          <w:iCs/>
          <w:lang w:val="id-ID"/>
        </w:rPr>
      </w:pPr>
    </w:p>
    <w:tbl>
      <w:tblPr>
        <w:tblStyle w:val="TableGrid"/>
        <w:tblW w:w="0" w:type="auto"/>
        <w:tblInd w:w="108" w:type="dxa"/>
        <w:tblLook w:val="04A0" w:firstRow="1" w:lastRow="0" w:firstColumn="1" w:lastColumn="0" w:noHBand="0" w:noVBand="1"/>
      </w:tblPr>
      <w:tblGrid>
        <w:gridCol w:w="7938"/>
      </w:tblGrid>
      <w:tr w:rsidR="0074460F" w14:paraId="117B5EE2" w14:textId="77777777" w:rsidTr="0074460F">
        <w:tc>
          <w:tcPr>
            <w:tcW w:w="7938" w:type="dxa"/>
          </w:tcPr>
          <w:p w14:paraId="26AB3776" w14:textId="18AF3A0B" w:rsidR="0074460F" w:rsidRDefault="00F9461E" w:rsidP="00F00E3B">
            <w:pPr>
              <w:keepNext/>
              <w:tabs>
                <w:tab w:val="left" w:pos="851"/>
                <w:tab w:val="left" w:pos="1701"/>
              </w:tabs>
              <w:jc w:val="center"/>
              <w:rPr>
                <w:lang w:val="id-ID"/>
              </w:rPr>
            </w:pPr>
            <w:r>
              <w:rPr>
                <w:noProof/>
              </w:rPr>
              <w:lastRenderedPageBreak/>
              <w:drawing>
                <wp:inline distT="0" distB="0" distL="0" distR="0" wp14:anchorId="61E45A01" wp14:editId="3E748F6E">
                  <wp:extent cx="4675505" cy="62579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5505" cy="6257925"/>
                          </a:xfrm>
                          <a:prstGeom prst="rect">
                            <a:avLst/>
                          </a:prstGeom>
                          <a:noFill/>
                          <a:ln>
                            <a:noFill/>
                          </a:ln>
                        </pic:spPr>
                      </pic:pic>
                    </a:graphicData>
                  </a:graphic>
                </wp:inline>
              </w:drawing>
            </w:r>
          </w:p>
        </w:tc>
      </w:tr>
    </w:tbl>
    <w:p w14:paraId="58D33F52" w14:textId="02B89370" w:rsidR="004B4ECE" w:rsidRDefault="004B4ECE" w:rsidP="00F00E3B">
      <w:pPr>
        <w:pStyle w:val="Caption"/>
        <w:jc w:val="center"/>
      </w:pPr>
      <w:r>
        <w:t>Gambar 8.</w:t>
      </w:r>
      <w:r>
        <w:fldChar w:fldCharType="begin"/>
      </w:r>
      <w:r>
        <w:instrText xml:space="preserve"> SEQ Gambar_8. \* ARABIC </w:instrText>
      </w:r>
      <w:r>
        <w:fldChar w:fldCharType="separate"/>
      </w:r>
      <w:r w:rsidR="00694F5A">
        <w:rPr>
          <w:noProof/>
        </w:rPr>
        <w:t>8</w:t>
      </w:r>
      <w:r>
        <w:fldChar w:fldCharType="end"/>
      </w:r>
      <w:r>
        <w:rPr>
          <w:lang w:val="id-ID"/>
        </w:rPr>
        <w:t xml:space="preserve"> </w:t>
      </w:r>
      <w:r w:rsidRPr="004B4ECE">
        <w:rPr>
          <w:b w:val="0"/>
          <w:bCs w:val="0"/>
          <w:i/>
          <w:iCs/>
          <w:lang w:val="id-ID"/>
        </w:rPr>
        <w:t>Flowchart</w:t>
      </w:r>
      <w:r w:rsidRPr="004B4ECE">
        <w:rPr>
          <w:b w:val="0"/>
          <w:bCs w:val="0"/>
          <w:lang w:val="id-ID"/>
        </w:rPr>
        <w:t xml:space="preserve"> Prosedur </w:t>
      </w:r>
      <w:r w:rsidRPr="004B4ECE">
        <w:rPr>
          <w:b w:val="0"/>
          <w:bCs w:val="0"/>
          <w:i/>
          <w:iCs/>
          <w:lang w:val="id-ID"/>
        </w:rPr>
        <w:t>Quick Sort</w:t>
      </w:r>
      <w:r w:rsidRPr="004B4ECE">
        <w:rPr>
          <w:b w:val="0"/>
          <w:bCs w:val="0"/>
          <w:lang w:val="id-ID"/>
        </w:rPr>
        <w:t xml:space="preserve"> dan </w:t>
      </w:r>
      <w:r w:rsidRPr="004B4ECE">
        <w:rPr>
          <w:b w:val="0"/>
          <w:bCs w:val="0"/>
          <w:i/>
          <w:iCs/>
          <w:lang w:val="id-ID"/>
        </w:rPr>
        <w:t>Partition</w:t>
      </w:r>
    </w:p>
    <w:p w14:paraId="1447BBB7" w14:textId="7C0A70AF" w:rsidR="00A44F84" w:rsidRPr="00AC6F6B" w:rsidRDefault="004514C4" w:rsidP="00F00E3B">
      <w:pPr>
        <w:tabs>
          <w:tab w:val="left" w:pos="851"/>
          <w:tab w:val="left" w:pos="1701"/>
        </w:tabs>
        <w:rPr>
          <w:lang w:val="id-ID"/>
        </w:rPr>
      </w:pPr>
      <w:bookmarkStart w:id="14" w:name="_Hlk120556268"/>
      <w:r>
        <w:rPr>
          <w:lang w:val="id-ID"/>
        </w:rPr>
        <w:tab/>
      </w:r>
      <w:r w:rsidR="00A44F84">
        <w:rPr>
          <w:lang w:val="id-ID"/>
        </w:rPr>
        <w:t xml:space="preserve">Gambar 8.8 merupakan </w:t>
      </w:r>
      <w:r w:rsidR="00A44F84">
        <w:rPr>
          <w:i/>
          <w:iCs/>
          <w:lang w:val="id-ID"/>
        </w:rPr>
        <w:t xml:space="preserve">flowchart </w:t>
      </w:r>
      <w:r w:rsidR="00A44F84">
        <w:rPr>
          <w:lang w:val="id-ID"/>
        </w:rPr>
        <w:t xml:space="preserve">prosedur </w:t>
      </w:r>
      <w:r w:rsidR="00A44F84">
        <w:rPr>
          <w:i/>
          <w:iCs/>
          <w:lang w:val="id-ID"/>
        </w:rPr>
        <w:t xml:space="preserve">quickSort() </w:t>
      </w:r>
      <w:r w:rsidR="00A44F84">
        <w:rPr>
          <w:lang w:val="id-ID"/>
        </w:rPr>
        <w:t xml:space="preserve">dan </w:t>
      </w:r>
      <w:r w:rsidR="00A44F84">
        <w:rPr>
          <w:i/>
          <w:iCs/>
          <w:lang w:val="id-ID"/>
        </w:rPr>
        <w:t xml:space="preserve">partition(). </w:t>
      </w:r>
      <w:r w:rsidR="00A44F84">
        <w:rPr>
          <w:lang w:val="id-ID"/>
        </w:rPr>
        <w:t xml:space="preserve">Dapat dilihat bahwa prosedur ini menggunakan </w:t>
      </w:r>
      <w:r w:rsidR="00A55DA3">
        <w:rPr>
          <w:lang w:val="id-ID"/>
        </w:rPr>
        <w:t xml:space="preserve">algoritma rekursif untuk mengurutkan angka pada </w:t>
      </w:r>
      <w:r w:rsidR="00AC6F6B">
        <w:rPr>
          <w:i/>
          <w:iCs/>
          <w:lang w:val="id-ID"/>
        </w:rPr>
        <w:t xml:space="preserve">array </w:t>
      </w:r>
      <w:r w:rsidR="00AC6F6B">
        <w:rPr>
          <w:lang w:val="id-ID"/>
        </w:rPr>
        <w:t xml:space="preserve">yang diberikan sebagai argumen dengan </w:t>
      </w:r>
      <w:r w:rsidR="00AC6F6B">
        <w:rPr>
          <w:i/>
          <w:iCs/>
          <w:lang w:val="id-ID"/>
        </w:rPr>
        <w:t xml:space="preserve">n </w:t>
      </w:r>
      <w:r w:rsidR="00AC6F6B">
        <w:rPr>
          <w:lang w:val="id-ID"/>
        </w:rPr>
        <w:t xml:space="preserve">sebagai patokan dalam menjalankan prosedur ini. </w:t>
      </w:r>
      <w:bookmarkEnd w:id="14"/>
      <w:r w:rsidR="00AC6F6B">
        <w:rPr>
          <w:lang w:val="id-ID"/>
        </w:rPr>
        <w:t xml:space="preserve">Penjelasan lengkap mengenai </w:t>
      </w:r>
      <w:r w:rsidR="006929A9">
        <w:rPr>
          <w:lang w:val="id-ID"/>
        </w:rPr>
        <w:t xml:space="preserve">algoritma yang digunakan dapat disimak pada jawaban </w:t>
      </w:r>
      <w:r w:rsidR="004A66A5">
        <w:rPr>
          <w:lang w:val="id-ID"/>
        </w:rPr>
        <w:t>no</w:t>
      </w:r>
      <w:r w:rsidR="00FE2EC7">
        <w:rPr>
          <w:lang w:val="id-ID"/>
        </w:rPr>
        <w:t>mor</w:t>
      </w:r>
      <w:r w:rsidR="006929A9">
        <w:rPr>
          <w:lang w:val="id-ID"/>
        </w:rPr>
        <w:t xml:space="preserve"> 6 dan 7.</w:t>
      </w:r>
    </w:p>
    <w:p w14:paraId="236EB54D" w14:textId="33C945DD" w:rsidR="00760DE3" w:rsidRDefault="00760DE3" w:rsidP="00F00E3B">
      <w:pPr>
        <w:tabs>
          <w:tab w:val="left" w:pos="851"/>
          <w:tab w:val="left" w:pos="1701"/>
        </w:tabs>
        <w:rPr>
          <w:lang w:val="id-ID"/>
        </w:rPr>
      </w:pPr>
    </w:p>
    <w:p w14:paraId="09F18947" w14:textId="6A6F34E5" w:rsidR="0039390B" w:rsidRDefault="0039390B" w:rsidP="00F00E3B">
      <w:pPr>
        <w:pStyle w:val="Heading5"/>
        <w:numPr>
          <w:ilvl w:val="0"/>
          <w:numId w:val="44"/>
        </w:numPr>
        <w:ind w:left="851" w:hanging="851"/>
        <w:rPr>
          <w:lang w:val="id-ID"/>
        </w:rPr>
      </w:pPr>
      <w:r>
        <w:rPr>
          <w:lang w:val="id-ID"/>
        </w:rPr>
        <w:lastRenderedPageBreak/>
        <w:t>Flowchart</w:t>
      </w:r>
      <w:r w:rsidR="00707358">
        <w:rPr>
          <w:lang w:val="id-ID"/>
        </w:rPr>
        <w:t xml:space="preserve"> Prosedur</w:t>
      </w:r>
      <w:r>
        <w:rPr>
          <w:lang w:val="id-ID"/>
        </w:rPr>
        <w:t xml:space="preserve"> </w:t>
      </w:r>
      <w:r w:rsidR="00DA719A">
        <w:rPr>
          <w:lang w:val="id-ID"/>
        </w:rPr>
        <w:t>Sequential</w:t>
      </w:r>
      <w:r w:rsidR="00707358">
        <w:rPr>
          <w:lang w:val="id-ID"/>
        </w:rPr>
        <w:t xml:space="preserve"> </w:t>
      </w:r>
      <w:r w:rsidR="00DA719A">
        <w:rPr>
          <w:lang w:val="id-ID"/>
        </w:rPr>
        <w:t>Search</w:t>
      </w:r>
    </w:p>
    <w:p w14:paraId="487CF191" w14:textId="201C1276" w:rsidR="00DA719A" w:rsidRDefault="00202AC3" w:rsidP="00F00E3B">
      <w:pPr>
        <w:tabs>
          <w:tab w:val="left" w:pos="851"/>
          <w:tab w:val="left" w:pos="1701"/>
        </w:tabs>
        <w:rPr>
          <w:i/>
          <w:iCs/>
          <w:lang w:val="id-ID"/>
        </w:rPr>
      </w:pPr>
      <w:r>
        <w:rPr>
          <w:lang w:val="id-ID"/>
        </w:rPr>
        <w:tab/>
      </w:r>
      <w:bookmarkStart w:id="15" w:name="_Hlk120556281"/>
      <w:r w:rsidR="002D58C6">
        <w:rPr>
          <w:lang w:val="id-ID"/>
        </w:rPr>
        <w:t xml:space="preserve">Prosedur </w:t>
      </w:r>
      <w:r w:rsidR="002D58C6">
        <w:rPr>
          <w:i/>
          <w:iCs/>
          <w:lang w:val="id-ID"/>
        </w:rPr>
        <w:t xml:space="preserve">sequentialSearch() </w:t>
      </w:r>
      <w:r w:rsidR="002D58C6">
        <w:rPr>
          <w:lang w:val="id-ID"/>
        </w:rPr>
        <w:t xml:space="preserve">merupakan salah satu prosedur pencarian yang digunakan pada program ini. </w:t>
      </w:r>
      <w:r w:rsidR="003908ED">
        <w:rPr>
          <w:lang w:val="id-ID"/>
        </w:rPr>
        <w:t xml:space="preserve">Prosedur </w:t>
      </w:r>
      <w:r w:rsidR="003908ED">
        <w:rPr>
          <w:i/>
          <w:iCs/>
          <w:lang w:val="id-ID"/>
        </w:rPr>
        <w:t xml:space="preserve">sequentialSearch() </w:t>
      </w:r>
      <w:r w:rsidR="003908ED">
        <w:rPr>
          <w:lang w:val="id-ID"/>
        </w:rPr>
        <w:t xml:space="preserve">memanfaatkan </w:t>
      </w:r>
      <w:r w:rsidR="00C80AF2">
        <w:rPr>
          <w:lang w:val="id-ID"/>
        </w:rPr>
        <w:t>algoritma pencarian yang sebelumnya sudah dijelaskan.</w:t>
      </w:r>
      <w:r w:rsidR="00980D97">
        <w:rPr>
          <w:lang w:val="id-ID"/>
        </w:rPr>
        <w:t xml:space="preserve"> Berikut adalah </w:t>
      </w:r>
      <w:r w:rsidR="00D71837">
        <w:rPr>
          <w:i/>
          <w:iCs/>
          <w:lang w:val="id-ID"/>
        </w:rPr>
        <w:t xml:space="preserve">flowchart </w:t>
      </w:r>
      <w:r w:rsidR="00D71837">
        <w:rPr>
          <w:lang w:val="id-ID"/>
        </w:rPr>
        <w:t xml:space="preserve">dari prosedur </w:t>
      </w:r>
      <w:r w:rsidR="00D71837">
        <w:rPr>
          <w:i/>
          <w:iCs/>
          <w:lang w:val="id-ID"/>
        </w:rPr>
        <w:t>sequentialSearch().</w:t>
      </w:r>
      <w:bookmarkEnd w:id="15"/>
    </w:p>
    <w:p w14:paraId="47882C42" w14:textId="4E16B34C" w:rsidR="005C7D1F" w:rsidRDefault="005C7D1F" w:rsidP="00F00E3B">
      <w:pPr>
        <w:rPr>
          <w:lang w:val="id-ID"/>
        </w:rPr>
      </w:pPr>
    </w:p>
    <w:tbl>
      <w:tblPr>
        <w:tblStyle w:val="TableGrid"/>
        <w:tblW w:w="0" w:type="auto"/>
        <w:tblInd w:w="108" w:type="dxa"/>
        <w:tblLook w:val="04A0" w:firstRow="1" w:lastRow="0" w:firstColumn="1" w:lastColumn="0" w:noHBand="0" w:noVBand="1"/>
      </w:tblPr>
      <w:tblGrid>
        <w:gridCol w:w="7938"/>
      </w:tblGrid>
      <w:tr w:rsidR="00202AC3" w14:paraId="5A40CF35" w14:textId="77777777" w:rsidTr="00EB4156">
        <w:tc>
          <w:tcPr>
            <w:tcW w:w="7938" w:type="dxa"/>
          </w:tcPr>
          <w:p w14:paraId="52BDE681" w14:textId="33E4F9E8" w:rsidR="00202AC3" w:rsidRDefault="00F9461E" w:rsidP="00F00E3B">
            <w:pPr>
              <w:keepNext/>
              <w:jc w:val="center"/>
              <w:rPr>
                <w:lang w:val="id-ID"/>
              </w:rPr>
            </w:pPr>
            <w:r>
              <w:rPr>
                <w:noProof/>
              </w:rPr>
              <w:drawing>
                <wp:inline distT="0" distB="0" distL="0" distR="0" wp14:anchorId="42BD6A39" wp14:editId="3DF77D8C">
                  <wp:extent cx="4858247" cy="33179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59646" cy="3318932"/>
                          </a:xfrm>
                          <a:prstGeom prst="rect">
                            <a:avLst/>
                          </a:prstGeom>
                          <a:noFill/>
                          <a:ln>
                            <a:noFill/>
                          </a:ln>
                        </pic:spPr>
                      </pic:pic>
                    </a:graphicData>
                  </a:graphic>
                </wp:inline>
              </w:drawing>
            </w:r>
          </w:p>
        </w:tc>
      </w:tr>
    </w:tbl>
    <w:p w14:paraId="1CD92CAC" w14:textId="39199E9D" w:rsidR="00A177A8" w:rsidRPr="00A177A8" w:rsidRDefault="00A177A8" w:rsidP="00F00E3B">
      <w:pPr>
        <w:pStyle w:val="Caption"/>
        <w:jc w:val="center"/>
        <w:rPr>
          <w:b w:val="0"/>
          <w:bCs w:val="0"/>
        </w:rPr>
      </w:pPr>
      <w:r>
        <w:t>Gambar 8.</w:t>
      </w:r>
      <w:r>
        <w:fldChar w:fldCharType="begin"/>
      </w:r>
      <w:r>
        <w:instrText xml:space="preserve"> SEQ Gambar_8. \* ARABIC </w:instrText>
      </w:r>
      <w:r>
        <w:fldChar w:fldCharType="separate"/>
      </w:r>
      <w:r w:rsidR="00694F5A">
        <w:rPr>
          <w:noProof/>
        </w:rPr>
        <w:t>9</w:t>
      </w:r>
      <w:r>
        <w:fldChar w:fldCharType="end"/>
      </w:r>
      <w:r>
        <w:rPr>
          <w:lang w:val="id-ID"/>
        </w:rPr>
        <w:t xml:space="preserve"> </w:t>
      </w:r>
      <w:r w:rsidRPr="00A177A8">
        <w:rPr>
          <w:b w:val="0"/>
          <w:bCs w:val="0"/>
          <w:i/>
          <w:iCs/>
          <w:lang w:val="id-ID"/>
        </w:rPr>
        <w:t>Flowchart</w:t>
      </w:r>
      <w:r w:rsidRPr="00A177A8">
        <w:rPr>
          <w:b w:val="0"/>
          <w:bCs w:val="0"/>
          <w:lang w:val="id-ID"/>
        </w:rPr>
        <w:t xml:space="preserve"> Prosedur </w:t>
      </w:r>
      <w:r w:rsidRPr="00A177A8">
        <w:rPr>
          <w:b w:val="0"/>
          <w:bCs w:val="0"/>
          <w:i/>
          <w:iCs/>
          <w:lang w:val="id-ID"/>
        </w:rPr>
        <w:t>Sequential Search</w:t>
      </w:r>
    </w:p>
    <w:p w14:paraId="1570AFDF" w14:textId="15883016" w:rsidR="00FE7EF4" w:rsidRDefault="00DA415D" w:rsidP="00F00E3B">
      <w:pPr>
        <w:tabs>
          <w:tab w:val="left" w:pos="851"/>
          <w:tab w:val="left" w:pos="1701"/>
        </w:tabs>
        <w:rPr>
          <w:lang w:val="id-ID"/>
        </w:rPr>
      </w:pPr>
      <w:r>
        <w:rPr>
          <w:lang w:val="id-ID"/>
        </w:rPr>
        <w:tab/>
      </w:r>
      <w:bookmarkStart w:id="16" w:name="_Hlk120556326"/>
      <w:r w:rsidR="00FE7EF4">
        <w:rPr>
          <w:lang w:val="id-ID"/>
        </w:rPr>
        <w:t xml:space="preserve">Gambar 8.9 merupakan </w:t>
      </w:r>
      <w:r w:rsidR="00E67307">
        <w:rPr>
          <w:i/>
          <w:iCs/>
          <w:lang w:val="id-ID"/>
        </w:rPr>
        <w:t xml:space="preserve">flowchart </w:t>
      </w:r>
      <w:r w:rsidR="00E67307">
        <w:rPr>
          <w:lang w:val="id-ID"/>
        </w:rPr>
        <w:t xml:space="preserve">dari prosedur </w:t>
      </w:r>
      <w:r w:rsidR="00E67307">
        <w:rPr>
          <w:i/>
          <w:iCs/>
          <w:lang w:val="id-ID"/>
        </w:rPr>
        <w:t>sequentialSearch()</w:t>
      </w:r>
      <w:r w:rsidR="00E67307">
        <w:rPr>
          <w:lang w:val="id-ID"/>
        </w:rPr>
        <w:t>.</w:t>
      </w:r>
      <w:r w:rsidR="00BC546A">
        <w:rPr>
          <w:lang w:val="id-ID"/>
        </w:rPr>
        <w:t xml:space="preserve"> </w:t>
      </w:r>
      <w:r w:rsidR="00A46996">
        <w:rPr>
          <w:lang w:val="id-ID"/>
        </w:rPr>
        <w:t xml:space="preserve">Prosedur ini akan menerima argumen berupa </w:t>
      </w:r>
      <w:r w:rsidR="00A46996">
        <w:rPr>
          <w:i/>
          <w:iCs/>
          <w:lang w:val="id-ID"/>
        </w:rPr>
        <w:t xml:space="preserve">array[], n </w:t>
      </w:r>
      <w:r w:rsidR="00A46996">
        <w:rPr>
          <w:lang w:val="id-ID"/>
        </w:rPr>
        <w:t xml:space="preserve">sebagai banyak elemen </w:t>
      </w:r>
      <w:r w:rsidR="00A46996">
        <w:rPr>
          <w:i/>
          <w:iCs/>
          <w:lang w:val="id-ID"/>
        </w:rPr>
        <w:t xml:space="preserve">array , </w:t>
      </w:r>
      <w:r w:rsidR="00A46996">
        <w:rPr>
          <w:lang w:val="id-ID"/>
        </w:rPr>
        <w:t xml:space="preserve">dan </w:t>
      </w:r>
      <w:r w:rsidR="00A46996">
        <w:rPr>
          <w:i/>
          <w:iCs/>
          <w:lang w:val="id-ID"/>
        </w:rPr>
        <w:t xml:space="preserve">x </w:t>
      </w:r>
      <w:r w:rsidR="00A46996">
        <w:rPr>
          <w:lang w:val="id-ID"/>
        </w:rPr>
        <w:t>sebagai</w:t>
      </w:r>
      <w:r w:rsidR="00634B4C">
        <w:rPr>
          <w:lang w:val="id-ID"/>
        </w:rPr>
        <w:t xml:space="preserve"> angka yang ingin ditemukan.</w:t>
      </w:r>
      <w:r w:rsidR="002A120B">
        <w:rPr>
          <w:lang w:val="id-ID"/>
        </w:rPr>
        <w:t xml:space="preserve"> Prosedur ini lantas akan mencari angka tersebut dengan algoritma </w:t>
      </w:r>
      <w:r w:rsidR="002A120B">
        <w:rPr>
          <w:i/>
          <w:iCs/>
          <w:lang w:val="id-ID"/>
        </w:rPr>
        <w:t xml:space="preserve">sequential search </w:t>
      </w:r>
      <w:r w:rsidR="005F2FF2">
        <w:rPr>
          <w:lang w:val="id-ID"/>
        </w:rPr>
        <w:t xml:space="preserve">dan lalu menampilkan hasilnya. </w:t>
      </w:r>
      <w:bookmarkEnd w:id="16"/>
      <w:r w:rsidR="00E2449B">
        <w:rPr>
          <w:lang w:val="id-ID"/>
        </w:rPr>
        <w:t>Penjelasan lengkap dapat dilihat pada nomor 6 dan 7.</w:t>
      </w:r>
    </w:p>
    <w:p w14:paraId="2288F262" w14:textId="7AC75311" w:rsidR="00264B51" w:rsidRDefault="00264B51" w:rsidP="00F00E3B">
      <w:pPr>
        <w:tabs>
          <w:tab w:val="left" w:pos="851"/>
          <w:tab w:val="left" w:pos="1701"/>
        </w:tabs>
        <w:rPr>
          <w:lang w:val="id-ID"/>
        </w:rPr>
      </w:pPr>
    </w:p>
    <w:p w14:paraId="2000E696" w14:textId="405A96A0" w:rsidR="003800DA" w:rsidRDefault="003800DA" w:rsidP="00F00E3B">
      <w:pPr>
        <w:pStyle w:val="Heading5"/>
        <w:numPr>
          <w:ilvl w:val="0"/>
          <w:numId w:val="44"/>
        </w:numPr>
        <w:ind w:left="851" w:hanging="851"/>
        <w:rPr>
          <w:lang w:val="id-ID"/>
        </w:rPr>
      </w:pPr>
      <w:r>
        <w:rPr>
          <w:lang w:val="id-ID"/>
        </w:rPr>
        <w:t xml:space="preserve">Flowchart </w:t>
      </w:r>
      <w:r w:rsidR="000D7BFB">
        <w:rPr>
          <w:lang w:val="id-ID"/>
        </w:rPr>
        <w:t>Binary</w:t>
      </w:r>
      <w:r>
        <w:rPr>
          <w:lang w:val="id-ID"/>
        </w:rPr>
        <w:t>Search()</w:t>
      </w:r>
    </w:p>
    <w:p w14:paraId="4BCABF97" w14:textId="22DC8BB2" w:rsidR="00264B51" w:rsidRDefault="00F22054" w:rsidP="00F00E3B">
      <w:pPr>
        <w:tabs>
          <w:tab w:val="left" w:pos="851"/>
          <w:tab w:val="left" w:pos="1701"/>
        </w:tabs>
        <w:rPr>
          <w:lang w:val="id-ID"/>
        </w:rPr>
      </w:pPr>
      <w:r>
        <w:rPr>
          <w:lang w:val="id-ID"/>
        </w:rPr>
        <w:tab/>
      </w:r>
      <w:bookmarkStart w:id="17" w:name="_Hlk120556335"/>
      <w:r w:rsidR="00A578F8">
        <w:rPr>
          <w:lang w:val="id-ID"/>
        </w:rPr>
        <w:t xml:space="preserve">Prosedur </w:t>
      </w:r>
      <w:r w:rsidR="00A578F8">
        <w:rPr>
          <w:i/>
          <w:iCs/>
          <w:lang w:val="id-ID"/>
        </w:rPr>
        <w:t xml:space="preserve">binarySearch() </w:t>
      </w:r>
      <w:r w:rsidR="00A578F8">
        <w:rPr>
          <w:lang w:val="id-ID"/>
        </w:rPr>
        <w:t xml:space="preserve">merupakan salah satu dari metode pencarian yang diterapkan pada prosedur ini bersamaan dengan </w:t>
      </w:r>
      <w:r w:rsidR="00A578F8">
        <w:rPr>
          <w:i/>
          <w:iCs/>
          <w:lang w:val="id-ID"/>
        </w:rPr>
        <w:t>sequentialSearch()</w:t>
      </w:r>
      <w:r w:rsidR="00A578F8">
        <w:rPr>
          <w:lang w:val="id-ID"/>
        </w:rPr>
        <w:t xml:space="preserve">. </w:t>
      </w:r>
      <w:r w:rsidR="00AB5F37">
        <w:rPr>
          <w:lang w:val="id-ID"/>
        </w:rPr>
        <w:t xml:space="preserve">Prosedur ini dapat dikatakan cukup kompleks. Berikut adalah </w:t>
      </w:r>
      <w:r w:rsidR="00AB5F37">
        <w:rPr>
          <w:i/>
          <w:iCs/>
          <w:lang w:val="id-ID"/>
        </w:rPr>
        <w:t xml:space="preserve">flowchart </w:t>
      </w:r>
      <w:r w:rsidR="00AB5F37">
        <w:rPr>
          <w:lang w:val="id-ID"/>
        </w:rPr>
        <w:t xml:space="preserve">dari prosedur </w:t>
      </w:r>
      <w:r w:rsidR="00AB5F37">
        <w:rPr>
          <w:i/>
          <w:iCs/>
          <w:lang w:val="id-ID"/>
        </w:rPr>
        <w:t>binarySearch</w:t>
      </w:r>
      <w:r w:rsidR="00AB5F37">
        <w:rPr>
          <w:lang w:val="id-ID"/>
        </w:rPr>
        <w:t>().</w:t>
      </w:r>
      <w:bookmarkEnd w:id="17"/>
    </w:p>
    <w:p w14:paraId="01E7F1BA" w14:textId="3A3119AE" w:rsidR="00515B2E" w:rsidRDefault="00515B2E"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515B2E" w14:paraId="415F9D31" w14:textId="77777777" w:rsidTr="00515B2E">
        <w:tc>
          <w:tcPr>
            <w:tcW w:w="7938" w:type="dxa"/>
          </w:tcPr>
          <w:p w14:paraId="78B7E1D5" w14:textId="5B45A8EE" w:rsidR="00515B2E" w:rsidRDefault="00571E72" w:rsidP="00F00E3B">
            <w:pPr>
              <w:keepNext/>
              <w:tabs>
                <w:tab w:val="left" w:pos="851"/>
                <w:tab w:val="left" w:pos="1701"/>
              </w:tabs>
              <w:rPr>
                <w:lang w:val="id-ID"/>
              </w:rPr>
            </w:pPr>
            <w:r>
              <w:rPr>
                <w:noProof/>
              </w:rPr>
              <w:lastRenderedPageBreak/>
              <w:drawing>
                <wp:inline distT="0" distB="0" distL="0" distR="0" wp14:anchorId="2AD3023B" wp14:editId="2DF5A103">
                  <wp:extent cx="4627659" cy="240155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31689" cy="2403648"/>
                          </a:xfrm>
                          <a:prstGeom prst="rect">
                            <a:avLst/>
                          </a:prstGeom>
                          <a:noFill/>
                          <a:ln>
                            <a:noFill/>
                          </a:ln>
                        </pic:spPr>
                      </pic:pic>
                    </a:graphicData>
                  </a:graphic>
                </wp:inline>
              </w:drawing>
            </w:r>
          </w:p>
        </w:tc>
      </w:tr>
    </w:tbl>
    <w:p w14:paraId="44AA4CCD" w14:textId="33366547" w:rsidR="00B85468" w:rsidRDefault="00B85468" w:rsidP="00F00E3B">
      <w:pPr>
        <w:pStyle w:val="Caption"/>
        <w:jc w:val="center"/>
      </w:pPr>
      <w:r>
        <w:t>Gambar 8.</w:t>
      </w:r>
      <w:r>
        <w:fldChar w:fldCharType="begin"/>
      </w:r>
      <w:r>
        <w:instrText xml:space="preserve"> SEQ Gambar_8. \* ARABIC </w:instrText>
      </w:r>
      <w:r>
        <w:fldChar w:fldCharType="separate"/>
      </w:r>
      <w:r w:rsidR="00694F5A">
        <w:rPr>
          <w:noProof/>
        </w:rPr>
        <w:t>10</w:t>
      </w:r>
      <w:r>
        <w:fldChar w:fldCharType="end"/>
      </w:r>
      <w:r>
        <w:rPr>
          <w:lang w:val="id-ID"/>
        </w:rPr>
        <w:t xml:space="preserve"> </w:t>
      </w:r>
      <w:r w:rsidRPr="00B85468">
        <w:rPr>
          <w:b w:val="0"/>
          <w:bCs w:val="0"/>
          <w:i/>
          <w:iCs/>
          <w:lang w:val="id-ID"/>
        </w:rPr>
        <w:t xml:space="preserve">Flowchart </w:t>
      </w:r>
      <w:r w:rsidRPr="00B85468">
        <w:rPr>
          <w:b w:val="0"/>
          <w:bCs w:val="0"/>
          <w:lang w:val="id-ID"/>
        </w:rPr>
        <w:t>Prosedur</w:t>
      </w:r>
      <w:r w:rsidRPr="00B85468">
        <w:rPr>
          <w:b w:val="0"/>
          <w:bCs w:val="0"/>
          <w:i/>
          <w:iCs/>
          <w:lang w:val="id-ID"/>
        </w:rPr>
        <w:t xml:space="preserve"> Binary Search</w:t>
      </w:r>
    </w:p>
    <w:p w14:paraId="24A913C9" w14:textId="3EE9B78B" w:rsidR="00060536" w:rsidRDefault="00D16FEF" w:rsidP="00F00E3B">
      <w:pPr>
        <w:tabs>
          <w:tab w:val="left" w:pos="851"/>
          <w:tab w:val="left" w:pos="1701"/>
        </w:tabs>
        <w:rPr>
          <w:lang w:val="id-ID"/>
        </w:rPr>
      </w:pPr>
      <w:bookmarkStart w:id="18" w:name="_Hlk120556398"/>
      <w:r>
        <w:rPr>
          <w:lang w:val="id-ID"/>
        </w:rPr>
        <w:tab/>
      </w:r>
      <w:r w:rsidR="00060536">
        <w:rPr>
          <w:lang w:val="id-ID"/>
        </w:rPr>
        <w:t>Gambar 8.10 merupakan</w:t>
      </w:r>
      <w:r w:rsidR="00E264BC">
        <w:rPr>
          <w:lang w:val="id-ID"/>
        </w:rPr>
        <w:t xml:space="preserve"> </w:t>
      </w:r>
      <w:r w:rsidR="00E264BC">
        <w:rPr>
          <w:i/>
          <w:iCs/>
          <w:lang w:val="id-ID"/>
        </w:rPr>
        <w:t>flowchart</w:t>
      </w:r>
      <w:r w:rsidR="00060536">
        <w:rPr>
          <w:lang w:val="id-ID"/>
        </w:rPr>
        <w:t xml:space="preserve"> contoh dari implementasi algori</w:t>
      </w:r>
      <w:r w:rsidR="00353EA3">
        <w:rPr>
          <w:lang w:val="id-ID"/>
        </w:rPr>
        <w:t xml:space="preserve">tma </w:t>
      </w:r>
      <w:r w:rsidR="00353EA3">
        <w:rPr>
          <w:i/>
          <w:iCs/>
          <w:lang w:val="id-ID"/>
        </w:rPr>
        <w:t xml:space="preserve">binary search </w:t>
      </w:r>
      <w:r w:rsidR="00353EA3">
        <w:rPr>
          <w:lang w:val="id-ID"/>
        </w:rPr>
        <w:t xml:space="preserve">ke dalam prosedur program. </w:t>
      </w:r>
      <w:r w:rsidR="0017566A">
        <w:rPr>
          <w:lang w:val="id-ID"/>
        </w:rPr>
        <w:t xml:space="preserve">Prosedur </w:t>
      </w:r>
      <w:r w:rsidR="00BB77CB">
        <w:rPr>
          <w:i/>
          <w:iCs/>
          <w:lang w:val="id-ID"/>
        </w:rPr>
        <w:t>binary</w:t>
      </w:r>
      <w:r w:rsidR="0017566A">
        <w:rPr>
          <w:i/>
          <w:iCs/>
          <w:lang w:val="id-ID"/>
        </w:rPr>
        <w:t xml:space="preserve">Search() </w:t>
      </w:r>
      <w:r w:rsidR="005A4007">
        <w:rPr>
          <w:lang w:val="id-ID"/>
        </w:rPr>
        <w:t xml:space="preserve">akan menerima argumen berupa </w:t>
      </w:r>
      <w:r w:rsidR="005A4007" w:rsidRPr="005A4007">
        <w:rPr>
          <w:i/>
          <w:iCs/>
          <w:lang w:val="id-ID"/>
        </w:rPr>
        <w:t>array</w:t>
      </w:r>
      <w:r w:rsidR="005A4007">
        <w:rPr>
          <w:lang w:val="id-ID"/>
        </w:rPr>
        <w:t xml:space="preserve">, </w:t>
      </w:r>
      <w:r w:rsidR="005A4007">
        <w:rPr>
          <w:i/>
          <w:iCs/>
          <w:lang w:val="id-ID"/>
        </w:rPr>
        <w:t xml:space="preserve">kiri </w:t>
      </w:r>
      <w:r w:rsidR="005A4007">
        <w:rPr>
          <w:lang w:val="id-ID"/>
        </w:rPr>
        <w:t xml:space="preserve">untuk elemen </w:t>
      </w:r>
      <w:r w:rsidR="005A4007">
        <w:rPr>
          <w:i/>
          <w:iCs/>
          <w:lang w:val="id-ID"/>
        </w:rPr>
        <w:t xml:space="preserve">array </w:t>
      </w:r>
      <w:r w:rsidR="005A4007">
        <w:rPr>
          <w:lang w:val="id-ID"/>
        </w:rPr>
        <w:t xml:space="preserve">paling kiri, </w:t>
      </w:r>
      <w:r w:rsidR="00587A24">
        <w:rPr>
          <w:i/>
          <w:iCs/>
          <w:lang w:val="id-ID"/>
        </w:rPr>
        <w:t xml:space="preserve">kanan </w:t>
      </w:r>
      <w:r w:rsidR="00587A24">
        <w:rPr>
          <w:lang w:val="id-ID"/>
        </w:rPr>
        <w:t xml:space="preserve">untuk elemen </w:t>
      </w:r>
      <w:r w:rsidR="00587A24">
        <w:rPr>
          <w:i/>
          <w:iCs/>
          <w:lang w:val="id-ID"/>
        </w:rPr>
        <w:t xml:space="preserve">array </w:t>
      </w:r>
      <w:r w:rsidR="00587A24">
        <w:rPr>
          <w:lang w:val="id-ID"/>
        </w:rPr>
        <w:t xml:space="preserve">paling kanan, </w:t>
      </w:r>
      <w:r w:rsidR="00C40184">
        <w:rPr>
          <w:lang w:val="id-ID"/>
        </w:rPr>
        <w:t xml:space="preserve">dan </w:t>
      </w:r>
      <w:r w:rsidR="00C40184">
        <w:rPr>
          <w:i/>
          <w:iCs/>
          <w:lang w:val="id-ID"/>
        </w:rPr>
        <w:t xml:space="preserve">x </w:t>
      </w:r>
      <w:r w:rsidR="00C40184">
        <w:rPr>
          <w:lang w:val="id-ID"/>
        </w:rPr>
        <w:t>sebagai angka yang dicari.</w:t>
      </w:r>
      <w:bookmarkEnd w:id="18"/>
      <w:r w:rsidR="00C40184">
        <w:rPr>
          <w:lang w:val="id-ID"/>
        </w:rPr>
        <w:t xml:space="preserve"> </w:t>
      </w:r>
      <w:r w:rsidR="005D34DF" w:rsidRPr="005A4007">
        <w:rPr>
          <w:lang w:val="id-ID"/>
        </w:rPr>
        <w:t>Penjelasan</w:t>
      </w:r>
      <w:r w:rsidR="005D34DF">
        <w:rPr>
          <w:lang w:val="id-ID"/>
        </w:rPr>
        <w:t xml:space="preserve"> lebih lengkap dapat disimak </w:t>
      </w:r>
      <w:r w:rsidR="0026216D">
        <w:rPr>
          <w:lang w:val="id-ID"/>
        </w:rPr>
        <w:t>pada soal nomor 6 dan 7.</w:t>
      </w:r>
    </w:p>
    <w:p w14:paraId="7D996B6C" w14:textId="01BAFA5C" w:rsidR="00D50468" w:rsidRDefault="00D50468" w:rsidP="00F00E3B">
      <w:pPr>
        <w:tabs>
          <w:tab w:val="left" w:pos="851"/>
          <w:tab w:val="left" w:pos="1701"/>
        </w:tabs>
        <w:rPr>
          <w:lang w:val="id-ID"/>
        </w:rPr>
      </w:pPr>
    </w:p>
    <w:p w14:paraId="4F3797FC" w14:textId="560D554A" w:rsidR="00D50468" w:rsidRDefault="00D50468" w:rsidP="00F00E3B">
      <w:pPr>
        <w:pStyle w:val="Heading5"/>
        <w:numPr>
          <w:ilvl w:val="0"/>
          <w:numId w:val="44"/>
        </w:numPr>
        <w:ind w:left="851" w:hanging="851"/>
        <w:rPr>
          <w:lang w:val="id-ID"/>
        </w:rPr>
      </w:pPr>
      <w:r>
        <w:rPr>
          <w:lang w:val="id-ID"/>
        </w:rPr>
        <w:t xml:space="preserve">Flowchart </w:t>
      </w:r>
      <w:r w:rsidR="00262374">
        <w:rPr>
          <w:lang w:val="id-ID"/>
        </w:rPr>
        <w:t>Repeat(), Kredit(), dan Keluar()</w:t>
      </w:r>
    </w:p>
    <w:p w14:paraId="588DCD26" w14:textId="2B891C85" w:rsidR="00EA42F8" w:rsidRDefault="004838A4" w:rsidP="00F00E3B">
      <w:pPr>
        <w:tabs>
          <w:tab w:val="left" w:pos="851"/>
          <w:tab w:val="left" w:pos="1701"/>
        </w:tabs>
        <w:rPr>
          <w:i/>
          <w:iCs/>
          <w:lang w:val="id-ID"/>
        </w:rPr>
      </w:pPr>
      <w:r>
        <w:rPr>
          <w:lang w:val="id-ID"/>
        </w:rPr>
        <w:tab/>
      </w:r>
      <w:bookmarkStart w:id="19" w:name="_Hlk120556410"/>
      <w:r w:rsidR="00EA42F8">
        <w:rPr>
          <w:lang w:val="id-ID"/>
        </w:rPr>
        <w:t xml:space="preserve">Prosedur </w:t>
      </w:r>
      <w:r w:rsidR="00EA42F8">
        <w:rPr>
          <w:i/>
          <w:iCs/>
          <w:lang w:val="id-ID"/>
        </w:rPr>
        <w:t xml:space="preserve">repeat(), kredit(), </w:t>
      </w:r>
      <w:r w:rsidR="00EA42F8">
        <w:rPr>
          <w:lang w:val="id-ID"/>
        </w:rPr>
        <w:t xml:space="preserve">dan </w:t>
      </w:r>
      <w:r w:rsidR="00EA42F8">
        <w:rPr>
          <w:i/>
          <w:iCs/>
          <w:lang w:val="id-ID"/>
        </w:rPr>
        <w:t>keluar()</w:t>
      </w:r>
      <w:r w:rsidR="00EA42F8">
        <w:rPr>
          <w:lang w:val="id-ID"/>
        </w:rPr>
        <w:t xml:space="preserve"> </w:t>
      </w:r>
      <w:r w:rsidR="00CC68B6">
        <w:rPr>
          <w:lang w:val="id-ID"/>
        </w:rPr>
        <w:t>adalah prosedur tambahan yang digunakan pada program ini</w:t>
      </w:r>
      <w:r w:rsidR="001F06F4">
        <w:rPr>
          <w:lang w:val="id-ID"/>
        </w:rPr>
        <w:t xml:space="preserve"> dan tidak bersifat wajib untuk ditambahkan</w:t>
      </w:r>
      <w:r w:rsidR="00BB7164">
        <w:rPr>
          <w:lang w:val="id-ID"/>
        </w:rPr>
        <w:t xml:space="preserve">. Berikut adalah </w:t>
      </w:r>
      <w:r w:rsidR="00BB7164">
        <w:rPr>
          <w:i/>
          <w:iCs/>
          <w:lang w:val="id-ID"/>
        </w:rPr>
        <w:t xml:space="preserve">flowchart </w:t>
      </w:r>
      <w:r w:rsidR="00BB7164">
        <w:rPr>
          <w:lang w:val="id-ID"/>
        </w:rPr>
        <w:t xml:space="preserve">dari prosedur </w:t>
      </w:r>
      <w:r w:rsidR="004F6947">
        <w:rPr>
          <w:i/>
          <w:iCs/>
          <w:lang w:val="id-ID"/>
        </w:rPr>
        <w:t xml:space="preserve">repeat(), kredit(), </w:t>
      </w:r>
      <w:r w:rsidR="004F6947">
        <w:rPr>
          <w:lang w:val="id-ID"/>
        </w:rPr>
        <w:t xml:space="preserve">dan </w:t>
      </w:r>
      <w:r w:rsidR="004F6947">
        <w:rPr>
          <w:i/>
          <w:iCs/>
          <w:lang w:val="id-ID"/>
        </w:rPr>
        <w:t>keluar()</w:t>
      </w:r>
      <w:r>
        <w:rPr>
          <w:i/>
          <w:iCs/>
          <w:lang w:val="id-ID"/>
        </w:rPr>
        <w:t>.</w:t>
      </w:r>
    </w:p>
    <w:bookmarkEnd w:id="19"/>
    <w:p w14:paraId="4617D3C9" w14:textId="1B24AC13" w:rsidR="003D5041" w:rsidRDefault="003D5041" w:rsidP="00F00E3B">
      <w:pPr>
        <w:tabs>
          <w:tab w:val="left" w:pos="851"/>
          <w:tab w:val="left" w:pos="1701"/>
        </w:tabs>
        <w:rPr>
          <w:i/>
          <w:iCs/>
          <w:lang w:val="id-ID"/>
        </w:rPr>
      </w:pPr>
    </w:p>
    <w:tbl>
      <w:tblPr>
        <w:tblStyle w:val="TableGrid"/>
        <w:tblW w:w="0" w:type="auto"/>
        <w:tblInd w:w="108" w:type="dxa"/>
        <w:tblLook w:val="04A0" w:firstRow="1" w:lastRow="0" w:firstColumn="1" w:lastColumn="0" w:noHBand="0" w:noVBand="1"/>
      </w:tblPr>
      <w:tblGrid>
        <w:gridCol w:w="8046"/>
      </w:tblGrid>
      <w:tr w:rsidR="003D5041" w14:paraId="47757687" w14:textId="77777777" w:rsidTr="003D5041">
        <w:tc>
          <w:tcPr>
            <w:tcW w:w="7938" w:type="dxa"/>
          </w:tcPr>
          <w:p w14:paraId="26B34BF3" w14:textId="7C1C267B" w:rsidR="003D5041" w:rsidRDefault="00571E72" w:rsidP="00F00E3B">
            <w:pPr>
              <w:keepNext/>
              <w:tabs>
                <w:tab w:val="left" w:pos="851"/>
                <w:tab w:val="left" w:pos="1701"/>
              </w:tabs>
              <w:jc w:val="center"/>
              <w:rPr>
                <w:lang w:val="id-ID"/>
              </w:rPr>
            </w:pPr>
            <w:r>
              <w:rPr>
                <w:noProof/>
              </w:rPr>
              <w:lastRenderedPageBreak/>
              <w:drawing>
                <wp:inline distT="0" distB="0" distL="0" distR="0" wp14:anchorId="13399546" wp14:editId="3135E843">
                  <wp:extent cx="5033010" cy="37687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3010" cy="3768725"/>
                          </a:xfrm>
                          <a:prstGeom prst="rect">
                            <a:avLst/>
                          </a:prstGeom>
                          <a:noFill/>
                          <a:ln>
                            <a:noFill/>
                          </a:ln>
                        </pic:spPr>
                      </pic:pic>
                    </a:graphicData>
                  </a:graphic>
                </wp:inline>
              </w:drawing>
            </w:r>
          </w:p>
        </w:tc>
      </w:tr>
    </w:tbl>
    <w:p w14:paraId="14756CE8" w14:textId="7FB952AD" w:rsidR="002F6989" w:rsidRDefault="002F6989" w:rsidP="00F00E3B">
      <w:pPr>
        <w:pStyle w:val="Caption"/>
        <w:jc w:val="center"/>
      </w:pPr>
      <w:r>
        <w:t>Gambar 8.</w:t>
      </w:r>
      <w:r>
        <w:fldChar w:fldCharType="begin"/>
      </w:r>
      <w:r>
        <w:instrText xml:space="preserve"> SEQ Gambar_8. \* ARABIC </w:instrText>
      </w:r>
      <w:r>
        <w:fldChar w:fldCharType="separate"/>
      </w:r>
      <w:r w:rsidR="00694F5A">
        <w:rPr>
          <w:noProof/>
        </w:rPr>
        <w:t>11</w:t>
      </w:r>
      <w:r>
        <w:fldChar w:fldCharType="end"/>
      </w:r>
      <w:r>
        <w:rPr>
          <w:lang w:val="id-ID"/>
        </w:rPr>
        <w:t xml:space="preserve"> </w:t>
      </w:r>
      <w:r w:rsidRPr="002F6989">
        <w:rPr>
          <w:b w:val="0"/>
          <w:bCs w:val="0"/>
          <w:i/>
          <w:iCs/>
          <w:lang w:val="id-ID"/>
        </w:rPr>
        <w:t>Flowchart</w:t>
      </w:r>
      <w:r w:rsidRPr="002F6989">
        <w:rPr>
          <w:b w:val="0"/>
          <w:bCs w:val="0"/>
          <w:lang w:val="id-ID"/>
        </w:rPr>
        <w:t xml:space="preserve"> Prosedur </w:t>
      </w:r>
      <w:r w:rsidRPr="002F6989">
        <w:rPr>
          <w:b w:val="0"/>
          <w:bCs w:val="0"/>
          <w:i/>
          <w:iCs/>
          <w:lang w:val="id-ID"/>
        </w:rPr>
        <w:t>Repeat</w:t>
      </w:r>
      <w:r w:rsidRPr="002F6989">
        <w:rPr>
          <w:b w:val="0"/>
          <w:bCs w:val="0"/>
          <w:lang w:val="id-ID"/>
        </w:rPr>
        <w:t xml:space="preserve">, </w:t>
      </w:r>
      <w:r w:rsidRPr="002F6989">
        <w:rPr>
          <w:b w:val="0"/>
          <w:bCs w:val="0"/>
          <w:i/>
          <w:iCs/>
          <w:lang w:val="id-ID"/>
        </w:rPr>
        <w:t>Kredit</w:t>
      </w:r>
      <w:r w:rsidRPr="002F6989">
        <w:rPr>
          <w:b w:val="0"/>
          <w:bCs w:val="0"/>
          <w:lang w:val="id-ID"/>
        </w:rPr>
        <w:t xml:space="preserve">, dan </w:t>
      </w:r>
      <w:r w:rsidRPr="002F6989">
        <w:rPr>
          <w:b w:val="0"/>
          <w:bCs w:val="0"/>
          <w:i/>
          <w:iCs/>
          <w:lang w:val="id-ID"/>
        </w:rPr>
        <w:t>Keluar</w:t>
      </w:r>
    </w:p>
    <w:p w14:paraId="7D235317" w14:textId="10647E3A" w:rsidR="00D50468" w:rsidRPr="00353EA3" w:rsidRDefault="00F90D68" w:rsidP="00F00E3B">
      <w:pPr>
        <w:tabs>
          <w:tab w:val="left" w:pos="851"/>
          <w:tab w:val="left" w:pos="1701"/>
        </w:tabs>
        <w:rPr>
          <w:lang w:val="id-ID"/>
        </w:rPr>
      </w:pPr>
      <w:bookmarkStart w:id="20" w:name="_Hlk120556508"/>
      <w:r>
        <w:rPr>
          <w:lang w:val="id-ID"/>
        </w:rPr>
        <w:tab/>
      </w:r>
      <w:r w:rsidR="003129BE">
        <w:rPr>
          <w:lang w:val="id-ID"/>
        </w:rPr>
        <w:t>Gambar 8.11</w:t>
      </w:r>
      <w:r w:rsidR="002F6989">
        <w:rPr>
          <w:lang w:val="id-ID"/>
        </w:rPr>
        <w:t xml:space="preserve"> </w:t>
      </w:r>
      <w:r w:rsidR="001B1342">
        <w:rPr>
          <w:lang w:val="id-ID"/>
        </w:rPr>
        <w:t xml:space="preserve">adalah </w:t>
      </w:r>
      <w:r w:rsidR="001B1342">
        <w:rPr>
          <w:i/>
          <w:iCs/>
          <w:lang w:val="id-ID"/>
        </w:rPr>
        <w:t xml:space="preserve">flowchart </w:t>
      </w:r>
      <w:r w:rsidR="00A16386">
        <w:rPr>
          <w:lang w:val="id-ID"/>
        </w:rPr>
        <w:t xml:space="preserve">dari prosedur </w:t>
      </w:r>
      <w:r w:rsidR="0043184F" w:rsidRPr="0043184F">
        <w:rPr>
          <w:i/>
          <w:iCs/>
          <w:lang w:val="id-ID"/>
        </w:rPr>
        <w:t>repeat(), kredit(), dan keluar()</w:t>
      </w:r>
      <w:r w:rsidR="0043184F">
        <w:rPr>
          <w:i/>
          <w:iCs/>
          <w:lang w:val="id-ID"/>
        </w:rPr>
        <w:t xml:space="preserve">. </w:t>
      </w:r>
      <w:r w:rsidR="001B0E11">
        <w:rPr>
          <w:lang w:val="id-ID"/>
        </w:rPr>
        <w:t xml:space="preserve">Prosedur </w:t>
      </w:r>
      <w:r w:rsidR="001B0E11">
        <w:rPr>
          <w:i/>
          <w:iCs/>
          <w:lang w:val="id-ID"/>
        </w:rPr>
        <w:t xml:space="preserve">repeat() </w:t>
      </w:r>
      <w:r w:rsidR="001B0E11">
        <w:rPr>
          <w:lang w:val="id-ID"/>
        </w:rPr>
        <w:t xml:space="preserve">digunakan untuk </w:t>
      </w:r>
      <w:r w:rsidR="00731A25">
        <w:rPr>
          <w:lang w:val="id-ID"/>
        </w:rPr>
        <w:t xml:space="preserve">memberikan pilihan pada pengguna, apakah mereka ingin mengulangi program atau tidak. Prosedur </w:t>
      </w:r>
      <w:r w:rsidR="00731A25">
        <w:rPr>
          <w:i/>
          <w:iCs/>
          <w:lang w:val="id-ID"/>
        </w:rPr>
        <w:t xml:space="preserve">kredit() </w:t>
      </w:r>
      <w:r w:rsidR="00731A25">
        <w:rPr>
          <w:lang w:val="id-ID"/>
        </w:rPr>
        <w:t xml:space="preserve">digunakan untuk menampilkan nama kelompok. Prosedur </w:t>
      </w:r>
      <w:r w:rsidR="00731A25">
        <w:rPr>
          <w:i/>
          <w:iCs/>
          <w:lang w:val="id-ID"/>
        </w:rPr>
        <w:t xml:space="preserve">keluar() </w:t>
      </w:r>
      <w:r w:rsidR="00731A25">
        <w:rPr>
          <w:lang w:val="id-ID"/>
        </w:rPr>
        <w:t>digunakan untuk keluar dari program.</w:t>
      </w:r>
    </w:p>
    <w:bookmarkEnd w:id="20"/>
    <w:p w14:paraId="4B8A0BBF" w14:textId="77777777" w:rsidR="0039390B" w:rsidRPr="00321A39" w:rsidRDefault="0039390B" w:rsidP="00F00E3B">
      <w:pPr>
        <w:tabs>
          <w:tab w:val="left" w:pos="851"/>
          <w:tab w:val="left" w:pos="1701"/>
        </w:tabs>
        <w:rPr>
          <w:lang w:val="id-ID"/>
        </w:rPr>
      </w:pPr>
    </w:p>
    <w:p w14:paraId="6A7799EC" w14:textId="6022C59E" w:rsidR="00065BEB" w:rsidRDefault="00065BEB" w:rsidP="00F00E3B">
      <w:pPr>
        <w:pStyle w:val="Heading4"/>
        <w:numPr>
          <w:ilvl w:val="0"/>
          <w:numId w:val="39"/>
        </w:numPr>
        <w:ind w:left="851" w:hanging="851"/>
        <w:rPr>
          <w:lang w:val="id-ID"/>
        </w:rPr>
      </w:pPr>
      <w:r>
        <w:rPr>
          <w:lang w:val="id-ID"/>
        </w:rPr>
        <w:t>Pseudocode Program Sorting dan Searching</w:t>
      </w:r>
    </w:p>
    <w:p w14:paraId="31043AC8" w14:textId="02FCCE04" w:rsidR="00F514CE" w:rsidRDefault="00226816" w:rsidP="00F00E3B">
      <w:pPr>
        <w:tabs>
          <w:tab w:val="left" w:pos="851"/>
          <w:tab w:val="left" w:pos="1701"/>
        </w:tabs>
        <w:rPr>
          <w:i/>
          <w:iCs/>
          <w:lang w:val="id-ID"/>
        </w:rPr>
      </w:pPr>
      <w:bookmarkStart w:id="21" w:name="_Hlk120556527"/>
      <w:r>
        <w:rPr>
          <w:i/>
          <w:iCs/>
          <w:lang w:val="id-ID"/>
        </w:rPr>
        <w:tab/>
      </w:r>
      <w:r w:rsidR="00F514CE">
        <w:rPr>
          <w:i/>
          <w:iCs/>
          <w:lang w:val="id-ID"/>
        </w:rPr>
        <w:t xml:space="preserve">Pseudocode </w:t>
      </w:r>
      <w:r w:rsidR="00F514CE">
        <w:rPr>
          <w:lang w:val="id-ID"/>
        </w:rPr>
        <w:t xml:space="preserve">merupakan suatu kode palsu yang digunakan untuk mengimplementasikan suatu algoritma ke dalam notasi yang mirip dengan suatu kode program namun lebih mudah dimengerti oleh manusia. Berikut adalah </w:t>
      </w:r>
      <w:r w:rsidR="00F514CE">
        <w:rPr>
          <w:i/>
          <w:iCs/>
          <w:lang w:val="id-ID"/>
        </w:rPr>
        <w:t xml:space="preserve">pseudocode </w:t>
      </w:r>
      <w:r w:rsidR="00F514CE">
        <w:rPr>
          <w:lang w:val="id-ID"/>
        </w:rPr>
        <w:t xml:space="preserve">dari program </w:t>
      </w:r>
      <w:r w:rsidR="00F514CE">
        <w:rPr>
          <w:i/>
          <w:iCs/>
          <w:lang w:val="id-ID"/>
        </w:rPr>
        <w:t xml:space="preserve">sorting </w:t>
      </w:r>
      <w:r w:rsidR="00F514CE">
        <w:rPr>
          <w:lang w:val="id-ID"/>
        </w:rPr>
        <w:t xml:space="preserve">dan </w:t>
      </w:r>
      <w:r w:rsidR="00F514CE">
        <w:rPr>
          <w:i/>
          <w:iCs/>
          <w:lang w:val="id-ID"/>
        </w:rPr>
        <w:t>searching.</w:t>
      </w:r>
    </w:p>
    <w:bookmarkEnd w:id="21"/>
    <w:p w14:paraId="37782A6C" w14:textId="18004935" w:rsidR="00F94F45" w:rsidRDefault="00F94F45" w:rsidP="00F00E3B">
      <w:pPr>
        <w:tabs>
          <w:tab w:val="left" w:pos="851"/>
          <w:tab w:val="left" w:pos="1701"/>
        </w:tabs>
        <w:rPr>
          <w:lang w:val="id-ID"/>
        </w:rPr>
      </w:pPr>
    </w:p>
    <w:tbl>
      <w:tblPr>
        <w:tblStyle w:val="TableGrid"/>
        <w:tblW w:w="0" w:type="auto"/>
        <w:tblInd w:w="108" w:type="dxa"/>
        <w:tblLook w:val="04A0" w:firstRow="1" w:lastRow="0" w:firstColumn="1" w:lastColumn="0" w:noHBand="0" w:noVBand="1"/>
      </w:tblPr>
      <w:tblGrid>
        <w:gridCol w:w="7938"/>
      </w:tblGrid>
      <w:tr w:rsidR="003A233E" w:rsidRPr="005471A6" w14:paraId="0ADCBF51" w14:textId="77777777" w:rsidTr="003A233E">
        <w:tc>
          <w:tcPr>
            <w:tcW w:w="7938" w:type="dxa"/>
          </w:tcPr>
          <w:p w14:paraId="650016A3" w14:textId="042D0744"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GRAM sortingSearching</w:t>
            </w:r>
          </w:p>
          <w:p w14:paraId="4B724DB8" w14:textId="2FDB1E7A"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7B1C5BF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0A000D1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FUNCTION validasiInt(int *var)</w:t>
            </w:r>
          </w:p>
          <w:p w14:paraId="3F01D07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43A835A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flush(stdin)</w:t>
            </w:r>
          </w:p>
          <w:p w14:paraId="271F5D9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w:t>
            </w:r>
          </w:p>
          <w:p w14:paraId="7956A22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har buffer[1024]</w:t>
            </w:r>
          </w:p>
          <w:p w14:paraId="0B98924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lastRenderedPageBreak/>
              <w:t xml:space="preserve">    char cek</w:t>
            </w:r>
          </w:p>
          <w:p w14:paraId="772FB5D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fgets(buffer, sizeof(buffer), stdin) != NULL)</w:t>
            </w:r>
          </w:p>
          <w:p w14:paraId="7C5F8DA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sscanf(buffer, "%d %c", var, &amp;cek) == 1)</w:t>
            </w:r>
          </w:p>
          <w:p w14:paraId="78C9775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return *var</w:t>
            </w:r>
          </w:p>
          <w:p w14:paraId="63F4F9D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 xml:space="preserve">  ENDIF</w:t>
            </w:r>
          </w:p>
          <w:p w14:paraId="4821527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41669E1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return 0</w:t>
            </w:r>
          </w:p>
          <w:p w14:paraId="18CC9F6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FUNCTION</w:t>
            </w:r>
          </w:p>
          <w:p w14:paraId="7D0CA06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6871F1F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765CA89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validasiInput(int *var)</w:t>
            </w:r>
          </w:p>
          <w:p w14:paraId="5BBD49A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07BE812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HILE (1)</w:t>
            </w:r>
          </w:p>
          <w:p w14:paraId="326C881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flush(stdin)</w:t>
            </w:r>
          </w:p>
          <w:p w14:paraId="08AD773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CALL (validasiInt(var))</w:t>
            </w:r>
          </w:p>
          <w:p w14:paraId="01C2DD1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BREAK</w:t>
            </w:r>
          </w:p>
          <w:p w14:paraId="2BA93F2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asukan salah. Mohon masukkan input sesuai arahan."</w:t>
            </w:r>
          </w:p>
          <w:p w14:paraId="16E7CB8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asukkan input: "</w:t>
            </w:r>
          </w:p>
          <w:p w14:paraId="5577D22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WHILE</w:t>
            </w:r>
          </w:p>
          <w:p w14:paraId="70C639B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7FA23FD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0E77BA8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223A9E8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validasiNegatif(int *var)</w:t>
            </w:r>
          </w:p>
          <w:p w14:paraId="3DE0C60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731A200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HILE (1)</w:t>
            </w:r>
          </w:p>
          <w:p w14:paraId="4C4CC2A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CALL validasiInput(var);</w:t>
            </w:r>
          </w:p>
          <w:p w14:paraId="37D46D6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flush(stdin);</w:t>
            </w:r>
          </w:p>
          <w:p w14:paraId="6B755E4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ENDIF</w:t>
            </w:r>
          </w:p>
          <w:p w14:paraId="10AFD36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var &gt; 0)</w:t>
            </w:r>
          </w:p>
          <w:p w14:paraId="444D835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BREAK</w:t>
            </w:r>
          </w:p>
          <w:p w14:paraId="6CB361B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ENDIF</w:t>
            </w:r>
          </w:p>
          <w:p w14:paraId="38B77DA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asukan salah. Mohon masukkan angka positif."</w:t>
            </w:r>
          </w:p>
          <w:p w14:paraId="725CF62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asukkan input: "</w:t>
            </w:r>
          </w:p>
          <w:p w14:paraId="735BA7E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WHILE</w:t>
            </w:r>
          </w:p>
          <w:p w14:paraId="1E46422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0865CE2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4A1A5A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085CAD1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validasiMenu(int *var, int batas1, int batas2)</w:t>
            </w:r>
          </w:p>
          <w:p w14:paraId="666938C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6DB2FF1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HILE (1)</w:t>
            </w:r>
          </w:p>
          <w:p w14:paraId="06F0A09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validasiInput(var);</w:t>
            </w:r>
          </w:p>
          <w:p w14:paraId="584DCAA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flush(stdin);</w:t>
            </w:r>
          </w:p>
          <w:p w14:paraId="3B641D9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batas1 &lt;= *var &amp;&amp; *var &lt;= batas2)</w:t>
            </w:r>
          </w:p>
          <w:p w14:paraId="0ACF26A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BREAK;</w:t>
            </w:r>
          </w:p>
          <w:p w14:paraId="480AD2D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asukan salah. Mohon masukkan input sesuai arahan."</w:t>
            </w:r>
          </w:p>
          <w:p w14:paraId="6247A42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asukkan input: "</w:t>
            </w:r>
          </w:p>
          <w:p w14:paraId="717227E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WHILE</w:t>
            </w:r>
          </w:p>
          <w:p w14:paraId="4372267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0D3B1AD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2F829CD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0C827B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bilAcak(int array[], int n)</w:t>
            </w:r>
          </w:p>
          <w:p w14:paraId="59A987F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57D2677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 time_t t</w:t>
            </w:r>
          </w:p>
          <w:p w14:paraId="3DD95FA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srand((unsigned) time(&amp;t))</w:t>
            </w:r>
          </w:p>
          <w:p w14:paraId="5736A44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OR (int i = 0; i &lt; n; i++) </w:t>
            </w:r>
          </w:p>
          <w:p w14:paraId="66498DF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array[i] = rand()</w:t>
            </w:r>
          </w:p>
          <w:p w14:paraId="2ED70EF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FOR</w:t>
            </w:r>
          </w:p>
          <w:p w14:paraId="0B6637A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6B72E42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31A7931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04C3D5E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printAngka(int array[], int n)</w:t>
            </w:r>
          </w:p>
          <w:p w14:paraId="67F2610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588210E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OR (int i=0; i&lt;n; i++) </w:t>
            </w:r>
          </w:p>
          <w:p w14:paraId="10CF5E5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WRITE "Angka dengan urutan ke-%d = %d\n", i+1, array[i])</w:t>
            </w:r>
          </w:p>
          <w:p w14:paraId="7E61E83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FOR</w:t>
            </w:r>
          </w:p>
          <w:p w14:paraId="0D169F4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37E97F9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13CFEBE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2A995A3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copy(int source[], int target[], int n)</w:t>
            </w:r>
          </w:p>
          <w:p w14:paraId="5827391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73C5EEE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OR (int i=0; i&lt;n; i++) </w:t>
            </w:r>
          </w:p>
          <w:p w14:paraId="0B6B4C6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target[i]=source[i]</w:t>
            </w:r>
          </w:p>
          <w:p w14:paraId="2E5E79F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79799FD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9F5F44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7BA8A39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insertionSort(int array[], int n)</w:t>
            </w:r>
          </w:p>
          <w:p w14:paraId="0F992F0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02AED2F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 int i, j, key</w:t>
            </w:r>
          </w:p>
          <w:p w14:paraId="07E07EB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A69E74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FOR (i = 1; i &lt; n; i++)</w:t>
            </w:r>
          </w:p>
          <w:p w14:paraId="5BDB8E5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 xml:space="preserve">    key = array[i]</w:t>
            </w:r>
          </w:p>
          <w:p w14:paraId="10F0898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 xml:space="preserve">    j = i - 1</w:t>
            </w:r>
          </w:p>
          <w:p w14:paraId="76D9E04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1F7DFFE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 xml:space="preserve">    WHILE (j &gt;= 0 &amp;&amp; array[j] &gt; key) {</w:t>
            </w:r>
          </w:p>
          <w:p w14:paraId="3FCE066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 xml:space="preserve">        array[j + 1] = array[j]</w:t>
            </w:r>
          </w:p>
          <w:p w14:paraId="5DD9331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 xml:space="preserve">        j--</w:t>
            </w:r>
          </w:p>
          <w:p w14:paraId="708A4C6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 xml:space="preserve">    ENDWHILE</w:t>
            </w:r>
          </w:p>
          <w:p w14:paraId="04A2E59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 xml:space="preserve">    array[j + 1] = key</w:t>
            </w:r>
          </w:p>
          <w:p w14:paraId="784E8C3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ENDFOR</w:t>
            </w:r>
          </w:p>
          <w:p w14:paraId="786653A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08A40BB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1861D0B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7B9175B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165CE66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bubbleSort(int array[], int n)</w:t>
            </w:r>
          </w:p>
          <w:p w14:paraId="04FF2AC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4C18BA5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 int i, j, temp;</w:t>
            </w:r>
          </w:p>
          <w:p w14:paraId="6BB2196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OR (i = 0 ; i &lt; n-1; i++)</w:t>
            </w:r>
          </w:p>
          <w:p w14:paraId="2A84CD1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OR (j = 0 ; j &lt; n - i-1;j++)</w:t>
            </w:r>
          </w:p>
          <w:p w14:paraId="43BDF64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array[j] &gt; array[j+1])</w:t>
            </w:r>
          </w:p>
          <w:p w14:paraId="699ED23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temp = array[j]</w:t>
            </w:r>
          </w:p>
          <w:p w14:paraId="0CF39DE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array[j] = array[j+1]</w:t>
            </w:r>
          </w:p>
          <w:p w14:paraId="78FDDF3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array[j+1] = temp</w:t>
            </w:r>
          </w:p>
          <w:p w14:paraId="3E6A211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0883776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FOR</w:t>
            </w:r>
          </w:p>
          <w:p w14:paraId="36883EF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FOR</w:t>
            </w:r>
          </w:p>
          <w:p w14:paraId="23E3C14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737A81D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3DD3955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7914A65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FUNCTION partition(int array[],int low, int high)</w:t>
            </w:r>
          </w:p>
          <w:p w14:paraId="283DFD8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6D33ADD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 int i, pivot, j, temp</w:t>
            </w:r>
          </w:p>
          <w:p w14:paraId="72A1A2E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pivot = array[high]</w:t>
            </w:r>
          </w:p>
          <w:p w14:paraId="3DF2FA3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i = (low-1)</w:t>
            </w:r>
          </w:p>
          <w:p w14:paraId="2D76E84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5B9B7C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FOR (j = low; j &lt;= high-1; j++)</w:t>
            </w:r>
          </w:p>
          <w:p w14:paraId="00CBE17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array[j]&lt;pivot)</w:t>
            </w:r>
          </w:p>
          <w:p w14:paraId="2894CD4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w:t>
            </w:r>
          </w:p>
          <w:p w14:paraId="6F94B24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temp=array[i]</w:t>
            </w:r>
          </w:p>
          <w:p w14:paraId="36873E3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lastRenderedPageBreak/>
              <w:t xml:space="preserve">            array[i]=array[j]</w:t>
            </w:r>
          </w:p>
          <w:p w14:paraId="7D69C67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array[j]=temp</w:t>
            </w:r>
          </w:p>
          <w:p w14:paraId="5DF006A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5C3BB6F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FOR</w:t>
            </w:r>
          </w:p>
          <w:p w14:paraId="79E7F9F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temp=array[i+1]</w:t>
            </w:r>
          </w:p>
          <w:p w14:paraId="536CCAA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array[i+1]=array[high]</w:t>
            </w:r>
          </w:p>
          <w:p w14:paraId="0FA7276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array[high]=temp</w:t>
            </w:r>
          </w:p>
          <w:p w14:paraId="1A9EB5B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return (i+1)</w:t>
            </w:r>
          </w:p>
          <w:p w14:paraId="55AE028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FUNCTION</w:t>
            </w:r>
          </w:p>
          <w:p w14:paraId="0FA3AEB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15735D4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05CD633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quickSort(int array[], int low, int  high)</w:t>
            </w:r>
          </w:p>
          <w:p w14:paraId="33646F0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2F0439E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nt pi = CALL partition(array, low, high)</w:t>
            </w:r>
          </w:p>
          <w:p w14:paraId="502E555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IF (low &lt; high)</w:t>
            </w:r>
          </w:p>
          <w:p w14:paraId="1C8DDA0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pi = CALL partition(array, low, high)</w:t>
            </w:r>
          </w:p>
          <w:p w14:paraId="08F31BF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quickSort(array, low, pi-1)</w:t>
            </w:r>
          </w:p>
          <w:p w14:paraId="7183794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quickSort(array, pi+1, high)</w:t>
            </w:r>
          </w:p>
          <w:p w14:paraId="5BD0E11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775783F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736EBAC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7A003D8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7645712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sorting()</w:t>
            </w:r>
          </w:p>
          <w:p w14:paraId="6112006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0AA5CA7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 int pilihan, n</w:t>
            </w:r>
          </w:p>
          <w:p w14:paraId="1555957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0F53ECB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ALGORITMA SORTING"</w:t>
            </w:r>
          </w:p>
          <w:p w14:paraId="21AC22D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etode Pengurutan Bilangan Acak"</w:t>
            </w:r>
          </w:p>
          <w:p w14:paraId="63C0373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ohon pilih banyak bilangan acak"</w:t>
            </w:r>
          </w:p>
          <w:p w14:paraId="6014096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1] 1000 bilangan"</w:t>
            </w:r>
          </w:p>
          <w:p w14:paraId="7BB9CA5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2] 16000 bilangan"</w:t>
            </w:r>
          </w:p>
          <w:p w14:paraId="2194A3E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3] 64000 bilangan"</w:t>
            </w:r>
          </w:p>
          <w:p w14:paraId="5E61B50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enu Lainnya"</w:t>
            </w:r>
          </w:p>
          <w:p w14:paraId="6569D58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4] Kembali ke menu awal"</w:t>
            </w:r>
          </w:p>
          <w:p w14:paraId="2830B68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5] Keluar dari program"</w:t>
            </w:r>
          </w:p>
          <w:p w14:paraId="6FD6BB1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1BD3889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Pilih menu/bilangan yang diinginkan:"</w:t>
            </w:r>
          </w:p>
          <w:p w14:paraId="1D2AF33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validasiMenu(&amp;pilihan, 1, 5)</w:t>
            </w:r>
          </w:p>
          <w:p w14:paraId="13C1B5A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pilihan == 1)</w:t>
            </w:r>
          </w:p>
          <w:p w14:paraId="0962FA1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n = 1000</w:t>
            </w:r>
          </w:p>
          <w:p w14:paraId="3520710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 == 2)</w:t>
            </w:r>
          </w:p>
          <w:p w14:paraId="389D40B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n = 16000</w:t>
            </w:r>
          </w:p>
          <w:p w14:paraId="03C842D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 == 3)</w:t>
            </w:r>
          </w:p>
          <w:p w14:paraId="34B7DDF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n = 64000</w:t>
            </w:r>
          </w:p>
          <w:p w14:paraId="0CCBDDC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 == 4)</w:t>
            </w:r>
          </w:p>
          <w:p w14:paraId="0407A48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system("cls")</w:t>
            </w:r>
          </w:p>
          <w:p w14:paraId="343EF62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menuAwal()</w:t>
            </w:r>
          </w:p>
          <w:p w14:paraId="6E770C3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 == 5)</w:t>
            </w:r>
          </w:p>
          <w:p w14:paraId="681C7B1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system("cls")</w:t>
            </w:r>
          </w:p>
          <w:p w14:paraId="27AAE46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keluar()</w:t>
            </w:r>
          </w:p>
          <w:p w14:paraId="6209A62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2737F25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2859F5F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w:t>
            </w:r>
          </w:p>
          <w:p w14:paraId="1E3CC05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nt arrayI[n]</w:t>
            </w:r>
          </w:p>
          <w:p w14:paraId="1BABC6B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nt arrayB[n]</w:t>
            </w:r>
          </w:p>
          <w:p w14:paraId="27F4012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nt arrayQ[n]</w:t>
            </w:r>
          </w:p>
          <w:p w14:paraId="56DDDDE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18960C5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bilAcak(arrayI, n);</w:t>
            </w:r>
          </w:p>
          <w:p w14:paraId="4F63DB9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Elemen pada array[%d] sebelum diurutkan:", n</w:t>
            </w:r>
          </w:p>
          <w:p w14:paraId="44EB167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lastRenderedPageBreak/>
              <w:t xml:space="preserve">    CALL printAngka(arrayI, n)</w:t>
            </w:r>
          </w:p>
          <w:p w14:paraId="09CA272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copy(arrayI, arrayB, n)</w:t>
            </w:r>
          </w:p>
          <w:p w14:paraId="2B4BEA8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copy(arrayI, arrayQ, n)</w:t>
            </w:r>
          </w:p>
          <w:p w14:paraId="1A7189E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p>
          <w:p w14:paraId="10C4074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B574C7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w:t>
            </w:r>
          </w:p>
          <w:p w14:paraId="6F1E254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lock_t mulai, selesai</w:t>
            </w:r>
          </w:p>
          <w:p w14:paraId="72884A9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ouble waktuI, waktuB, waktuQ = 0</w:t>
            </w:r>
          </w:p>
          <w:p w14:paraId="71A349C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2051D13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mulai = clock()</w:t>
            </w:r>
          </w:p>
          <w:p w14:paraId="7DD45CA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CALL insertionSort(arrayI, n)</w:t>
            </w:r>
          </w:p>
          <w:p w14:paraId="56F2A66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selesai = clock()</w:t>
            </w:r>
          </w:p>
          <w:p w14:paraId="35E627C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waktuI  = (double)((selesai - mulai)/(CLOCKS_PER_SEC))</w:t>
            </w:r>
          </w:p>
          <w:p w14:paraId="5990511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10838C6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mulai = clock()</w:t>
            </w:r>
          </w:p>
          <w:p w14:paraId="21AD922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CALL bubbleSort(arrayB, n)</w:t>
            </w:r>
          </w:p>
          <w:p w14:paraId="1ACD848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selesai = clock()</w:t>
            </w:r>
          </w:p>
          <w:p w14:paraId="5961905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waktuB  =  (double)((selesai - mulai)/(CLOCKS_PER_SEC))</w:t>
            </w:r>
          </w:p>
          <w:p w14:paraId="0EEA87D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566AD63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mulai = clock()</w:t>
            </w:r>
          </w:p>
          <w:p w14:paraId="5BA9E1C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CALL quickSort(arrayQ, 0, n )</w:t>
            </w:r>
          </w:p>
          <w:p w14:paraId="1F46DC7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selesai = clock()</w:t>
            </w:r>
          </w:p>
          <w:p w14:paraId="7C85A1C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waktuQ  = (double)((selesai - mulai)/(CLOCKS_PER_SEC))</w:t>
            </w:r>
          </w:p>
          <w:p w14:paraId="2D9BCDC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D32CCA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30E2B9D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Elemen pada array[%d] sebelum diurutkan:", n</w:t>
            </w:r>
          </w:p>
          <w:p w14:paraId="0500B21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printAngka(arrayQ, n);</w:t>
            </w:r>
          </w:p>
          <w:p w14:paraId="06BD0AA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Waktu yang diperlukan untuk mengurutkan data:"</w:t>
            </w:r>
          </w:p>
          <w:p w14:paraId="1D4E6A8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WRITE "&gt; Insertion sort : %lf detik\n", waktuI</w:t>
            </w:r>
          </w:p>
          <w:p w14:paraId="6459B04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gt; Bubble sort    : %lf detik\n", waktuB</w:t>
            </w:r>
          </w:p>
          <w:p w14:paraId="5FCCA1E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gt; Quick sort     : %lf detik\n", waktuQ</w:t>
            </w:r>
          </w:p>
          <w:p w14:paraId="486D174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p>
          <w:p w14:paraId="1C21F2C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5D6A9D4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I == waktuB)</w:t>
            </w:r>
          </w:p>
          <w:p w14:paraId="5E21358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Waktu Insertion Sort sama dengan Bubble Sort"</w:t>
            </w:r>
          </w:p>
          <w:p w14:paraId="3B0ED8A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439B48E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I == waktuQ)</w:t>
            </w:r>
          </w:p>
          <w:p w14:paraId="3747A60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Waktu Insertion Sort sama dengan Quick Sort"</w:t>
            </w:r>
          </w:p>
          <w:p w14:paraId="52B8F63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1CC9909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B == waktuQ)</w:t>
            </w:r>
          </w:p>
          <w:p w14:paraId="7BBDB69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Waktu Bubble Sort sama dengan Quick Sort"</w:t>
            </w:r>
          </w:p>
          <w:p w14:paraId="3811C93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1D613C9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I &gt; waktuB &amp;&amp; waktuI &gt; waktuQ)</w:t>
            </w:r>
          </w:p>
          <w:p w14:paraId="365E3F2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Insertion Sort memakan waktu paling banyak"</w:t>
            </w:r>
          </w:p>
          <w:p w14:paraId="58A8996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B &gt; waktuI &amp;&amp; waktuB &gt; waktuQ)</w:t>
            </w:r>
          </w:p>
          <w:p w14:paraId="5711B1A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Bubble Sort memakan waktu paling banyak"</w:t>
            </w:r>
          </w:p>
          <w:p w14:paraId="5CDA089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3388ABC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Q &gt; waktuI &amp;&amp; waktuQ &gt; waktuB)</w:t>
            </w:r>
          </w:p>
          <w:p w14:paraId="1D31BA3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Quick Sort memakan waktu paling banyak"</w:t>
            </w:r>
          </w:p>
          <w:p w14:paraId="17C2C00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254DAEC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I &lt; waktuB &amp;&amp; waktuI &lt; waktuQ)</w:t>
            </w:r>
          </w:p>
          <w:p w14:paraId="3036C0C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Insertion Sort memakan waktu paling sedikit"</w:t>
            </w:r>
          </w:p>
          <w:p w14:paraId="3F8EDD9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B&lt;waktuQ)</w:t>
            </w:r>
          </w:p>
          <w:p w14:paraId="66D7223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Bubble sort lebih cepat dari Quick Sort"</w:t>
            </w:r>
          </w:p>
          <w:p w14:paraId="6648CC0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 IF (waktuQ&lt;waktuB)</w:t>
            </w:r>
          </w:p>
          <w:p w14:paraId="11C83B4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Quick sort lebih cepat dari Bubble Sort"</w:t>
            </w:r>
          </w:p>
          <w:p w14:paraId="4995F91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1982B8D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46F9A16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B &lt; waktuI &amp;&amp; waktuB &lt; waktuQ)</w:t>
            </w:r>
          </w:p>
          <w:p w14:paraId="71B237C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lastRenderedPageBreak/>
              <w:t xml:space="preserve">       WRITE "Bubble Sort memakan waktu paling sedikit"</w:t>
            </w:r>
          </w:p>
          <w:p w14:paraId="5D127FB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I&lt;waktuQ)</w:t>
            </w:r>
          </w:p>
          <w:p w14:paraId="29BA992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Insertion sort lebih cepat dari Quick Sort"</w:t>
            </w:r>
          </w:p>
          <w:p w14:paraId="76912DF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 IF (waktuQ&lt;waktuI)</w:t>
            </w:r>
          </w:p>
          <w:p w14:paraId="3A9CAE8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Quick sort lebih cepat dari Insertion Sort"</w:t>
            </w:r>
          </w:p>
          <w:p w14:paraId="27DF3BA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39FFE5E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2924D61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Q &lt; waktuI &amp;&amp; waktuQ &lt; waktuB)</w:t>
            </w:r>
          </w:p>
          <w:p w14:paraId="0537240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Quick Sort memakan waktu paling sedikit"</w:t>
            </w:r>
          </w:p>
          <w:p w14:paraId="2F6CEB7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I&lt;waktuB)</w:t>
            </w:r>
          </w:p>
          <w:p w14:paraId="009126E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Insertion sort lebih cepat dari Bubble Sort"</w:t>
            </w:r>
          </w:p>
          <w:p w14:paraId="5B8EC92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 IF (waktuB&lt;waktuI)</w:t>
            </w:r>
          </w:p>
          <w:p w14:paraId="0FC8D25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Bubble sort lebih cepat dari Insertion Sort"</w:t>
            </w:r>
          </w:p>
          <w:p w14:paraId="26391BE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77EF784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38E5369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4C6B5AA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D827E4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22345FE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sequentialSearch(int array[], int n, int x)</w:t>
            </w:r>
          </w:p>
          <w:p w14:paraId="4E5044D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786E963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 int i, cocok;</w:t>
            </w:r>
          </w:p>
          <w:p w14:paraId="4586BF0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5D5C8A1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OR ( i = 0; i&lt;n; i++)</w:t>
            </w:r>
          </w:p>
          <w:p w14:paraId="4229DCC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array[i]==x)</w:t>
            </w:r>
          </w:p>
          <w:p w14:paraId="5B06E0D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Angka %d ditemukan pada urutan ke-%d\n", x, i+1</w:t>
            </w:r>
          </w:p>
          <w:p w14:paraId="31ED1E5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ocok++</w:t>
            </w:r>
          </w:p>
          <w:p w14:paraId="70B2590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050D744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FOR</w:t>
            </w:r>
          </w:p>
          <w:p w14:paraId="7033680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cocok==0)</w:t>
            </w:r>
          </w:p>
          <w:p w14:paraId="7F2B3F1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Angka tidak ditemukan."</w:t>
            </w:r>
          </w:p>
          <w:p w14:paraId="391F5DB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035A4C8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3A35DEB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3FADAA8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0474090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binarySearch(int array[], int kiri, int kanan, int x)</w:t>
            </w:r>
          </w:p>
          <w:p w14:paraId="728A774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450DD72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3F0495D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w:t>
            </w:r>
          </w:p>
          <w:p w14:paraId="2DF43CC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nt bscocok</w:t>
            </w:r>
          </w:p>
          <w:p w14:paraId="0DCD886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nt urutanAngka[bscocok]</w:t>
            </w:r>
          </w:p>
          <w:p w14:paraId="20F76C0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EF9203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HILE (kiri&lt;=kanan)</w:t>
            </w:r>
          </w:p>
          <w:p w14:paraId="4656A51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nt mid = kiri + (kanan-kiri)/2</w:t>
            </w:r>
          </w:p>
          <w:p w14:paraId="05094B6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array[mid]==x)</w:t>
            </w:r>
          </w:p>
          <w:p w14:paraId="509DE67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urutanAngka[bscocok] = mid</w:t>
            </w:r>
          </w:p>
          <w:p w14:paraId="54A014D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Angka %d ditemukan pada urutan ke-%d\n", x, urutanAngka[bscocok]+1</w:t>
            </w:r>
          </w:p>
          <w:p w14:paraId="1C4D38C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bscocok++</w:t>
            </w:r>
          </w:p>
          <w:p w14:paraId="59870F1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OR ( int kiri1=mid+1;kiri1&lt;kanan+1 &amp;&amp; array[kiri1]==x; kiri1++)</w:t>
            </w:r>
          </w:p>
          <w:p w14:paraId="2D5BC4E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urutanAngka[bscocok] = kiri1</w:t>
            </w:r>
          </w:p>
          <w:p w14:paraId="349E4F1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Angka %d ditemukan pada urutan ke-%d\n", x, urutanAngka[bscocok]+1</w:t>
            </w:r>
          </w:p>
          <w:p w14:paraId="384D693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bscocok++</w:t>
            </w:r>
          </w:p>
          <w:p w14:paraId="0CCA5BD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FOR</w:t>
            </w:r>
          </w:p>
          <w:p w14:paraId="4A32206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FOR (int kanan1 = mid - 1; kanan1 &gt;= 0 &amp;&amp; array[kanan1] == x; kanan1--)</w:t>
            </w:r>
          </w:p>
          <w:p w14:paraId="0012967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urutanAngka[bscocok] = kanan1;</w:t>
            </w:r>
          </w:p>
          <w:p w14:paraId="64242FA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lastRenderedPageBreak/>
              <w:t xml:space="preserve">                    WRITE  "Angka %d ditemukan pada urutan ke-%d\n", x, urutanAngka[bscocok]+1</w:t>
            </w:r>
          </w:p>
          <w:p w14:paraId="5B44BEE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bscocok++</w:t>
            </w:r>
          </w:p>
          <w:p w14:paraId="775CBC5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FOR</w:t>
            </w:r>
          </w:p>
          <w:p w14:paraId="3BB1812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BREAK</w:t>
            </w:r>
          </w:p>
          <w:p w14:paraId="23B4E6F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 IF (array[mid]&gt;x) {kanan = mid -1;}</w:t>
            </w:r>
          </w:p>
          <w:p w14:paraId="6E0DB99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 {bscocok=0; kiri = mid +1;}</w:t>
            </w:r>
          </w:p>
          <w:p w14:paraId="1F94EB1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2F0B64C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WHILE</w:t>
            </w:r>
          </w:p>
          <w:p w14:paraId="6325686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bscocok==0) </w:t>
            </w:r>
          </w:p>
          <w:p w14:paraId="2D230FE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ab/>
              <w:t>WRITE "Angka tidak ditemukan."</w:t>
            </w:r>
          </w:p>
          <w:p w14:paraId="352624F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136561A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17D7CEF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D2AB2C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7A19D4E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searching()</w:t>
            </w:r>
          </w:p>
          <w:p w14:paraId="4C09CD3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2F1226B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w:t>
            </w:r>
          </w:p>
          <w:p w14:paraId="6664511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nt pilihan, n, cari;</w:t>
            </w:r>
          </w:p>
          <w:p w14:paraId="3187969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39A8809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ALGORITMA SEARCHING"</w:t>
            </w:r>
          </w:p>
          <w:p w14:paraId="1059C5A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etode Pencarian Bilangan Acak"</w:t>
            </w:r>
          </w:p>
          <w:p w14:paraId="5F002BE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ohon pilih banyak bilangan acak"</w:t>
            </w:r>
          </w:p>
          <w:p w14:paraId="24A0F20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1] 1000 bilangan"</w:t>
            </w:r>
          </w:p>
          <w:p w14:paraId="4D72618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2] 16000 bilangan"</w:t>
            </w:r>
          </w:p>
          <w:p w14:paraId="3813F6C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3] 64000 bilangan"</w:t>
            </w:r>
          </w:p>
          <w:p w14:paraId="70EEBA0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enu Lainnya"</w:t>
            </w:r>
          </w:p>
          <w:p w14:paraId="1163B64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4] Kembali ke menu awal"</w:t>
            </w:r>
          </w:p>
          <w:p w14:paraId="39546E8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5] Keluar dari program"</w:t>
            </w:r>
          </w:p>
          <w:p w14:paraId="7720F56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67256E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Pilih menu/bilangan yang diinginkan:"</w:t>
            </w:r>
          </w:p>
          <w:p w14:paraId="2B7C3BC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validasiMenu(&amp;pilihan, 1, 5)</w:t>
            </w:r>
          </w:p>
          <w:p w14:paraId="580DF7B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pilihan == 1)</w:t>
            </w:r>
          </w:p>
          <w:p w14:paraId="2AE4163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n = 1000</w:t>
            </w:r>
          </w:p>
          <w:p w14:paraId="0B344E4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 == 2)</w:t>
            </w:r>
          </w:p>
          <w:p w14:paraId="70AC235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n = 16000</w:t>
            </w:r>
          </w:p>
          <w:p w14:paraId="16D535E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 == 3)</w:t>
            </w:r>
          </w:p>
          <w:p w14:paraId="0C826CE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n = 64000</w:t>
            </w:r>
          </w:p>
          <w:p w14:paraId="0298054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 == 4)</w:t>
            </w:r>
          </w:p>
          <w:p w14:paraId="1D0E385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system("cls")</w:t>
            </w:r>
          </w:p>
          <w:p w14:paraId="45948ED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menuAwal()</w:t>
            </w:r>
          </w:p>
          <w:p w14:paraId="6F38BD2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 == 5)</w:t>
            </w:r>
          </w:p>
          <w:p w14:paraId="6EBD3BF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system("cls")</w:t>
            </w:r>
          </w:p>
          <w:p w14:paraId="6CB3230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keluar()</w:t>
            </w:r>
          </w:p>
          <w:p w14:paraId="2F531CA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227F288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0342B88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w:t>
            </w:r>
          </w:p>
          <w:p w14:paraId="31AE0C0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lock_t mulai, selesai</w:t>
            </w:r>
          </w:p>
          <w:p w14:paraId="7D1135F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ouble waktuS, waktuBs = 0</w:t>
            </w:r>
          </w:p>
          <w:p w14:paraId="18508DD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nt array[n]</w:t>
            </w:r>
          </w:p>
          <w:p w14:paraId="655E38A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6AB0972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bilAcak(array, n)</w:t>
            </w:r>
          </w:p>
          <w:p w14:paraId="13A3219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printAngka(array, n)</w:t>
            </w:r>
          </w:p>
          <w:p w14:paraId="744B50D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insertionSort(array, n)</w:t>
            </w:r>
          </w:p>
          <w:p w14:paraId="0869963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Angka yang sudah diurutkan:\n", n</w:t>
            </w:r>
          </w:p>
          <w:p w14:paraId="55B549F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printAngka(array, n)</w:t>
            </w:r>
          </w:p>
          <w:p w14:paraId="26E2B41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622299E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asukkan angka yang diinginkan: "</w:t>
            </w:r>
          </w:p>
          <w:p w14:paraId="6477602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validasiNegatif(&amp;cari)</w:t>
            </w:r>
          </w:p>
          <w:p w14:paraId="52B0903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5A992B8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Pencarian dengan Sequential Search:\n", n</w:t>
            </w:r>
          </w:p>
          <w:p w14:paraId="4126BD1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mulai = clock()</w:t>
            </w:r>
          </w:p>
          <w:p w14:paraId="063020C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sequentialSearch(array, n, cari)</w:t>
            </w:r>
          </w:p>
          <w:p w14:paraId="7F661F7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selesai = clock()</w:t>
            </w:r>
          </w:p>
          <w:p w14:paraId="0BD2531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aktuS = (double)(selesai-mulai)/CLOCKS_PER_SEC</w:t>
            </w:r>
          </w:p>
          <w:p w14:paraId="1ECAE6E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69084F2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Pencarian dengan Binary Search:\n", n</w:t>
            </w:r>
          </w:p>
          <w:p w14:paraId="7ED1905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mulai = clock()</w:t>
            </w:r>
          </w:p>
          <w:p w14:paraId="489A44A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binarySearch(array, 0, n-1, cari)</w:t>
            </w:r>
          </w:p>
          <w:p w14:paraId="61486A3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selesai = clock()</w:t>
            </w:r>
          </w:p>
          <w:p w14:paraId="3220D9D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aktuBs = (double)(selesai-mulai)/CLOCKS_PER_SEC</w:t>
            </w:r>
          </w:p>
          <w:p w14:paraId="3151D69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2BA2FFC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Waktu yang diperlukan untuk mengurutkan data:\n", n</w:t>
            </w:r>
          </w:p>
          <w:p w14:paraId="273B5EB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gt; Sequential Search : %lf detik\n", waktuS</w:t>
            </w:r>
          </w:p>
          <w:p w14:paraId="2BAD822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gt; Binary Search     : %lf detik\n", waktuBs</w:t>
            </w:r>
          </w:p>
          <w:p w14:paraId="3A65D1D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6F2F817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waktuS == waktuBs)</w:t>
            </w:r>
          </w:p>
          <w:p w14:paraId="0C85943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Waktu Sequential Search sama dengan Binary Search"</w:t>
            </w:r>
          </w:p>
          <w:p w14:paraId="7B938C1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waktuS &lt; waktuBs)</w:t>
            </w:r>
          </w:p>
          <w:p w14:paraId="6672629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Waktu Sequential Search lebih cepat dari Binary Search"</w:t>
            </w:r>
          </w:p>
          <w:p w14:paraId="4D3C133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waktuS &gt; waktuBs)</w:t>
            </w:r>
          </w:p>
          <w:p w14:paraId="14BAFEB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t>
            </w:r>
            <w:r w:rsidRPr="005471A6">
              <w:rPr>
                <w:rFonts w:ascii="Courier New" w:hAnsi="Courier New" w:cs="Courier New"/>
                <w:sz w:val="20"/>
                <w:szCs w:val="20"/>
                <w:lang w:val="id-ID"/>
              </w:rPr>
              <w:tab/>
              <w:t>WRITE "Waktu Binary Search lebih cepat dari Sequential Search"</w:t>
            </w:r>
          </w:p>
          <w:p w14:paraId="64C9F65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32FB3A5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6AFB2A2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408CD34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75919B1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6DF699F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repeat()</w:t>
            </w:r>
          </w:p>
          <w:p w14:paraId="287D7AF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70E30E4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51A87F2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w:t>
            </w:r>
          </w:p>
          <w:p w14:paraId="4822093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nt pilihanUlang;</w:t>
            </w:r>
          </w:p>
          <w:p w14:paraId="5CC7DF2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Apakah Anda ingin kembali ke menu utama?"</w:t>
            </w:r>
          </w:p>
          <w:p w14:paraId="7AC92ED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Ketik [1] untuk 'Ya' dan [2] untuk 'Tidak' :"</w:t>
            </w:r>
          </w:p>
          <w:p w14:paraId="1316CD1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validasiMenu(&amp;pilihanUlang, 1, 2)</w:t>
            </w:r>
          </w:p>
          <w:p w14:paraId="6CC7B7A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pilihanUlang==1)</w:t>
            </w:r>
          </w:p>
          <w:p w14:paraId="44DDBE5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system("cls")</w:t>
            </w:r>
          </w:p>
          <w:p w14:paraId="09DBD17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menuAwal()</w:t>
            </w:r>
          </w:p>
          <w:p w14:paraId="50FFB57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Ulang==2){</w:t>
            </w:r>
          </w:p>
          <w:p w14:paraId="7CE1A45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system("cls")</w:t>
            </w:r>
          </w:p>
          <w:p w14:paraId="776B99F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keluar()</w:t>
            </w:r>
          </w:p>
          <w:p w14:paraId="75FD8CB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1B0B298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164622E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1BB5A42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22663FE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kredit()</w:t>
            </w:r>
          </w:p>
          <w:p w14:paraId="47AE90C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0EF518E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K E L O M P O K  2 3"</w:t>
            </w:r>
          </w:p>
          <w:p w14:paraId="6BC9445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PROGRAM METODE SORTING DAN SEARCHING"</w:t>
            </w:r>
          </w:p>
          <w:p w14:paraId="2350739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Nama Anggota Kelompok"</w:t>
            </w:r>
          </w:p>
          <w:p w14:paraId="606F063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205551005 | Gede Made Rapriananta Pande"</w:t>
            </w:r>
          </w:p>
          <w:p w14:paraId="1E4DC20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2205551003 | Ida Bagus Paalakaa RNB"</w:t>
            </w:r>
          </w:p>
          <w:p w14:paraId="28191E7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2205551069 | Ni Kadek Ari Diah Lestari"</w:t>
            </w:r>
          </w:p>
          <w:p w14:paraId="66B1D31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2205551072 | I Gusti Ayu Krisna Kusuma Dewi"</w:t>
            </w:r>
          </w:p>
          <w:p w14:paraId="4EFB940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2205551076 | Kadek Yogi Dwi Putra Utama"</w:t>
            </w:r>
          </w:p>
          <w:p w14:paraId="246AFB1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2205551079 | Anak Agung Indi Kusuma Putra"</w:t>
            </w:r>
          </w:p>
          <w:p w14:paraId="372F17F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lastRenderedPageBreak/>
              <w:t xml:space="preserve">    </w:t>
            </w:r>
          </w:p>
          <w:p w14:paraId="24B82A1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83289E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system("pause")</w:t>
            </w:r>
          </w:p>
          <w:p w14:paraId="55E0E71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system("cls")</w:t>
            </w:r>
          </w:p>
          <w:p w14:paraId="300F23F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menuAwal()</w:t>
            </w:r>
          </w:p>
          <w:p w14:paraId="4FE3B22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6D36E3A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6DC7605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14C6F28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keluar()</w:t>
            </w:r>
          </w:p>
          <w:p w14:paraId="2F53A6B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372FD41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TERIMA KASIH"</w:t>
            </w:r>
          </w:p>
          <w:p w14:paraId="40E8116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Sampai jumpa di lain waktu!"</w:t>
            </w:r>
          </w:p>
          <w:p w14:paraId="21F08C3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xit(0)</w:t>
            </w:r>
          </w:p>
          <w:p w14:paraId="243FCDC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3EC552A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3300E64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48FE7B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PROCEDURE menuAwal()</w:t>
            </w:r>
          </w:p>
          <w:p w14:paraId="5FB87BB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436E21F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DECLARE</w:t>
            </w:r>
          </w:p>
          <w:p w14:paraId="7319294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nt pilihan</w:t>
            </w:r>
          </w:p>
          <w:p w14:paraId="2751D6B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09A64A3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SORTING DAN SEARCHING"</w:t>
            </w:r>
          </w:p>
          <w:p w14:paraId="4B7950B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Algoritma Metode Sorting dan Searching"</w:t>
            </w:r>
          </w:p>
          <w:p w14:paraId="081A02D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Pilih Metode yang Diinginkan"</w:t>
            </w:r>
          </w:p>
          <w:p w14:paraId="68EC298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1] Metode Sorting"</w:t>
            </w:r>
          </w:p>
          <w:p w14:paraId="4702130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2] Metode Searching"</w:t>
            </w:r>
          </w:p>
          <w:p w14:paraId="35A1F952"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Menu Lainnya"</w:t>
            </w:r>
          </w:p>
          <w:p w14:paraId="21E69496"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3] Kredit"</w:t>
            </w:r>
          </w:p>
          <w:p w14:paraId="25DEF12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4] Keluar dari program"</w:t>
            </w:r>
          </w:p>
          <w:p w14:paraId="74D5EA2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4D8613CB"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WRITE "Pilih menu yang diinginkan: "</w:t>
            </w:r>
          </w:p>
          <w:p w14:paraId="2BB2435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validasiMenu(&amp;pilihan, 1, 5)</w:t>
            </w:r>
          </w:p>
          <w:p w14:paraId="70CF20D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552C0B6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validasiMenu(&amp;pilihan, 1, 5)</w:t>
            </w:r>
          </w:p>
          <w:p w14:paraId="15BE884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IF (pilihan == 1)</w:t>
            </w:r>
          </w:p>
          <w:p w14:paraId="497DAF34"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system("cls")</w:t>
            </w:r>
          </w:p>
          <w:p w14:paraId="75B7415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sorting()</w:t>
            </w:r>
          </w:p>
          <w:p w14:paraId="1251C20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 == 2)</w:t>
            </w:r>
          </w:p>
          <w:p w14:paraId="658E4FD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system("cls")</w:t>
            </w:r>
          </w:p>
          <w:p w14:paraId="1F9A43F3"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searching()</w:t>
            </w:r>
          </w:p>
          <w:p w14:paraId="7C2D8E60"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 == 3)</w:t>
            </w:r>
          </w:p>
          <w:p w14:paraId="7ABBF58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system("cls")</w:t>
            </w:r>
          </w:p>
          <w:p w14:paraId="17C82C0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kredit()</w:t>
            </w:r>
          </w:p>
          <w:p w14:paraId="754D70C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LSEIF (pilihan == 4)</w:t>
            </w:r>
          </w:p>
          <w:p w14:paraId="36ECDF5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system("cls")</w:t>
            </w:r>
          </w:p>
          <w:p w14:paraId="384093B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keluar()</w:t>
            </w:r>
          </w:p>
          <w:p w14:paraId="207003DD"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ENDIF</w:t>
            </w:r>
          </w:p>
          <w:p w14:paraId="0450FF18"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repeat()</w:t>
            </w:r>
          </w:p>
          <w:p w14:paraId="3256EBF9"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PROCEDURE</w:t>
            </w:r>
          </w:p>
          <w:p w14:paraId="75287BD5"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2D237EDC"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FUNCTION main(void)</w:t>
            </w:r>
          </w:p>
          <w:p w14:paraId="45C687BA"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BEGIN</w:t>
            </w:r>
          </w:p>
          <w:p w14:paraId="6C51C12F"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CALL menuAwal()</w:t>
            </w:r>
          </w:p>
          <w:p w14:paraId="176D276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 xml:space="preserve">    return 0</w:t>
            </w:r>
          </w:p>
          <w:p w14:paraId="518C7F17"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w:t>
            </w:r>
          </w:p>
          <w:p w14:paraId="15F480CE"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5FFE2471" w14:textId="77777777" w:rsidR="005471A6" w:rsidRPr="005471A6" w:rsidRDefault="005471A6" w:rsidP="00F00E3B">
            <w:pPr>
              <w:tabs>
                <w:tab w:val="left" w:pos="851"/>
                <w:tab w:val="left" w:pos="1701"/>
              </w:tabs>
              <w:spacing w:line="240" w:lineRule="auto"/>
              <w:rPr>
                <w:rFonts w:ascii="Courier New" w:hAnsi="Courier New" w:cs="Courier New"/>
                <w:sz w:val="20"/>
                <w:szCs w:val="20"/>
                <w:lang w:val="id-ID"/>
              </w:rPr>
            </w:pPr>
          </w:p>
          <w:p w14:paraId="5708E241" w14:textId="33C8F970" w:rsidR="003A233E" w:rsidRPr="005471A6" w:rsidRDefault="005471A6" w:rsidP="00F00E3B">
            <w:pPr>
              <w:keepNext/>
              <w:tabs>
                <w:tab w:val="left" w:pos="851"/>
                <w:tab w:val="left" w:pos="1701"/>
              </w:tabs>
              <w:spacing w:line="240" w:lineRule="auto"/>
              <w:rPr>
                <w:rFonts w:ascii="Courier New" w:hAnsi="Courier New" w:cs="Courier New"/>
                <w:sz w:val="20"/>
                <w:szCs w:val="20"/>
                <w:lang w:val="id-ID"/>
              </w:rPr>
            </w:pPr>
            <w:r w:rsidRPr="005471A6">
              <w:rPr>
                <w:rFonts w:ascii="Courier New" w:hAnsi="Courier New" w:cs="Courier New"/>
                <w:sz w:val="20"/>
                <w:szCs w:val="20"/>
                <w:lang w:val="id-ID"/>
              </w:rPr>
              <w:t>END</w:t>
            </w:r>
          </w:p>
        </w:tc>
      </w:tr>
    </w:tbl>
    <w:p w14:paraId="1FEFD4C1" w14:textId="70249DB3" w:rsidR="002209B1" w:rsidRDefault="002209B1" w:rsidP="00F00E3B">
      <w:pPr>
        <w:pStyle w:val="Caption"/>
        <w:jc w:val="center"/>
      </w:pPr>
      <w:r>
        <w:lastRenderedPageBreak/>
        <w:t>Kode Program 8.</w:t>
      </w:r>
      <w:r>
        <w:fldChar w:fldCharType="begin"/>
      </w:r>
      <w:r>
        <w:instrText xml:space="preserve"> SEQ Kode_Program_8. \* ARABIC </w:instrText>
      </w:r>
      <w:r>
        <w:fldChar w:fldCharType="separate"/>
      </w:r>
      <w:r w:rsidR="001021DE">
        <w:rPr>
          <w:noProof/>
        </w:rPr>
        <w:t>1</w:t>
      </w:r>
      <w:r>
        <w:fldChar w:fldCharType="end"/>
      </w:r>
      <w:r>
        <w:rPr>
          <w:lang w:val="id-ID"/>
        </w:rPr>
        <w:t xml:space="preserve"> </w:t>
      </w:r>
      <w:r w:rsidRPr="00215DD9">
        <w:rPr>
          <w:b w:val="0"/>
          <w:bCs w:val="0"/>
          <w:i/>
          <w:iCs/>
          <w:lang w:val="id-ID"/>
        </w:rPr>
        <w:t>Pseudocode</w:t>
      </w:r>
      <w:r w:rsidRPr="00215DD9">
        <w:rPr>
          <w:b w:val="0"/>
          <w:bCs w:val="0"/>
          <w:lang w:val="id-ID"/>
        </w:rPr>
        <w:t xml:space="preserve"> Program </w:t>
      </w:r>
      <w:r w:rsidRPr="00215DD9">
        <w:rPr>
          <w:b w:val="0"/>
          <w:bCs w:val="0"/>
          <w:i/>
          <w:iCs/>
          <w:lang w:val="id-ID"/>
        </w:rPr>
        <w:t>Sorting</w:t>
      </w:r>
      <w:r w:rsidRPr="00215DD9">
        <w:rPr>
          <w:b w:val="0"/>
          <w:bCs w:val="0"/>
          <w:lang w:val="id-ID"/>
        </w:rPr>
        <w:t xml:space="preserve"> dan </w:t>
      </w:r>
      <w:r w:rsidRPr="00215DD9">
        <w:rPr>
          <w:b w:val="0"/>
          <w:bCs w:val="0"/>
          <w:i/>
          <w:iCs/>
          <w:lang w:val="id-ID"/>
        </w:rPr>
        <w:t>Searching</w:t>
      </w:r>
    </w:p>
    <w:p w14:paraId="4C41FE27" w14:textId="572CA05D" w:rsidR="00F360C0" w:rsidRPr="002A2572" w:rsidRDefault="00D038B1" w:rsidP="00F00E3B">
      <w:pPr>
        <w:tabs>
          <w:tab w:val="left" w:pos="851"/>
          <w:tab w:val="left" w:pos="1701"/>
        </w:tabs>
        <w:rPr>
          <w:lang w:val="id-ID"/>
        </w:rPr>
      </w:pPr>
      <w:r>
        <w:rPr>
          <w:lang w:val="id-ID"/>
        </w:rPr>
        <w:lastRenderedPageBreak/>
        <w:tab/>
      </w:r>
      <w:bookmarkStart w:id="22" w:name="_Hlk120556620"/>
      <w:r w:rsidR="002A2572">
        <w:rPr>
          <w:lang w:val="id-ID"/>
        </w:rPr>
        <w:t xml:space="preserve">Kode Program 8.1 merupakan </w:t>
      </w:r>
      <w:r w:rsidR="002A2572">
        <w:rPr>
          <w:i/>
          <w:iCs/>
          <w:lang w:val="id-ID"/>
        </w:rPr>
        <w:t xml:space="preserve">pseudocode </w:t>
      </w:r>
      <w:r w:rsidR="002A2572">
        <w:rPr>
          <w:lang w:val="id-ID"/>
        </w:rPr>
        <w:t xml:space="preserve">dari program </w:t>
      </w:r>
      <w:r w:rsidR="002A2572">
        <w:rPr>
          <w:i/>
          <w:iCs/>
          <w:lang w:val="id-ID"/>
        </w:rPr>
        <w:t xml:space="preserve">sorting </w:t>
      </w:r>
      <w:r w:rsidR="002A2572">
        <w:rPr>
          <w:lang w:val="id-ID"/>
        </w:rPr>
        <w:t xml:space="preserve">dan </w:t>
      </w:r>
      <w:r w:rsidR="002A2572">
        <w:rPr>
          <w:i/>
          <w:iCs/>
          <w:lang w:val="id-ID"/>
        </w:rPr>
        <w:t xml:space="preserve">searching. </w:t>
      </w:r>
      <w:r w:rsidR="002A2572">
        <w:rPr>
          <w:lang w:val="id-ID"/>
        </w:rPr>
        <w:t xml:space="preserve">Selanjutnya, </w:t>
      </w:r>
      <w:r w:rsidR="002A2572">
        <w:rPr>
          <w:i/>
          <w:iCs/>
          <w:lang w:val="id-ID"/>
        </w:rPr>
        <w:t xml:space="preserve">pseudocode </w:t>
      </w:r>
      <w:r w:rsidR="002A2572">
        <w:rPr>
          <w:lang w:val="id-ID"/>
        </w:rPr>
        <w:t>dapat dijadikan suatu acuan dalam membuat</w:t>
      </w:r>
      <w:r w:rsidR="00E257DF">
        <w:rPr>
          <w:lang w:val="id-ID"/>
        </w:rPr>
        <w:t xml:space="preserve"> kode program asli dari program ini dengan lebih matang.</w:t>
      </w:r>
      <w:bookmarkEnd w:id="22"/>
    </w:p>
    <w:p w14:paraId="267B7CF3" w14:textId="2F258775" w:rsidR="00760DE3" w:rsidRPr="00760DE3" w:rsidRDefault="00760DE3" w:rsidP="00F00E3B">
      <w:pPr>
        <w:rPr>
          <w:lang w:val="id-ID"/>
        </w:rPr>
      </w:pPr>
    </w:p>
    <w:p w14:paraId="159B1405" w14:textId="71E7026C" w:rsidR="00065BEB" w:rsidRDefault="00380E2B" w:rsidP="00F00E3B">
      <w:pPr>
        <w:pStyle w:val="Heading4"/>
        <w:numPr>
          <w:ilvl w:val="0"/>
          <w:numId w:val="39"/>
        </w:numPr>
        <w:ind w:left="851" w:hanging="851"/>
        <w:rPr>
          <w:lang w:val="id-ID"/>
        </w:rPr>
      </w:pPr>
      <w:r>
        <w:rPr>
          <w:lang w:val="id-ID"/>
        </w:rPr>
        <w:t>Trace</w:t>
      </w:r>
      <w:r w:rsidR="00065BEB">
        <w:rPr>
          <w:lang w:val="id-ID"/>
        </w:rPr>
        <w:t xml:space="preserve"> Program Sorting dan Searching</w:t>
      </w:r>
    </w:p>
    <w:p w14:paraId="69BDD38A" w14:textId="77FC45F5" w:rsidR="00D34586" w:rsidRPr="00D34586" w:rsidRDefault="00D34586" w:rsidP="00F00E3B">
      <w:pPr>
        <w:tabs>
          <w:tab w:val="left" w:pos="851"/>
        </w:tabs>
        <w:rPr>
          <w:i/>
          <w:iCs/>
        </w:rPr>
      </w:pPr>
      <w:r>
        <w:rPr>
          <w:i/>
          <w:iCs/>
        </w:rPr>
        <w:tab/>
      </w:r>
      <w:r w:rsidRPr="00D34586">
        <w:rPr>
          <w:i/>
          <w:iCs/>
        </w:rPr>
        <w:t xml:space="preserve">Trace </w:t>
      </w:r>
      <w:r w:rsidRPr="00F032AB">
        <w:t xml:space="preserve">adalah suatu simulasi eksekusi algoritma untuk memastikan secara manual bahwa algoritma tersebut bekerja dengan benar. </w:t>
      </w:r>
      <w:r w:rsidRPr="00D34586">
        <w:rPr>
          <w:i/>
          <w:iCs/>
        </w:rPr>
        <w:t xml:space="preserve">Trace </w:t>
      </w:r>
      <w:r w:rsidRPr="00F032AB">
        <w:t xml:space="preserve">menggunakan </w:t>
      </w:r>
      <w:r w:rsidRPr="00D34586">
        <w:rPr>
          <w:i/>
          <w:iCs/>
        </w:rPr>
        <w:t xml:space="preserve">trace table </w:t>
      </w:r>
      <w:r w:rsidRPr="00F032AB">
        <w:t xml:space="preserve">yang mencatat </w:t>
      </w:r>
      <w:r w:rsidRPr="00D34586">
        <w:rPr>
          <w:i/>
          <w:iCs/>
        </w:rPr>
        <w:t>input</w:t>
      </w:r>
      <w:r w:rsidRPr="00F032AB">
        <w:t xml:space="preserve">, proses, serta </w:t>
      </w:r>
      <w:r w:rsidRPr="00D34586">
        <w:rPr>
          <w:i/>
          <w:iCs/>
        </w:rPr>
        <w:t>output</w:t>
      </w:r>
      <w:r w:rsidRPr="00F032AB">
        <w:t xml:space="preserve"> yang diekspetasikan dari algoritma tersebut.</w:t>
      </w:r>
      <w:r w:rsidRPr="00D34586">
        <w:rPr>
          <w:i/>
          <w:iCs/>
        </w:rPr>
        <w:t xml:space="preserve"> </w:t>
      </w:r>
      <w:r w:rsidRPr="00F032AB">
        <w:t xml:space="preserve">Kegiatan ini berguna untuk menemukan kesalahan di dalam logika algoritma tersebut. Berikut ini adalah hasil </w:t>
      </w:r>
      <w:r w:rsidRPr="00D34586">
        <w:rPr>
          <w:i/>
          <w:iCs/>
        </w:rPr>
        <w:t xml:space="preserve">trace </w:t>
      </w:r>
      <w:r w:rsidRPr="00F032AB">
        <w:t xml:space="preserve">dari program </w:t>
      </w:r>
      <w:r w:rsidRPr="00D34586">
        <w:rPr>
          <w:i/>
          <w:iCs/>
        </w:rPr>
        <w:t xml:space="preserve">sorting </w:t>
      </w:r>
      <w:r w:rsidRPr="00F032AB">
        <w:t xml:space="preserve">dan </w:t>
      </w:r>
      <w:r w:rsidRPr="00D34586">
        <w:rPr>
          <w:i/>
          <w:iCs/>
        </w:rPr>
        <w:t>searching.</w:t>
      </w:r>
    </w:p>
    <w:p w14:paraId="32695017" w14:textId="77777777" w:rsidR="00D34586" w:rsidRPr="00F032AB" w:rsidRDefault="00D34586" w:rsidP="00F00E3B">
      <w:pPr>
        <w:tabs>
          <w:tab w:val="left" w:pos="851"/>
        </w:tabs>
      </w:pPr>
    </w:p>
    <w:p w14:paraId="0D325EF8" w14:textId="5C8EDC26" w:rsidR="00D34586" w:rsidRPr="00D34586" w:rsidRDefault="00D34586" w:rsidP="00F00E3B">
      <w:pPr>
        <w:pStyle w:val="Caption"/>
        <w:rPr>
          <w:b w:val="0"/>
          <w:bCs w:val="0"/>
          <w:lang w:val="id-ID"/>
        </w:rPr>
      </w:pPr>
      <w:r>
        <w:t>Tabel 8.</w:t>
      </w:r>
      <w:r>
        <w:fldChar w:fldCharType="begin"/>
      </w:r>
      <w:r>
        <w:instrText xml:space="preserve"> SEQ Tabel_8. \* ARABIC </w:instrText>
      </w:r>
      <w:r>
        <w:fldChar w:fldCharType="separate"/>
      </w:r>
      <w:r w:rsidR="00D8502E">
        <w:rPr>
          <w:noProof/>
        </w:rPr>
        <w:t>1</w:t>
      </w:r>
      <w:r>
        <w:fldChar w:fldCharType="end"/>
      </w:r>
      <w:r>
        <w:rPr>
          <w:lang w:val="id-ID"/>
        </w:rPr>
        <w:t xml:space="preserve"> </w:t>
      </w:r>
      <w:r w:rsidRPr="00F032AB">
        <w:rPr>
          <w:b w:val="0"/>
          <w:i/>
        </w:rPr>
        <w:t>Trace</w:t>
      </w:r>
      <w:r w:rsidRPr="00F032AB">
        <w:rPr>
          <w:b w:val="0"/>
        </w:rPr>
        <w:t xml:space="preserve"> Program </w:t>
      </w:r>
      <w:r w:rsidRPr="00F032AB">
        <w:rPr>
          <w:b w:val="0"/>
          <w:i/>
        </w:rPr>
        <w:t>Sorting</w:t>
      </w:r>
      <w:r w:rsidRPr="00F032AB">
        <w:rPr>
          <w:b w:val="0"/>
        </w:rPr>
        <w:t xml:space="preserve"> dan </w:t>
      </w:r>
      <w:r w:rsidRPr="00F032AB">
        <w:rPr>
          <w:b w:val="0"/>
          <w:i/>
        </w:rPr>
        <w:t>Searching</w:t>
      </w:r>
    </w:p>
    <w:tbl>
      <w:tblPr>
        <w:tblStyle w:val="TableGrid"/>
        <w:tblW w:w="0" w:type="auto"/>
        <w:tblInd w:w="108" w:type="dxa"/>
        <w:tblLook w:val="04A0" w:firstRow="1" w:lastRow="0" w:firstColumn="1" w:lastColumn="0" w:noHBand="0" w:noVBand="1"/>
      </w:tblPr>
      <w:tblGrid>
        <w:gridCol w:w="2722"/>
        <w:gridCol w:w="5216"/>
      </w:tblGrid>
      <w:tr w:rsidR="00D34586" w:rsidRPr="00F032AB" w14:paraId="408E25D0" w14:textId="77777777" w:rsidTr="00D34586">
        <w:tc>
          <w:tcPr>
            <w:tcW w:w="2722" w:type="dxa"/>
          </w:tcPr>
          <w:p w14:paraId="6072170D" w14:textId="77777777" w:rsidR="00D34586" w:rsidRPr="00F032AB" w:rsidRDefault="00D34586" w:rsidP="00F00E3B">
            <w:pPr>
              <w:tabs>
                <w:tab w:val="left" w:pos="851"/>
              </w:tabs>
              <w:spacing w:line="240" w:lineRule="auto"/>
              <w:rPr>
                <w:i/>
                <w:iCs/>
                <w:sz w:val="20"/>
                <w:szCs w:val="20"/>
              </w:rPr>
            </w:pPr>
            <w:r w:rsidRPr="00F032AB">
              <w:rPr>
                <w:i/>
                <w:iCs/>
                <w:sz w:val="20"/>
                <w:szCs w:val="20"/>
              </w:rPr>
              <w:t>Input</w:t>
            </w:r>
          </w:p>
        </w:tc>
        <w:tc>
          <w:tcPr>
            <w:tcW w:w="5216" w:type="dxa"/>
          </w:tcPr>
          <w:p w14:paraId="13EB2817"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pilihan = 1</w:t>
            </w:r>
          </w:p>
          <w:p w14:paraId="3F6DB014"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pilihan = 3</w:t>
            </w:r>
          </w:p>
          <w:p w14:paraId="6E08D22B"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pilihanUlang = 1</w:t>
            </w:r>
          </w:p>
          <w:p w14:paraId="6373B2D5" w14:textId="77777777" w:rsidR="00D34586" w:rsidRPr="00F032AB" w:rsidRDefault="00D34586" w:rsidP="00F00E3B">
            <w:pPr>
              <w:tabs>
                <w:tab w:val="left" w:pos="851"/>
              </w:tabs>
              <w:spacing w:line="240" w:lineRule="auto"/>
              <w:rPr>
                <w:rFonts w:ascii="Courier New" w:hAnsi="Courier New" w:cs="Courier New"/>
                <w:sz w:val="20"/>
                <w:szCs w:val="20"/>
              </w:rPr>
            </w:pPr>
          </w:p>
          <w:p w14:paraId="68A06EEB"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pilihan = 2</w:t>
            </w:r>
          </w:p>
          <w:p w14:paraId="6DCC0988"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pilihan = 3</w:t>
            </w:r>
          </w:p>
          <w:p w14:paraId="47969048"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ri = 32762</w:t>
            </w:r>
          </w:p>
          <w:p w14:paraId="7629E6F4"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pilihanUlang = 2</w:t>
            </w:r>
          </w:p>
        </w:tc>
      </w:tr>
      <w:tr w:rsidR="00D34586" w:rsidRPr="00F032AB" w14:paraId="0575DDFC" w14:textId="77777777" w:rsidTr="00D34586">
        <w:tc>
          <w:tcPr>
            <w:tcW w:w="2722" w:type="dxa"/>
          </w:tcPr>
          <w:p w14:paraId="284D6A1D" w14:textId="77777777" w:rsidR="00D34586" w:rsidRPr="00F032AB" w:rsidRDefault="00D34586" w:rsidP="00F00E3B">
            <w:pPr>
              <w:tabs>
                <w:tab w:val="left" w:pos="851"/>
              </w:tabs>
              <w:spacing w:line="240" w:lineRule="auto"/>
              <w:rPr>
                <w:sz w:val="20"/>
                <w:szCs w:val="20"/>
              </w:rPr>
            </w:pPr>
            <w:r w:rsidRPr="00F032AB">
              <w:rPr>
                <w:sz w:val="20"/>
                <w:szCs w:val="20"/>
              </w:rPr>
              <w:t>Proses</w:t>
            </w:r>
          </w:p>
        </w:tc>
        <w:tc>
          <w:tcPr>
            <w:tcW w:w="5216" w:type="dxa"/>
          </w:tcPr>
          <w:p w14:paraId="3CECB44D"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menuAwal()</w:t>
            </w:r>
          </w:p>
          <w:p w14:paraId="5FCDB8AD"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sorting()</w:t>
            </w:r>
          </w:p>
          <w:p w14:paraId="7232A25B"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CALL repeat()</w:t>
            </w:r>
          </w:p>
          <w:p w14:paraId="1B8B7146" w14:textId="77777777" w:rsidR="00D34586" w:rsidRPr="00F032AB" w:rsidRDefault="00D34586" w:rsidP="00F00E3B">
            <w:pPr>
              <w:tabs>
                <w:tab w:val="left" w:pos="851"/>
              </w:tabs>
              <w:spacing w:line="240" w:lineRule="auto"/>
              <w:rPr>
                <w:rFonts w:ascii="Courier New" w:hAnsi="Courier New" w:cs="Courier New"/>
                <w:sz w:val="20"/>
                <w:szCs w:val="20"/>
              </w:rPr>
            </w:pPr>
          </w:p>
          <w:p w14:paraId="4F8559C7"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menuAwal()</w:t>
            </w:r>
          </w:p>
          <w:p w14:paraId="49D20ED8"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searching()</w:t>
            </w:r>
          </w:p>
          <w:p w14:paraId="1A904F5C" w14:textId="77777777" w:rsidR="00D34586" w:rsidRPr="00F032AB" w:rsidRDefault="00D34586" w:rsidP="00F00E3B">
            <w:pPr>
              <w:tabs>
                <w:tab w:val="left" w:pos="851"/>
              </w:tabs>
              <w:spacing w:line="240" w:lineRule="auto"/>
              <w:rPr>
                <w:rFonts w:ascii="Courier New" w:hAnsi="Courier New" w:cs="Courier New"/>
                <w:sz w:val="20"/>
                <w:szCs w:val="20"/>
              </w:rPr>
            </w:pPr>
          </w:p>
          <w:p w14:paraId="2D413C90"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CALL repeat()</w:t>
            </w:r>
          </w:p>
          <w:p w14:paraId="3ABD265F"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keluar()</w:t>
            </w:r>
          </w:p>
        </w:tc>
      </w:tr>
      <w:tr w:rsidR="00D34586" w:rsidRPr="00F032AB" w14:paraId="3D2267A9" w14:textId="77777777" w:rsidTr="00D34586">
        <w:tc>
          <w:tcPr>
            <w:tcW w:w="2722" w:type="dxa"/>
          </w:tcPr>
          <w:p w14:paraId="15D1CD5D" w14:textId="77777777" w:rsidR="00D34586" w:rsidRPr="00F032AB" w:rsidRDefault="00D34586" w:rsidP="00F00E3B">
            <w:pPr>
              <w:tabs>
                <w:tab w:val="left" w:pos="851"/>
              </w:tabs>
              <w:spacing w:line="240" w:lineRule="auto"/>
              <w:rPr>
                <w:i/>
                <w:iCs/>
                <w:sz w:val="20"/>
                <w:szCs w:val="20"/>
              </w:rPr>
            </w:pPr>
            <w:r w:rsidRPr="00F032AB">
              <w:rPr>
                <w:i/>
                <w:iCs/>
                <w:sz w:val="20"/>
                <w:szCs w:val="20"/>
              </w:rPr>
              <w:t>Output</w:t>
            </w:r>
          </w:p>
        </w:tc>
        <w:tc>
          <w:tcPr>
            <w:tcW w:w="5216" w:type="dxa"/>
          </w:tcPr>
          <w:p w14:paraId="2CC020D5"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Instruksi pilih menu</w:t>
            </w:r>
          </w:p>
          <w:p w14:paraId="61B8601F"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Instruksi pilih </w:t>
            </w:r>
          </w:p>
          <w:p w14:paraId="794C6FCE"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Elemen pada array[64000] sebelum diurutkan</w:t>
            </w:r>
          </w:p>
          <w:p w14:paraId="046A3D48"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Output list elemen dan nilai elemen</w:t>
            </w:r>
          </w:p>
          <w:p w14:paraId="7ABDA7FA"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Elemen pada array[64000] setelah diurutkan</w:t>
            </w:r>
          </w:p>
          <w:p w14:paraId="58E22432"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Output list elemen dan nilai elemen</w:t>
            </w:r>
          </w:p>
          <w:p w14:paraId="76936E19"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Waktu yang diperlukan untuk mengurutkan data:</w:t>
            </w:r>
          </w:p>
          <w:p w14:paraId="10F3B06B"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Insertion Sort: 4.000000 detik</w:t>
            </w:r>
          </w:p>
          <w:p w14:paraId="6FC3ABBF"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Bubble Sort: 13.000000 detik</w:t>
            </w:r>
          </w:p>
          <w:p w14:paraId="40A0A50A"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Quick Sort: 0.000000 detik</w:t>
            </w:r>
          </w:p>
          <w:p w14:paraId="6DE844C6" w14:textId="77777777" w:rsidR="00D34586" w:rsidRPr="00F032AB" w:rsidRDefault="00D34586" w:rsidP="00F00E3B">
            <w:pPr>
              <w:tabs>
                <w:tab w:val="left" w:pos="851"/>
              </w:tabs>
              <w:spacing w:line="240" w:lineRule="auto"/>
              <w:rPr>
                <w:rFonts w:ascii="Courier New" w:hAnsi="Courier New" w:cs="Courier New"/>
                <w:sz w:val="20"/>
                <w:szCs w:val="20"/>
              </w:rPr>
            </w:pPr>
          </w:p>
          <w:p w14:paraId="02A35F76"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Bubble Sort memakan waktu paling banyak</w:t>
            </w:r>
          </w:p>
          <w:p w14:paraId="5091EB56"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Quick Sort memakan waktu paling sedikit</w:t>
            </w:r>
          </w:p>
          <w:p w14:paraId="08FE284D"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Insertion sort lebih cepat dari Bubble Sort</w:t>
            </w:r>
          </w:p>
          <w:p w14:paraId="195CC53A" w14:textId="77777777" w:rsidR="00D34586" w:rsidRPr="00F032AB" w:rsidRDefault="00D34586" w:rsidP="00F00E3B">
            <w:pPr>
              <w:tabs>
                <w:tab w:val="left" w:pos="851"/>
              </w:tabs>
              <w:spacing w:line="240" w:lineRule="auto"/>
              <w:rPr>
                <w:rFonts w:ascii="Courier New" w:hAnsi="Courier New" w:cs="Courier New"/>
                <w:sz w:val="20"/>
                <w:szCs w:val="20"/>
              </w:rPr>
            </w:pPr>
          </w:p>
          <w:p w14:paraId="1706FED7"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Kembali ke menu utama?</w:t>
            </w:r>
          </w:p>
          <w:p w14:paraId="026B3D80" w14:textId="77777777" w:rsidR="00D34586" w:rsidRPr="00F032AB" w:rsidRDefault="00D34586" w:rsidP="00F00E3B">
            <w:pPr>
              <w:spacing w:line="240" w:lineRule="auto"/>
              <w:rPr>
                <w:rFonts w:ascii="Courier New" w:hAnsi="Courier New" w:cs="Courier New"/>
                <w:sz w:val="20"/>
                <w:szCs w:val="20"/>
              </w:rPr>
            </w:pPr>
          </w:p>
          <w:p w14:paraId="6722FE3C"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Angka yang sudah diurutkan:</w:t>
            </w:r>
          </w:p>
          <w:p w14:paraId="4480407B"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Output list elemen dan nilai elemen</w:t>
            </w:r>
          </w:p>
          <w:p w14:paraId="073682C2"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Instruksi masukkan angka yang diinginkan</w:t>
            </w:r>
          </w:p>
          <w:p w14:paraId="5142F84F"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Pencarian dengan Sequential Search:</w:t>
            </w:r>
          </w:p>
          <w:p w14:paraId="113CD282"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Angka 32762 ditemukan pada urutan ke-63991</w:t>
            </w:r>
          </w:p>
          <w:p w14:paraId="6564769A"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Pencarian dengan Binary Search:</w:t>
            </w:r>
          </w:p>
          <w:p w14:paraId="5A26E6AF"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Angka 32762 ditemukan pada urutan ke-63991</w:t>
            </w:r>
          </w:p>
          <w:p w14:paraId="216CA144" w14:textId="77777777" w:rsidR="00D34586" w:rsidRPr="00F032AB" w:rsidRDefault="00D34586" w:rsidP="00F00E3B">
            <w:pPr>
              <w:spacing w:line="240" w:lineRule="auto"/>
              <w:rPr>
                <w:rFonts w:ascii="Courier New" w:hAnsi="Courier New" w:cs="Courier New"/>
                <w:sz w:val="20"/>
                <w:szCs w:val="20"/>
              </w:rPr>
            </w:pPr>
          </w:p>
          <w:p w14:paraId="5F737170"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Waktu yang diperlukan untuk mengurutkan data:</w:t>
            </w:r>
          </w:p>
          <w:p w14:paraId="6AD3B751"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Sequential Search : 0.000000 detik</w:t>
            </w:r>
          </w:p>
          <w:p w14:paraId="572C9244"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Binary Search     : 0.000000 detik</w:t>
            </w:r>
          </w:p>
          <w:p w14:paraId="63F40DA6" w14:textId="77777777" w:rsidR="00D34586" w:rsidRPr="00F032AB" w:rsidRDefault="00D34586" w:rsidP="00F00E3B">
            <w:pPr>
              <w:spacing w:line="240" w:lineRule="auto"/>
              <w:rPr>
                <w:rFonts w:ascii="Courier New" w:hAnsi="Courier New" w:cs="Courier New"/>
                <w:sz w:val="20"/>
                <w:szCs w:val="20"/>
              </w:rPr>
            </w:pPr>
          </w:p>
          <w:p w14:paraId="24BC7611" w14:textId="77777777" w:rsidR="00D34586" w:rsidRPr="00F032AB" w:rsidRDefault="00D34586" w:rsidP="00F00E3B">
            <w:pPr>
              <w:spacing w:line="240" w:lineRule="auto"/>
              <w:rPr>
                <w:rFonts w:ascii="Courier New" w:hAnsi="Courier New" w:cs="Courier New"/>
                <w:sz w:val="20"/>
                <w:szCs w:val="20"/>
              </w:rPr>
            </w:pPr>
            <w:r w:rsidRPr="00F032AB">
              <w:rPr>
                <w:rFonts w:ascii="Courier New" w:hAnsi="Courier New" w:cs="Courier New"/>
                <w:sz w:val="20"/>
                <w:szCs w:val="20"/>
              </w:rPr>
              <w:t>Kembali ke menu utama?</w:t>
            </w:r>
          </w:p>
          <w:p w14:paraId="6D0A3F11" w14:textId="77777777" w:rsidR="00D34586" w:rsidRPr="00F032AB" w:rsidRDefault="00D34586" w:rsidP="00F00E3B">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Terima kasih</w:t>
            </w:r>
          </w:p>
        </w:tc>
      </w:tr>
    </w:tbl>
    <w:p w14:paraId="6BEF9B3A" w14:textId="08BEF6E8" w:rsidR="00D34586" w:rsidRPr="00F032AB" w:rsidRDefault="00F33A50" w:rsidP="00F00E3B">
      <w:pPr>
        <w:tabs>
          <w:tab w:val="left" w:pos="851"/>
        </w:tabs>
      </w:pPr>
      <w:r>
        <w:lastRenderedPageBreak/>
        <w:tab/>
      </w:r>
      <w:r w:rsidR="00D34586" w:rsidRPr="00F032AB">
        <w:t xml:space="preserve">Tabel </w:t>
      </w:r>
      <w:r w:rsidRPr="00F33A50">
        <w:rPr>
          <w:lang w:val="id-ID"/>
        </w:rPr>
        <w:t xml:space="preserve">8.1 </w:t>
      </w:r>
      <w:r w:rsidR="00D34586" w:rsidRPr="00F032AB">
        <w:t xml:space="preserve">di atas adalah contoh dari pelaksanaan </w:t>
      </w:r>
      <w:r w:rsidR="00D34586" w:rsidRPr="00F33A50">
        <w:rPr>
          <w:i/>
          <w:iCs/>
        </w:rPr>
        <w:t xml:space="preserve">trace </w:t>
      </w:r>
      <w:r w:rsidR="00D34586" w:rsidRPr="00F032AB">
        <w:t xml:space="preserve">untuk program </w:t>
      </w:r>
      <w:r w:rsidR="00D34586" w:rsidRPr="00F33A50">
        <w:rPr>
          <w:i/>
          <w:iCs/>
        </w:rPr>
        <w:t xml:space="preserve">sorting </w:t>
      </w:r>
      <w:r w:rsidR="00D34586" w:rsidRPr="00F032AB">
        <w:t xml:space="preserve">dan </w:t>
      </w:r>
      <w:r w:rsidR="00D34586" w:rsidRPr="00F33A50">
        <w:rPr>
          <w:i/>
          <w:iCs/>
        </w:rPr>
        <w:t>searching</w:t>
      </w:r>
      <w:r w:rsidR="00D34586" w:rsidRPr="00F032AB">
        <w:t xml:space="preserve">. Pengguna meminta untuk melakukan </w:t>
      </w:r>
      <w:r w:rsidR="00D34586" w:rsidRPr="00F33A50">
        <w:rPr>
          <w:i/>
          <w:iCs/>
        </w:rPr>
        <w:t xml:space="preserve">sorting </w:t>
      </w:r>
      <w:r w:rsidR="00D34586" w:rsidRPr="00F032AB">
        <w:t xml:space="preserve">pada 64.000 data dan program memproses </w:t>
      </w:r>
      <w:r w:rsidR="00D34586" w:rsidRPr="00F33A50">
        <w:rPr>
          <w:i/>
          <w:iCs/>
        </w:rPr>
        <w:t xml:space="preserve">input </w:t>
      </w:r>
      <w:r w:rsidR="00D34586" w:rsidRPr="00F032AB">
        <w:t xml:space="preserve">dari pengguna sebagaimana dipaparkan pada baris </w:t>
      </w:r>
      <w:r w:rsidR="00D34586" w:rsidRPr="00F33A50">
        <w:rPr>
          <w:i/>
          <w:iCs/>
        </w:rPr>
        <w:t>proses</w:t>
      </w:r>
      <w:r w:rsidR="00D34586" w:rsidRPr="00F032AB">
        <w:t xml:space="preserve"> di atas. Program pun memberikan urutan elemen </w:t>
      </w:r>
      <w:r w:rsidR="00D34586" w:rsidRPr="00F33A50">
        <w:rPr>
          <w:i/>
          <w:iCs/>
        </w:rPr>
        <w:t xml:space="preserve">array </w:t>
      </w:r>
      <w:r w:rsidR="00D34586" w:rsidRPr="00F032AB">
        <w:t xml:space="preserve">setelah dan sebelum diurutkan serta memberikan hasil dari total waktu pengurutan seluruh algoritma metode pengurutan atau </w:t>
      </w:r>
      <w:r w:rsidR="00D34586" w:rsidRPr="00F33A50">
        <w:rPr>
          <w:i/>
          <w:iCs/>
        </w:rPr>
        <w:t>sorting</w:t>
      </w:r>
      <w:r w:rsidR="00D34586" w:rsidRPr="00F032AB">
        <w:t xml:space="preserve">. Total waktu dari tiap pengurutan pun dibandingkan dan hasilnya ditunjukkan pada layar pengguna. </w:t>
      </w:r>
    </w:p>
    <w:p w14:paraId="6223024B" w14:textId="7BE8FB9B" w:rsidR="00D34586" w:rsidRPr="00F032AB" w:rsidRDefault="00F33A50" w:rsidP="00F00E3B">
      <w:pPr>
        <w:tabs>
          <w:tab w:val="left" w:pos="851"/>
        </w:tabs>
      </w:pPr>
      <w:r>
        <w:tab/>
      </w:r>
      <w:r w:rsidR="00D34586" w:rsidRPr="00F032AB">
        <w:t xml:space="preserve">Pengguna lalu memilih untuk melakukan </w:t>
      </w:r>
      <w:r w:rsidR="00D34586" w:rsidRPr="00F33A50">
        <w:rPr>
          <w:i/>
          <w:iCs/>
        </w:rPr>
        <w:t xml:space="preserve">searching </w:t>
      </w:r>
      <w:r w:rsidR="00D34586" w:rsidRPr="00F032AB">
        <w:t xml:space="preserve">pada 64.000 data dan memasukkan data yang ingin dicari. Program lantas memberikan hasil pencarian menggunakan </w:t>
      </w:r>
      <w:r w:rsidR="00D34586" w:rsidRPr="00F33A50">
        <w:rPr>
          <w:i/>
          <w:iCs/>
        </w:rPr>
        <w:t xml:space="preserve">sequential search </w:t>
      </w:r>
      <w:r w:rsidR="00D34586" w:rsidRPr="00F032AB">
        <w:t xml:space="preserve">dan </w:t>
      </w:r>
      <w:r w:rsidR="00D34586" w:rsidRPr="00F33A50">
        <w:rPr>
          <w:i/>
          <w:iCs/>
        </w:rPr>
        <w:t>binary search</w:t>
      </w:r>
      <w:r w:rsidR="00D34586" w:rsidRPr="00F032AB">
        <w:t xml:space="preserve"> serta memberi tahu hasil perhitungan waktu dari tiap metode. Program lalu ditutup.</w:t>
      </w:r>
    </w:p>
    <w:p w14:paraId="7A570CCA" w14:textId="77777777" w:rsidR="001A1FFE" w:rsidRPr="001A1FFE" w:rsidRDefault="001A1FFE" w:rsidP="00F00E3B">
      <w:pPr>
        <w:rPr>
          <w:lang w:val="id-ID"/>
        </w:rPr>
      </w:pPr>
    </w:p>
    <w:p w14:paraId="60DEEF2A" w14:textId="6117A81A" w:rsidR="00FE0971" w:rsidRDefault="00FE0971" w:rsidP="00F00E3B">
      <w:pPr>
        <w:pStyle w:val="Heading3"/>
        <w:numPr>
          <w:ilvl w:val="0"/>
          <w:numId w:val="38"/>
        </w:numPr>
        <w:ind w:left="851" w:hanging="851"/>
        <w:rPr>
          <w:b/>
          <w:bCs/>
          <w:lang w:val="id-ID"/>
        </w:rPr>
      </w:pPr>
      <w:r w:rsidRPr="00B4277A">
        <w:rPr>
          <w:b/>
          <w:bCs/>
          <w:lang w:val="id-ID"/>
        </w:rPr>
        <w:t xml:space="preserve">Flowchart, Pseudocode, dan Trace Program </w:t>
      </w:r>
      <w:r>
        <w:rPr>
          <w:b/>
          <w:bCs/>
          <w:lang w:val="id-ID"/>
        </w:rPr>
        <w:t>Matriks</w:t>
      </w:r>
    </w:p>
    <w:p w14:paraId="6398DB23" w14:textId="3CB05E2F" w:rsidR="00BD590B" w:rsidRDefault="00456BC1" w:rsidP="00F00E3B">
      <w:pPr>
        <w:tabs>
          <w:tab w:val="left" w:pos="851"/>
          <w:tab w:val="left" w:pos="1701"/>
        </w:tabs>
        <w:rPr>
          <w:lang w:val="id-ID"/>
        </w:rPr>
      </w:pPr>
      <w:r>
        <w:rPr>
          <w:lang w:val="id-ID"/>
        </w:rPr>
        <w:tab/>
      </w:r>
      <w:r w:rsidR="00BD590B">
        <w:rPr>
          <w:lang w:val="id-ID"/>
        </w:rPr>
        <w:t xml:space="preserve">Program ini </w:t>
      </w:r>
      <w:r w:rsidR="001F77BF">
        <w:rPr>
          <w:lang w:val="id-ID"/>
        </w:rPr>
        <w:t>dirancang agar memiliki kemampuan untuk melakukan operasi</w:t>
      </w:r>
      <w:r w:rsidR="00144BCA">
        <w:rPr>
          <w:lang w:val="id-ID"/>
        </w:rPr>
        <w:t xml:space="preserve"> matematika pada matriks</w:t>
      </w:r>
      <w:r w:rsidR="00411674">
        <w:rPr>
          <w:lang w:val="id-ID"/>
        </w:rPr>
        <w:t xml:space="preserve"> seperti operasi perkalian, penjumlahan, dan </w:t>
      </w:r>
      <w:r w:rsidR="00411674">
        <w:rPr>
          <w:i/>
          <w:iCs/>
          <w:lang w:val="id-ID"/>
        </w:rPr>
        <w:t>transpose</w:t>
      </w:r>
      <w:r w:rsidR="006668B6">
        <w:rPr>
          <w:lang w:val="id-ID"/>
        </w:rPr>
        <w:t>.</w:t>
      </w:r>
      <w:r w:rsidR="00D964C5">
        <w:rPr>
          <w:lang w:val="id-ID"/>
        </w:rPr>
        <w:t xml:space="preserve"> Berikut adalah </w:t>
      </w:r>
      <w:r w:rsidR="00D964C5">
        <w:rPr>
          <w:i/>
          <w:iCs/>
          <w:lang w:val="id-ID"/>
        </w:rPr>
        <w:t>flowchart</w:t>
      </w:r>
      <w:r w:rsidR="00D964C5">
        <w:rPr>
          <w:lang w:val="id-ID"/>
        </w:rPr>
        <w:t xml:space="preserve">, </w:t>
      </w:r>
      <w:r w:rsidR="005F52A9">
        <w:rPr>
          <w:i/>
          <w:iCs/>
          <w:lang w:val="id-ID"/>
        </w:rPr>
        <w:t>pseudocode</w:t>
      </w:r>
      <w:r w:rsidR="005F52A9">
        <w:rPr>
          <w:lang w:val="id-ID"/>
        </w:rPr>
        <w:t xml:space="preserve">, serta </w:t>
      </w:r>
      <w:r w:rsidR="005F52A9">
        <w:rPr>
          <w:i/>
          <w:iCs/>
          <w:lang w:val="id-ID"/>
        </w:rPr>
        <w:t xml:space="preserve">trace </w:t>
      </w:r>
      <w:r w:rsidR="005F52A9">
        <w:rPr>
          <w:lang w:val="id-ID"/>
        </w:rPr>
        <w:t xml:space="preserve">dari program </w:t>
      </w:r>
      <w:r w:rsidR="00934EE4">
        <w:rPr>
          <w:lang w:val="id-ID"/>
        </w:rPr>
        <w:t>matriks.</w:t>
      </w:r>
    </w:p>
    <w:p w14:paraId="551A0D29" w14:textId="6377C0CC" w:rsidR="00D14BDA" w:rsidRDefault="00D14BDA" w:rsidP="00F00E3B">
      <w:pPr>
        <w:tabs>
          <w:tab w:val="left" w:pos="851"/>
          <w:tab w:val="left" w:pos="1701"/>
        </w:tabs>
        <w:rPr>
          <w:lang w:val="id-ID"/>
        </w:rPr>
      </w:pPr>
    </w:p>
    <w:p w14:paraId="042C4953" w14:textId="77777777" w:rsidR="00D14BDA" w:rsidRPr="005F52A9" w:rsidRDefault="00D14BDA" w:rsidP="00F00E3B">
      <w:pPr>
        <w:tabs>
          <w:tab w:val="left" w:pos="851"/>
          <w:tab w:val="left" w:pos="1701"/>
        </w:tabs>
        <w:rPr>
          <w:lang w:val="id-ID"/>
        </w:rPr>
      </w:pPr>
    </w:p>
    <w:p w14:paraId="35A5DC5D" w14:textId="008FE891" w:rsidR="00247119" w:rsidRDefault="00247119" w:rsidP="00F00E3B">
      <w:pPr>
        <w:pStyle w:val="Heading4"/>
        <w:numPr>
          <w:ilvl w:val="0"/>
          <w:numId w:val="40"/>
        </w:numPr>
        <w:ind w:left="851" w:hanging="851"/>
        <w:rPr>
          <w:lang w:val="id-ID"/>
        </w:rPr>
      </w:pPr>
      <w:r>
        <w:rPr>
          <w:lang w:val="id-ID"/>
        </w:rPr>
        <w:lastRenderedPageBreak/>
        <w:t xml:space="preserve">Flowchart Program </w:t>
      </w:r>
      <w:r w:rsidRPr="00247119">
        <w:rPr>
          <w:lang w:val="id-ID"/>
        </w:rPr>
        <w:t>Matriks</w:t>
      </w:r>
    </w:p>
    <w:p w14:paraId="7BE92876" w14:textId="77777777" w:rsidR="00EB0A85" w:rsidRPr="00F032AB" w:rsidRDefault="00EB0A85" w:rsidP="00F00E3B">
      <w:pPr>
        <w:ind w:firstLine="851"/>
      </w:pPr>
      <w:r w:rsidRPr="00F032AB">
        <w:t xml:space="preserve">Diagram alir atau yang sering disebut </w:t>
      </w:r>
      <w:r w:rsidRPr="00EB0A85">
        <w:rPr>
          <w:i/>
        </w:rPr>
        <w:t>flowchart</w:t>
      </w:r>
      <w:r w:rsidRPr="00F032AB">
        <w:t xml:space="preserve"> adalah sebuah digram yang menjelaskan secara detail langkah-langkah atau tahapan berjalannya sebuah program. </w:t>
      </w:r>
      <w:r w:rsidRPr="00EB0A85">
        <w:rPr>
          <w:i/>
        </w:rPr>
        <w:t>Flowchart</w:t>
      </w:r>
      <w:r w:rsidRPr="00F032AB">
        <w:t xml:space="preserve"> memiliki banyak simbol yang masing-masing memiliki fungsinya sendiri. </w:t>
      </w:r>
      <w:r w:rsidRPr="00EB0A85">
        <w:rPr>
          <w:i/>
        </w:rPr>
        <w:t>Flowchart</w:t>
      </w:r>
      <w:r w:rsidRPr="00F032AB">
        <w:t xml:space="preserve"> dari program perhitungan matriks dapat dilihat pada gambar di bawah ini.</w:t>
      </w:r>
    </w:p>
    <w:p w14:paraId="3AC24036" w14:textId="77777777" w:rsidR="00EB0A85" w:rsidRPr="00F032AB" w:rsidRDefault="00EB0A85" w:rsidP="00F00E3B">
      <w:pPr>
        <w:pStyle w:val="ListParagraph"/>
      </w:pPr>
    </w:p>
    <w:tbl>
      <w:tblPr>
        <w:tblStyle w:val="TableGrid"/>
        <w:tblW w:w="0" w:type="auto"/>
        <w:tblInd w:w="108" w:type="dxa"/>
        <w:tblLook w:val="04A0" w:firstRow="1" w:lastRow="0" w:firstColumn="1" w:lastColumn="0" w:noHBand="0" w:noVBand="1"/>
      </w:tblPr>
      <w:tblGrid>
        <w:gridCol w:w="7938"/>
      </w:tblGrid>
      <w:tr w:rsidR="00EB0A85" w:rsidRPr="00F032AB" w14:paraId="58F96A89" w14:textId="77777777" w:rsidTr="00EB0A85">
        <w:tc>
          <w:tcPr>
            <w:tcW w:w="7938" w:type="dxa"/>
          </w:tcPr>
          <w:p w14:paraId="49262F82" w14:textId="77777777" w:rsidR="00EB0A85" w:rsidRPr="00F032AB" w:rsidRDefault="00EB0A85" w:rsidP="00F00E3B">
            <w:pPr>
              <w:keepNext/>
              <w:jc w:val="center"/>
            </w:pPr>
            <w:r w:rsidRPr="00F032AB">
              <w:rPr>
                <w:noProof/>
              </w:rPr>
              <w:drawing>
                <wp:inline distT="0" distB="0" distL="0" distR="0" wp14:anchorId="3BFAB81A" wp14:editId="1C7587DA">
                  <wp:extent cx="781050" cy="1689100"/>
                  <wp:effectExtent l="0" t="0" r="0" b="635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81050" cy="1689100"/>
                          </a:xfrm>
                          <a:prstGeom prst="rect">
                            <a:avLst/>
                          </a:prstGeom>
                          <a:noFill/>
                          <a:ln>
                            <a:noFill/>
                          </a:ln>
                        </pic:spPr>
                      </pic:pic>
                    </a:graphicData>
                  </a:graphic>
                </wp:inline>
              </w:drawing>
            </w:r>
          </w:p>
        </w:tc>
      </w:tr>
    </w:tbl>
    <w:p w14:paraId="73790194" w14:textId="60F026B0" w:rsidR="00EB0A85" w:rsidRPr="00EB0A85" w:rsidRDefault="00EB0A85" w:rsidP="00F00E3B">
      <w:pPr>
        <w:pStyle w:val="Caption"/>
        <w:jc w:val="center"/>
        <w:rPr>
          <w:lang w:val="id-ID"/>
        </w:rPr>
      </w:pPr>
      <w:bookmarkStart w:id="23" w:name="_Hlk104285981"/>
      <w:r>
        <w:t>Gambar 8.</w:t>
      </w:r>
      <w:r>
        <w:fldChar w:fldCharType="begin"/>
      </w:r>
      <w:r>
        <w:instrText xml:space="preserve"> SEQ Gambar_8. \* ARABIC </w:instrText>
      </w:r>
      <w:r>
        <w:fldChar w:fldCharType="separate"/>
      </w:r>
      <w:r w:rsidR="00694F5A">
        <w:rPr>
          <w:noProof/>
        </w:rPr>
        <w:t>12</w:t>
      </w:r>
      <w:r>
        <w:fldChar w:fldCharType="end"/>
      </w:r>
      <w:r>
        <w:rPr>
          <w:lang w:val="id-ID"/>
        </w:rPr>
        <w:t xml:space="preserve"> </w:t>
      </w:r>
      <w:r w:rsidRPr="00F032AB">
        <w:rPr>
          <w:b w:val="0"/>
          <w:i/>
        </w:rPr>
        <w:t>Flowchart Int Main</w:t>
      </w:r>
      <w:r w:rsidRPr="00F032AB">
        <w:rPr>
          <w:b w:val="0"/>
        </w:rPr>
        <w:t xml:space="preserve"> Program Matriks</w:t>
      </w:r>
    </w:p>
    <w:p w14:paraId="6B32E2C5" w14:textId="73B36453" w:rsidR="00EB0A85" w:rsidRDefault="00EB0A85" w:rsidP="00F00E3B">
      <w:pPr>
        <w:ind w:firstLine="851"/>
      </w:pPr>
      <w:r w:rsidRPr="00F032AB">
        <w:t xml:space="preserve">Gambar </w:t>
      </w:r>
      <w:r>
        <w:rPr>
          <w:lang w:val="id-ID"/>
        </w:rPr>
        <w:t>8.12</w:t>
      </w:r>
      <w:r w:rsidRPr="00F032AB">
        <w:t xml:space="preserve"> di atas merupakan </w:t>
      </w:r>
      <w:r w:rsidRPr="00EB0A85">
        <w:rPr>
          <w:i/>
        </w:rPr>
        <w:t>flowchart</w:t>
      </w:r>
      <w:r w:rsidRPr="00F032AB">
        <w:t xml:space="preserve"> dari prosedur </w:t>
      </w:r>
      <w:r w:rsidRPr="00EB0A85">
        <w:rPr>
          <w:i/>
          <w:iCs/>
        </w:rPr>
        <w:t>main</w:t>
      </w:r>
      <w:r w:rsidRPr="00F032AB">
        <w:t xml:space="preserve"> dan pada program matriks di mana </w:t>
      </w:r>
      <w:r w:rsidRPr="00EB0A85">
        <w:rPr>
          <w:i/>
        </w:rPr>
        <w:t>flowchart main</w:t>
      </w:r>
      <w:r w:rsidRPr="00F032AB">
        <w:t xml:space="preserve"> dari program perhitungan matriks yang dimana pada program ini akan memanggil beberapa fungsi untuk menjalankan program perhitungan matriks,. Untuk </w:t>
      </w:r>
      <w:r w:rsidRPr="00EB0A85">
        <w:rPr>
          <w:i/>
        </w:rPr>
        <w:t>sub-flowchart</w:t>
      </w:r>
      <w:r w:rsidRPr="00F032AB">
        <w:t xml:space="preserve"> menu dapat dilihat pada gambar di bawah ini. </w:t>
      </w:r>
      <w:bookmarkEnd w:id="23"/>
    </w:p>
    <w:p w14:paraId="1D344977" w14:textId="77777777" w:rsidR="00B41CFE" w:rsidRPr="00F032AB" w:rsidRDefault="00B41CFE" w:rsidP="00F00E3B">
      <w:pPr>
        <w:ind w:firstLine="851"/>
      </w:pPr>
    </w:p>
    <w:tbl>
      <w:tblPr>
        <w:tblStyle w:val="TableGrid"/>
        <w:tblW w:w="0" w:type="auto"/>
        <w:tblInd w:w="108" w:type="dxa"/>
        <w:tblLook w:val="04A0" w:firstRow="1" w:lastRow="0" w:firstColumn="1" w:lastColumn="0" w:noHBand="0" w:noVBand="1"/>
      </w:tblPr>
      <w:tblGrid>
        <w:gridCol w:w="7938"/>
      </w:tblGrid>
      <w:tr w:rsidR="00EB0A85" w:rsidRPr="00F032AB" w14:paraId="22F73C97" w14:textId="77777777" w:rsidTr="00B41CFE">
        <w:tc>
          <w:tcPr>
            <w:tcW w:w="7938" w:type="dxa"/>
          </w:tcPr>
          <w:p w14:paraId="1A329E7F" w14:textId="77777777" w:rsidR="00EB0A85" w:rsidRPr="00F032AB" w:rsidRDefault="00EB0A85" w:rsidP="00F00E3B">
            <w:pPr>
              <w:keepNext/>
              <w:jc w:val="center"/>
            </w:pPr>
            <w:r w:rsidRPr="00F032AB">
              <w:rPr>
                <w:noProof/>
              </w:rPr>
              <w:drawing>
                <wp:inline distT="0" distB="0" distL="0" distR="0" wp14:anchorId="63E977D5" wp14:editId="560AA7B1">
                  <wp:extent cx="975907" cy="2608028"/>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78882" cy="2615978"/>
                          </a:xfrm>
                          <a:prstGeom prst="rect">
                            <a:avLst/>
                          </a:prstGeom>
                          <a:noFill/>
                          <a:ln>
                            <a:noFill/>
                          </a:ln>
                        </pic:spPr>
                      </pic:pic>
                    </a:graphicData>
                  </a:graphic>
                </wp:inline>
              </w:drawing>
            </w:r>
          </w:p>
        </w:tc>
      </w:tr>
    </w:tbl>
    <w:p w14:paraId="01DC2727" w14:textId="716E9199" w:rsidR="00EB0A85" w:rsidRPr="00F032AB" w:rsidRDefault="00EB0A85" w:rsidP="00F00E3B">
      <w:pPr>
        <w:pStyle w:val="Caption"/>
        <w:jc w:val="center"/>
      </w:pPr>
      <w:bookmarkStart w:id="24" w:name="_Toc120961641"/>
      <w:r>
        <w:t>Gambar 8.</w:t>
      </w:r>
      <w:r>
        <w:fldChar w:fldCharType="begin"/>
      </w:r>
      <w:r>
        <w:instrText xml:space="preserve"> SEQ Gambar_8. \* ARABIC </w:instrText>
      </w:r>
      <w:r>
        <w:fldChar w:fldCharType="separate"/>
      </w:r>
      <w:r w:rsidR="00694F5A">
        <w:rPr>
          <w:noProof/>
        </w:rPr>
        <w:t>13</w:t>
      </w:r>
      <w:r>
        <w:fldChar w:fldCharType="end"/>
      </w:r>
      <w:r w:rsidRPr="00F032AB">
        <w:t xml:space="preserve"> </w:t>
      </w:r>
      <w:bookmarkEnd w:id="24"/>
      <w:r w:rsidR="00B41CFE" w:rsidRPr="00F032AB">
        <w:rPr>
          <w:b w:val="0"/>
          <w:i/>
        </w:rPr>
        <w:t>Flowchart</w:t>
      </w:r>
      <w:r w:rsidR="00B41CFE" w:rsidRPr="00F032AB">
        <w:rPr>
          <w:b w:val="0"/>
        </w:rPr>
        <w:t xml:space="preserve"> Subproses </w:t>
      </w:r>
      <w:r w:rsidR="00B41CFE" w:rsidRPr="00F032AB">
        <w:rPr>
          <w:b w:val="0"/>
          <w:i/>
        </w:rPr>
        <w:t>Menu</w:t>
      </w:r>
    </w:p>
    <w:p w14:paraId="75D6C2C7" w14:textId="1AE3125D" w:rsidR="00EB0A85" w:rsidRPr="00F032AB" w:rsidRDefault="00EB0A85" w:rsidP="00F00E3B">
      <w:pPr>
        <w:ind w:firstLine="851"/>
      </w:pPr>
      <w:r w:rsidRPr="00F032AB">
        <w:lastRenderedPageBreak/>
        <w:t xml:space="preserve">Gambar </w:t>
      </w:r>
      <w:r w:rsidR="00B41CFE" w:rsidRPr="00B41CFE">
        <w:rPr>
          <w:lang w:val="id-ID"/>
        </w:rPr>
        <w:t>8.13</w:t>
      </w:r>
      <w:r w:rsidRPr="00F032AB">
        <w:t xml:space="preserve"> dijelaskan sebuah </w:t>
      </w:r>
      <w:r w:rsidRPr="00B41CFE">
        <w:rPr>
          <w:i/>
        </w:rPr>
        <w:t>sub-flowchart</w:t>
      </w:r>
      <w:r w:rsidRPr="00F032AB">
        <w:t xml:space="preserve"> yang dimana merupakan prosedur dari menu yang ada pada program matriks. Untuk penjelasan </w:t>
      </w:r>
      <w:r w:rsidRPr="00B41CFE">
        <w:rPr>
          <w:i/>
        </w:rPr>
        <w:t>sub-flowchart</w:t>
      </w:r>
      <w:r w:rsidRPr="00F032AB">
        <w:t xml:space="preserve"> dari prosedur operasi dapat dilihat pada gambar di bawah ini.</w:t>
      </w:r>
    </w:p>
    <w:p w14:paraId="4AFB54AA" w14:textId="77777777" w:rsidR="00EB0A85" w:rsidRPr="00F032AB" w:rsidRDefault="00EB0A85" w:rsidP="00F00E3B">
      <w:pPr>
        <w:pStyle w:val="ListParagraph"/>
      </w:pPr>
    </w:p>
    <w:tbl>
      <w:tblPr>
        <w:tblStyle w:val="TableGrid"/>
        <w:tblW w:w="0" w:type="auto"/>
        <w:tblInd w:w="108" w:type="dxa"/>
        <w:tblLook w:val="04A0" w:firstRow="1" w:lastRow="0" w:firstColumn="1" w:lastColumn="0" w:noHBand="0" w:noVBand="1"/>
      </w:tblPr>
      <w:tblGrid>
        <w:gridCol w:w="7938"/>
      </w:tblGrid>
      <w:tr w:rsidR="00EB0A85" w:rsidRPr="00F032AB" w14:paraId="41CECDD7" w14:textId="77777777" w:rsidTr="00B41CFE">
        <w:tc>
          <w:tcPr>
            <w:tcW w:w="7938" w:type="dxa"/>
          </w:tcPr>
          <w:p w14:paraId="26EBDECB" w14:textId="77777777" w:rsidR="00EB0A85" w:rsidRPr="00F032AB" w:rsidRDefault="00EB0A85" w:rsidP="00F00E3B">
            <w:pPr>
              <w:keepNext/>
              <w:jc w:val="center"/>
            </w:pPr>
            <w:r w:rsidRPr="00F032AB">
              <w:rPr>
                <w:noProof/>
              </w:rPr>
              <w:drawing>
                <wp:inline distT="0" distB="0" distL="0" distR="0" wp14:anchorId="386CAE42" wp14:editId="3C65E248">
                  <wp:extent cx="3422650" cy="4273550"/>
                  <wp:effectExtent l="0" t="0" r="635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22650" cy="4273550"/>
                          </a:xfrm>
                          <a:prstGeom prst="rect">
                            <a:avLst/>
                          </a:prstGeom>
                          <a:noFill/>
                          <a:ln>
                            <a:noFill/>
                          </a:ln>
                        </pic:spPr>
                      </pic:pic>
                    </a:graphicData>
                  </a:graphic>
                </wp:inline>
              </w:drawing>
            </w:r>
          </w:p>
        </w:tc>
      </w:tr>
    </w:tbl>
    <w:p w14:paraId="35BB7E82" w14:textId="19D5A4DB" w:rsidR="00EB0A85" w:rsidRPr="00F032AB" w:rsidRDefault="00EB0A85" w:rsidP="00F00E3B">
      <w:pPr>
        <w:pStyle w:val="Caption"/>
        <w:jc w:val="center"/>
        <w:rPr>
          <w:sz w:val="24"/>
        </w:rPr>
      </w:pPr>
      <w:bookmarkStart w:id="25" w:name="_Toc120961642"/>
      <w:r>
        <w:t>Gambar 8.</w:t>
      </w:r>
      <w:r>
        <w:fldChar w:fldCharType="begin"/>
      </w:r>
      <w:r>
        <w:instrText xml:space="preserve"> SEQ Gambar_8. \* ARABIC </w:instrText>
      </w:r>
      <w:r>
        <w:fldChar w:fldCharType="separate"/>
      </w:r>
      <w:r w:rsidR="00694F5A">
        <w:rPr>
          <w:noProof/>
        </w:rPr>
        <w:t>14</w:t>
      </w:r>
      <w:r>
        <w:fldChar w:fldCharType="end"/>
      </w:r>
      <w:r w:rsidRPr="00F032AB">
        <w:t xml:space="preserve"> </w:t>
      </w:r>
      <w:r w:rsidRPr="00F032AB">
        <w:rPr>
          <w:b w:val="0"/>
          <w:i/>
        </w:rPr>
        <w:t>Flowchart</w:t>
      </w:r>
      <w:r w:rsidRPr="00F032AB">
        <w:rPr>
          <w:b w:val="0"/>
        </w:rPr>
        <w:t xml:space="preserve"> Subproses Operasi</w:t>
      </w:r>
      <w:bookmarkEnd w:id="25"/>
    </w:p>
    <w:p w14:paraId="5E8EA508" w14:textId="72461BDC" w:rsidR="00EB0A85" w:rsidRPr="00F032AB" w:rsidRDefault="00EB0A85" w:rsidP="00F00E3B">
      <w:pPr>
        <w:ind w:firstLine="851"/>
      </w:pPr>
      <w:r w:rsidRPr="00F032AB">
        <w:t xml:space="preserve">Gambar </w:t>
      </w:r>
      <w:r w:rsidR="00B41CFE">
        <w:rPr>
          <w:lang w:val="id-ID"/>
        </w:rPr>
        <w:t>8.14</w:t>
      </w:r>
      <w:r w:rsidRPr="00F032AB">
        <w:t xml:space="preserve"> merupakan </w:t>
      </w:r>
      <w:r w:rsidRPr="00B41CFE">
        <w:rPr>
          <w:i/>
        </w:rPr>
        <w:t>sub-flowchart</w:t>
      </w:r>
      <w:r w:rsidRPr="00F032AB">
        <w:t xml:space="preserve"> dari prosedur operasi yang ada pada program matriks sebagai petunjuk jalannya proses penjumlahan pada program matriks ini. Untuk </w:t>
      </w:r>
      <w:r w:rsidRPr="00B41CFE">
        <w:rPr>
          <w:i/>
        </w:rPr>
        <w:t>sub-flowchart</w:t>
      </w:r>
      <w:r w:rsidRPr="00F032AB">
        <w:t xml:space="preserve"> dari prosedur matriks kali dapat dilihat pada gambar di bawah ini.</w:t>
      </w:r>
    </w:p>
    <w:tbl>
      <w:tblPr>
        <w:tblStyle w:val="TableGrid"/>
        <w:tblW w:w="0" w:type="auto"/>
        <w:tblInd w:w="108" w:type="dxa"/>
        <w:tblLook w:val="04A0" w:firstRow="1" w:lastRow="0" w:firstColumn="1" w:lastColumn="0" w:noHBand="0" w:noVBand="1"/>
      </w:tblPr>
      <w:tblGrid>
        <w:gridCol w:w="7938"/>
      </w:tblGrid>
      <w:tr w:rsidR="00EB0A85" w:rsidRPr="00F032AB" w14:paraId="2E4F54E3" w14:textId="77777777" w:rsidTr="00AB7E73">
        <w:tc>
          <w:tcPr>
            <w:tcW w:w="7938" w:type="dxa"/>
          </w:tcPr>
          <w:p w14:paraId="215E00BF" w14:textId="77777777" w:rsidR="00EB0A85" w:rsidRPr="00F032AB" w:rsidRDefault="00EB0A85" w:rsidP="00F00E3B">
            <w:pPr>
              <w:keepNext/>
              <w:jc w:val="center"/>
            </w:pPr>
            <w:r w:rsidRPr="00F032AB">
              <w:rPr>
                <w:noProof/>
              </w:rPr>
              <w:lastRenderedPageBreak/>
              <w:drawing>
                <wp:inline distT="0" distB="0" distL="0" distR="0" wp14:anchorId="2BA6C8DD" wp14:editId="38747E8F">
                  <wp:extent cx="3956050" cy="3479800"/>
                  <wp:effectExtent l="0" t="0" r="6350" b="635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56050" cy="3479800"/>
                          </a:xfrm>
                          <a:prstGeom prst="rect">
                            <a:avLst/>
                          </a:prstGeom>
                          <a:noFill/>
                          <a:ln>
                            <a:noFill/>
                          </a:ln>
                        </pic:spPr>
                      </pic:pic>
                    </a:graphicData>
                  </a:graphic>
                </wp:inline>
              </w:drawing>
            </w:r>
          </w:p>
        </w:tc>
      </w:tr>
    </w:tbl>
    <w:p w14:paraId="34785677" w14:textId="7BFDBE6F" w:rsidR="00EB0A85" w:rsidRPr="00F032AB" w:rsidRDefault="00EB0A85" w:rsidP="00F00E3B">
      <w:pPr>
        <w:pStyle w:val="Caption"/>
        <w:jc w:val="center"/>
        <w:rPr>
          <w:b w:val="0"/>
          <w:bCs w:val="0"/>
        </w:rPr>
      </w:pPr>
      <w:bookmarkStart w:id="26" w:name="_Toc120961643"/>
      <w:r>
        <w:t>Gambar 8.</w:t>
      </w:r>
      <w:r>
        <w:fldChar w:fldCharType="begin"/>
      </w:r>
      <w:r>
        <w:instrText xml:space="preserve"> SEQ Gambar_8. \* ARABIC </w:instrText>
      </w:r>
      <w:r>
        <w:fldChar w:fldCharType="separate"/>
      </w:r>
      <w:r w:rsidR="00694F5A">
        <w:rPr>
          <w:noProof/>
        </w:rPr>
        <w:t>15</w:t>
      </w:r>
      <w:r>
        <w:fldChar w:fldCharType="end"/>
      </w:r>
      <w:r w:rsidRPr="00F032AB">
        <w:t xml:space="preserve"> </w:t>
      </w:r>
      <w:r w:rsidRPr="00F032AB">
        <w:rPr>
          <w:b w:val="0"/>
          <w:i/>
        </w:rPr>
        <w:t>Flowchart</w:t>
      </w:r>
      <w:r w:rsidRPr="00F032AB">
        <w:rPr>
          <w:b w:val="0"/>
        </w:rPr>
        <w:t xml:space="preserve"> Subproses Matriks Kali</w:t>
      </w:r>
      <w:bookmarkEnd w:id="26"/>
    </w:p>
    <w:p w14:paraId="37A9F764" w14:textId="21E2E41B" w:rsidR="00EB0A85" w:rsidRPr="00F032AB" w:rsidRDefault="00EB0A85" w:rsidP="00F00E3B">
      <w:pPr>
        <w:ind w:firstLine="851"/>
      </w:pPr>
      <w:r w:rsidRPr="00F032AB">
        <w:t xml:space="preserve">Gambar </w:t>
      </w:r>
      <w:r w:rsidR="00AB7E73">
        <w:rPr>
          <w:lang w:val="id-ID"/>
        </w:rPr>
        <w:t>8.15</w:t>
      </w:r>
      <w:r w:rsidRPr="00F032AB">
        <w:t xml:space="preserve"> merupakan </w:t>
      </w:r>
      <w:r w:rsidRPr="00AB7E73">
        <w:rPr>
          <w:i/>
        </w:rPr>
        <w:t>sub-flowchart</w:t>
      </w:r>
      <w:r w:rsidRPr="00F032AB">
        <w:t xml:space="preserve"> dari prosedur matriks kali dari program matriks, sama dengan </w:t>
      </w:r>
      <w:r w:rsidRPr="00AB7E73">
        <w:rPr>
          <w:i/>
        </w:rPr>
        <w:t>flowchart</w:t>
      </w:r>
      <w:r w:rsidRPr="00F032AB">
        <w:t xml:space="preserve"> subprogram perkalian matriks dan penjumlahan matriks, subprogram ini berfungsi untuk melakukan perhitungan </w:t>
      </w:r>
      <w:r w:rsidRPr="00AB7E73">
        <w:rPr>
          <w:i/>
        </w:rPr>
        <w:t>transpose</w:t>
      </w:r>
      <w:r w:rsidRPr="00F032AB">
        <w:t xml:space="preserve"> matriks. Untuk sub </w:t>
      </w:r>
      <w:r w:rsidRPr="00AB7E73">
        <w:rPr>
          <w:i/>
        </w:rPr>
        <w:t>flowchart</w:t>
      </w:r>
      <w:r w:rsidRPr="00F032AB">
        <w:t xml:space="preserve"> prosedur matriks jumlah dapat dilihat pada gambar di bawah ini. </w:t>
      </w:r>
    </w:p>
    <w:tbl>
      <w:tblPr>
        <w:tblStyle w:val="TableGrid"/>
        <w:tblW w:w="0" w:type="auto"/>
        <w:tblInd w:w="108" w:type="dxa"/>
        <w:tblLook w:val="04A0" w:firstRow="1" w:lastRow="0" w:firstColumn="1" w:lastColumn="0" w:noHBand="0" w:noVBand="1"/>
      </w:tblPr>
      <w:tblGrid>
        <w:gridCol w:w="7938"/>
      </w:tblGrid>
      <w:tr w:rsidR="00EB0A85" w:rsidRPr="00F032AB" w14:paraId="0FA50614" w14:textId="77777777" w:rsidTr="00A3143C">
        <w:tc>
          <w:tcPr>
            <w:tcW w:w="7938" w:type="dxa"/>
          </w:tcPr>
          <w:p w14:paraId="0E849717" w14:textId="77777777" w:rsidR="00EB0A85" w:rsidRPr="00F032AB" w:rsidRDefault="00EB0A85" w:rsidP="00F00E3B">
            <w:pPr>
              <w:keepNext/>
              <w:jc w:val="center"/>
            </w:pPr>
            <w:r w:rsidRPr="00F032AB">
              <w:rPr>
                <w:rFonts w:eastAsiaTheme="minorHAnsi"/>
                <w:noProof/>
              </w:rPr>
              <w:object w:dxaOrig="7290" w:dyaOrig="7470" w14:anchorId="113ACF4F">
                <v:shape id="_x0000_i1026" type="#_x0000_t75" alt="" style="width:323.25pt;height:331.5pt;mso-width-percent:0;mso-height-percent:0;mso-width-percent:0;mso-height-percent:0" o:ole="">
                  <v:imagedata r:id="rId29" o:title=""/>
                </v:shape>
                <o:OLEObject Type="Embed" ProgID="Visio.Drawing.15" ShapeID="_x0000_i1026" DrawAspect="Content" ObjectID="_1732716731" r:id="rId30"/>
              </w:object>
            </w:r>
          </w:p>
        </w:tc>
      </w:tr>
    </w:tbl>
    <w:p w14:paraId="48E6F3FF" w14:textId="44F68B79" w:rsidR="00EB0A85" w:rsidRPr="00F032AB" w:rsidRDefault="00EB0A85" w:rsidP="00F00E3B">
      <w:pPr>
        <w:pStyle w:val="Caption"/>
        <w:jc w:val="center"/>
        <w:rPr>
          <w:b w:val="0"/>
          <w:bCs w:val="0"/>
        </w:rPr>
      </w:pPr>
      <w:bookmarkStart w:id="27" w:name="_Toc120961644"/>
      <w:r>
        <w:t>Gambar 8.</w:t>
      </w:r>
      <w:r>
        <w:fldChar w:fldCharType="begin"/>
      </w:r>
      <w:r>
        <w:instrText xml:space="preserve"> SEQ Gambar_8. \* ARABIC </w:instrText>
      </w:r>
      <w:r>
        <w:fldChar w:fldCharType="separate"/>
      </w:r>
      <w:r w:rsidR="00694F5A">
        <w:rPr>
          <w:noProof/>
        </w:rPr>
        <w:t>16</w:t>
      </w:r>
      <w:r>
        <w:fldChar w:fldCharType="end"/>
      </w:r>
      <w:r w:rsidRPr="00F032AB">
        <w:t xml:space="preserve"> </w:t>
      </w:r>
      <w:r w:rsidRPr="00F032AB">
        <w:rPr>
          <w:b w:val="0"/>
          <w:i/>
        </w:rPr>
        <w:t>Flowchart</w:t>
      </w:r>
      <w:r w:rsidRPr="00F032AB">
        <w:rPr>
          <w:b w:val="0"/>
        </w:rPr>
        <w:t xml:space="preserve"> Subproses Matriks Jumlah</w:t>
      </w:r>
      <w:bookmarkEnd w:id="27"/>
    </w:p>
    <w:p w14:paraId="1F7995F5" w14:textId="397E33CC" w:rsidR="00EB0A85" w:rsidRPr="00F032AB" w:rsidRDefault="00EB0A85" w:rsidP="00F00E3B">
      <w:pPr>
        <w:ind w:firstLine="851"/>
      </w:pPr>
      <w:r w:rsidRPr="00F032AB">
        <w:t xml:space="preserve">Gambar </w:t>
      </w:r>
      <w:r w:rsidR="00A3143C">
        <w:rPr>
          <w:lang w:val="id-ID"/>
        </w:rPr>
        <w:t>8.16</w:t>
      </w:r>
      <w:r w:rsidRPr="00F032AB">
        <w:t xml:space="preserve"> di atas merupakan </w:t>
      </w:r>
      <w:r w:rsidRPr="00A3143C">
        <w:rPr>
          <w:i/>
        </w:rPr>
        <w:t>sub-flowchart</w:t>
      </w:r>
      <w:r w:rsidRPr="00F032AB">
        <w:t xml:space="preserve"> dari prosedur matriks jumlah dari program matriks yang berfungsi sebagai petunjuk jalannya proses penjumlahan pada program matriks ini. Untuk </w:t>
      </w:r>
      <w:r w:rsidRPr="00A3143C">
        <w:rPr>
          <w:i/>
        </w:rPr>
        <w:t>sub-flowchart</w:t>
      </w:r>
      <w:r w:rsidRPr="00F032AB">
        <w:t xml:space="preserve"> prosedur matriks perkalian dapat dilihat pada gambar di bawah ini.</w:t>
      </w:r>
    </w:p>
    <w:tbl>
      <w:tblPr>
        <w:tblStyle w:val="TableGrid"/>
        <w:tblW w:w="0" w:type="auto"/>
        <w:tblInd w:w="108" w:type="dxa"/>
        <w:tblLook w:val="04A0" w:firstRow="1" w:lastRow="0" w:firstColumn="1" w:lastColumn="0" w:noHBand="0" w:noVBand="1"/>
      </w:tblPr>
      <w:tblGrid>
        <w:gridCol w:w="7938"/>
      </w:tblGrid>
      <w:tr w:rsidR="00EB0A85" w:rsidRPr="00F032AB" w14:paraId="777671A5" w14:textId="77777777" w:rsidTr="00230360">
        <w:tc>
          <w:tcPr>
            <w:tcW w:w="7938" w:type="dxa"/>
          </w:tcPr>
          <w:p w14:paraId="167A936D" w14:textId="77777777" w:rsidR="00EB0A85" w:rsidRPr="00F032AB" w:rsidRDefault="00EB0A85" w:rsidP="00F00E3B">
            <w:pPr>
              <w:keepNext/>
              <w:jc w:val="center"/>
            </w:pPr>
            <w:r w:rsidRPr="00F032AB">
              <w:rPr>
                <w:rFonts w:eastAsiaTheme="minorHAnsi"/>
                <w:noProof/>
              </w:rPr>
              <w:object w:dxaOrig="5720" w:dyaOrig="12390" w14:anchorId="182FC6C5">
                <v:shape id="_x0000_i1027" type="#_x0000_t75" alt="" style="width:286.5pt;height:619.5pt;mso-width-percent:0;mso-height-percent:0;mso-width-percent:0;mso-height-percent:0" o:ole="">
                  <v:imagedata r:id="rId31" o:title=""/>
                </v:shape>
                <o:OLEObject Type="Embed" ProgID="Visio.Drawing.15" ShapeID="_x0000_i1027" DrawAspect="Content" ObjectID="_1732716732" r:id="rId32"/>
              </w:object>
            </w:r>
          </w:p>
        </w:tc>
      </w:tr>
    </w:tbl>
    <w:p w14:paraId="15F2B7DC" w14:textId="529B75A0" w:rsidR="00EB0A85" w:rsidRPr="00F032AB" w:rsidRDefault="00EB0A85" w:rsidP="00F00E3B">
      <w:pPr>
        <w:pStyle w:val="Caption"/>
        <w:jc w:val="center"/>
        <w:rPr>
          <w:b w:val="0"/>
          <w:bCs w:val="0"/>
        </w:rPr>
      </w:pPr>
      <w:bookmarkStart w:id="28" w:name="_Toc120961645"/>
      <w:r>
        <w:t>Gambar 8.</w:t>
      </w:r>
      <w:r>
        <w:fldChar w:fldCharType="begin"/>
      </w:r>
      <w:r>
        <w:instrText xml:space="preserve"> SEQ Gambar_8. \* ARABIC </w:instrText>
      </w:r>
      <w:r>
        <w:fldChar w:fldCharType="separate"/>
      </w:r>
      <w:r w:rsidR="00694F5A">
        <w:rPr>
          <w:noProof/>
        </w:rPr>
        <w:t>17</w:t>
      </w:r>
      <w:r>
        <w:fldChar w:fldCharType="end"/>
      </w:r>
      <w:r w:rsidRPr="00F032AB">
        <w:t xml:space="preserve"> </w:t>
      </w:r>
      <w:r w:rsidRPr="00F032AB">
        <w:rPr>
          <w:b w:val="0"/>
          <w:i/>
        </w:rPr>
        <w:t>Flowchart</w:t>
      </w:r>
      <w:r w:rsidRPr="00F032AB">
        <w:rPr>
          <w:b w:val="0"/>
        </w:rPr>
        <w:t xml:space="preserve"> Subproses Matriks Perkalian</w:t>
      </w:r>
      <w:bookmarkEnd w:id="28"/>
    </w:p>
    <w:p w14:paraId="1B844293" w14:textId="31020568" w:rsidR="00EB0A85" w:rsidRPr="00F032AB" w:rsidRDefault="00EB0A85" w:rsidP="00F00E3B">
      <w:pPr>
        <w:ind w:firstLine="851"/>
      </w:pPr>
      <w:r w:rsidRPr="00F032AB">
        <w:lastRenderedPageBreak/>
        <w:t xml:space="preserve">Gambar </w:t>
      </w:r>
      <w:r w:rsidR="00230360">
        <w:rPr>
          <w:lang w:val="id-ID"/>
        </w:rPr>
        <w:t>8.17</w:t>
      </w:r>
      <w:r w:rsidRPr="00F032AB">
        <w:t xml:space="preserve"> di atas merupakan </w:t>
      </w:r>
      <w:r w:rsidRPr="00230360">
        <w:rPr>
          <w:i/>
        </w:rPr>
        <w:t>sub-flowchart</w:t>
      </w:r>
      <w:r w:rsidRPr="00F032AB">
        <w:t xml:space="preserve"> dari prosedur matriks perkalian dari program matriks yang berfungsi sebagai petunjuk jalannya proses perkalian pada program matriks ini. Untuk </w:t>
      </w:r>
      <w:r w:rsidRPr="00230360">
        <w:rPr>
          <w:i/>
        </w:rPr>
        <w:t>sub-flowchart</w:t>
      </w:r>
      <w:r w:rsidRPr="00F032AB">
        <w:t xml:space="preserve"> prosedur matriks penjumlahan dapat dilihat pada gambar di bawah ini.</w:t>
      </w:r>
    </w:p>
    <w:p w14:paraId="6A329C12" w14:textId="77777777" w:rsidR="007A33A0" w:rsidRPr="00F032AB" w:rsidRDefault="007A33A0" w:rsidP="00F00E3B"/>
    <w:tbl>
      <w:tblPr>
        <w:tblStyle w:val="TableGrid"/>
        <w:tblW w:w="0" w:type="auto"/>
        <w:tblInd w:w="108" w:type="dxa"/>
        <w:tblLook w:val="04A0" w:firstRow="1" w:lastRow="0" w:firstColumn="1" w:lastColumn="0" w:noHBand="0" w:noVBand="1"/>
      </w:tblPr>
      <w:tblGrid>
        <w:gridCol w:w="7938"/>
      </w:tblGrid>
      <w:tr w:rsidR="007A33A0" w:rsidRPr="00F032AB" w14:paraId="62EA41F7" w14:textId="77777777" w:rsidTr="007A33A0">
        <w:tc>
          <w:tcPr>
            <w:tcW w:w="7938" w:type="dxa"/>
          </w:tcPr>
          <w:p w14:paraId="329A4232" w14:textId="77777777" w:rsidR="007A33A0" w:rsidRPr="00F032AB" w:rsidRDefault="007A33A0" w:rsidP="00F00E3B">
            <w:pPr>
              <w:keepNext/>
              <w:jc w:val="center"/>
            </w:pPr>
            <w:r w:rsidRPr="00F032AB">
              <w:rPr>
                <w:rFonts w:eastAsiaTheme="minorHAnsi"/>
                <w:noProof/>
              </w:rPr>
              <w:object w:dxaOrig="6320" w:dyaOrig="11950" w14:anchorId="7EC350B8">
                <v:shape id="_x0000_i1028" type="#_x0000_t75" alt="" style="width:315.75pt;height:597.75pt;mso-width-percent:0;mso-height-percent:0;mso-width-percent:0;mso-height-percent:0" o:ole="">
                  <v:imagedata r:id="rId33" o:title=""/>
                </v:shape>
                <o:OLEObject Type="Embed" ProgID="Visio.Drawing.15" ShapeID="_x0000_i1028" DrawAspect="Content" ObjectID="_1732716733" r:id="rId34"/>
              </w:object>
            </w:r>
          </w:p>
        </w:tc>
      </w:tr>
    </w:tbl>
    <w:p w14:paraId="4FF19DB6" w14:textId="5F9C7244" w:rsidR="007A33A0" w:rsidRPr="007A33A0" w:rsidRDefault="007A33A0" w:rsidP="00F00E3B">
      <w:pPr>
        <w:pStyle w:val="Caption"/>
        <w:jc w:val="center"/>
        <w:rPr>
          <w:b w:val="0"/>
          <w:bCs w:val="0"/>
          <w:lang w:val="id-ID"/>
        </w:rPr>
      </w:pPr>
      <w:r>
        <w:t>Gambar 8</w:t>
      </w:r>
      <w:r>
        <w:rPr>
          <w:lang w:val="id-ID"/>
        </w:rPr>
        <w:t>.</w:t>
      </w:r>
      <w:r>
        <w:fldChar w:fldCharType="begin"/>
      </w:r>
      <w:r>
        <w:instrText xml:space="preserve"> SEQ Gambar_8. \* ARABIC </w:instrText>
      </w:r>
      <w:r>
        <w:fldChar w:fldCharType="separate"/>
      </w:r>
      <w:r w:rsidR="00694F5A">
        <w:rPr>
          <w:noProof/>
        </w:rPr>
        <w:t>18</w:t>
      </w:r>
      <w:r>
        <w:fldChar w:fldCharType="end"/>
      </w:r>
      <w:r>
        <w:rPr>
          <w:lang w:val="id-ID"/>
        </w:rPr>
        <w:t xml:space="preserve"> </w:t>
      </w:r>
      <w:r w:rsidRPr="00F032AB">
        <w:rPr>
          <w:b w:val="0"/>
          <w:i/>
        </w:rPr>
        <w:t>Flowchart</w:t>
      </w:r>
      <w:r w:rsidRPr="00F032AB">
        <w:rPr>
          <w:b w:val="0"/>
        </w:rPr>
        <w:t xml:space="preserve"> Subproses Matriks Penjumlahan</w:t>
      </w:r>
    </w:p>
    <w:p w14:paraId="033C2810" w14:textId="53D8A14C" w:rsidR="007A33A0" w:rsidRPr="00F032AB" w:rsidRDefault="007A33A0" w:rsidP="00F00E3B">
      <w:pPr>
        <w:ind w:firstLine="851"/>
      </w:pPr>
      <w:r>
        <w:rPr>
          <w:lang w:val="id-ID"/>
        </w:rPr>
        <w:t xml:space="preserve"> </w:t>
      </w:r>
      <w:r w:rsidRPr="00F032AB">
        <w:t xml:space="preserve">Gambar </w:t>
      </w:r>
      <w:r>
        <w:rPr>
          <w:lang w:val="id-ID"/>
        </w:rPr>
        <w:t>8.18</w:t>
      </w:r>
      <w:r w:rsidRPr="00F032AB">
        <w:t xml:space="preserve"> di atas merupakan </w:t>
      </w:r>
      <w:r w:rsidRPr="00F032AB">
        <w:rPr>
          <w:i/>
        </w:rPr>
        <w:t>sub-flowchart</w:t>
      </w:r>
      <w:r w:rsidRPr="00F032AB">
        <w:t xml:space="preserve"> dari prosedur matriks penjumlahan pada program matriks yang berfungsi sebagai petunjuk jalannya </w:t>
      </w:r>
      <w:r w:rsidRPr="00F032AB">
        <w:lastRenderedPageBreak/>
        <w:t xml:space="preserve">proses penjumlahan pada program matriks ini. untuk </w:t>
      </w:r>
      <w:r w:rsidRPr="00F032AB">
        <w:rPr>
          <w:i/>
        </w:rPr>
        <w:t>sub-flowchart</w:t>
      </w:r>
      <w:r w:rsidRPr="00F032AB">
        <w:t xml:space="preserve"> restart dapat dilihat pada gambar di bawah ini.</w:t>
      </w:r>
    </w:p>
    <w:p w14:paraId="35D9923B" w14:textId="77777777" w:rsidR="007A33A0" w:rsidRPr="00F032AB" w:rsidRDefault="007A33A0" w:rsidP="00F00E3B"/>
    <w:tbl>
      <w:tblPr>
        <w:tblStyle w:val="TableGrid"/>
        <w:tblW w:w="0" w:type="auto"/>
        <w:tblInd w:w="108" w:type="dxa"/>
        <w:tblLook w:val="04A0" w:firstRow="1" w:lastRow="0" w:firstColumn="1" w:lastColumn="0" w:noHBand="0" w:noVBand="1"/>
      </w:tblPr>
      <w:tblGrid>
        <w:gridCol w:w="7938"/>
      </w:tblGrid>
      <w:tr w:rsidR="007A33A0" w:rsidRPr="00F032AB" w14:paraId="7CB4C4F4" w14:textId="77777777" w:rsidTr="00E03583">
        <w:tc>
          <w:tcPr>
            <w:tcW w:w="7938" w:type="dxa"/>
          </w:tcPr>
          <w:p w14:paraId="76CB9F8C" w14:textId="77777777" w:rsidR="007A33A0" w:rsidRPr="00F032AB" w:rsidRDefault="007A33A0" w:rsidP="00F00E3B">
            <w:pPr>
              <w:keepNext/>
              <w:jc w:val="center"/>
            </w:pPr>
            <w:r w:rsidRPr="00F032AB">
              <w:rPr>
                <w:rFonts w:eastAsiaTheme="minorHAnsi"/>
                <w:noProof/>
              </w:rPr>
              <w:object w:dxaOrig="6300" w:dyaOrig="9270" w14:anchorId="25FCB182">
                <v:shape id="_x0000_i1029" type="#_x0000_t75" alt="" style="width:315pt;height:464.25pt;mso-width-percent:0;mso-height-percent:0;mso-width-percent:0;mso-height-percent:0" o:ole="">
                  <v:imagedata r:id="rId35" o:title=""/>
                </v:shape>
                <o:OLEObject Type="Embed" ProgID="Visio.Drawing.15" ShapeID="_x0000_i1029" DrawAspect="Content" ObjectID="_1732716734" r:id="rId36"/>
              </w:object>
            </w:r>
          </w:p>
        </w:tc>
      </w:tr>
    </w:tbl>
    <w:p w14:paraId="3DF4B1A9" w14:textId="74753B96" w:rsidR="007A33A0" w:rsidRPr="00F032AB" w:rsidRDefault="007A33A0" w:rsidP="00F00E3B">
      <w:pPr>
        <w:pStyle w:val="Caption"/>
        <w:jc w:val="center"/>
        <w:rPr>
          <w:b w:val="0"/>
          <w:bCs w:val="0"/>
          <w:i/>
          <w:iCs/>
        </w:rPr>
      </w:pPr>
      <w:bookmarkStart w:id="29" w:name="_Toc120961647"/>
      <w:r>
        <w:t>Gambar 8.</w:t>
      </w:r>
      <w:r>
        <w:fldChar w:fldCharType="begin"/>
      </w:r>
      <w:r>
        <w:instrText xml:space="preserve"> SEQ Gambar_8. \* ARABIC </w:instrText>
      </w:r>
      <w:r>
        <w:fldChar w:fldCharType="separate"/>
      </w:r>
      <w:r w:rsidR="00694F5A">
        <w:rPr>
          <w:noProof/>
        </w:rPr>
        <w:t>19</w:t>
      </w:r>
      <w:r>
        <w:fldChar w:fldCharType="end"/>
      </w:r>
      <w:r w:rsidRPr="00F032AB">
        <w:t xml:space="preserve"> </w:t>
      </w:r>
      <w:r w:rsidRPr="00F032AB">
        <w:rPr>
          <w:b w:val="0"/>
          <w:i/>
        </w:rPr>
        <w:t xml:space="preserve">Flowchart </w:t>
      </w:r>
      <w:r w:rsidRPr="00F032AB">
        <w:rPr>
          <w:b w:val="0"/>
        </w:rPr>
        <w:t>Subproses</w:t>
      </w:r>
      <w:r w:rsidRPr="00F032AB">
        <w:rPr>
          <w:b w:val="0"/>
          <w:i/>
        </w:rPr>
        <w:t xml:space="preserve"> Restart</w:t>
      </w:r>
      <w:bookmarkEnd w:id="29"/>
    </w:p>
    <w:p w14:paraId="274EB321" w14:textId="3526A546" w:rsidR="00EB0A85" w:rsidRDefault="007A33A0" w:rsidP="00F00E3B">
      <w:pPr>
        <w:ind w:firstLine="851"/>
      </w:pPr>
      <w:r w:rsidRPr="00F032AB">
        <w:t xml:space="preserve">Gambar </w:t>
      </w:r>
      <w:r w:rsidR="00E03583">
        <w:rPr>
          <w:lang w:val="id-ID"/>
        </w:rPr>
        <w:t>8.19</w:t>
      </w:r>
      <w:r w:rsidRPr="00F032AB">
        <w:t xml:space="preserve"> di atas merupakan </w:t>
      </w:r>
      <w:r w:rsidRPr="00F032AB">
        <w:rPr>
          <w:i/>
        </w:rPr>
        <w:t>sub-flowchart</w:t>
      </w:r>
      <w:r w:rsidRPr="00F032AB">
        <w:t xml:space="preserve"> dari prosedur restart yang ada pada program matriks yang berfungsi sebagai petunjuk pada user agar memilih untuk mengulang program atau untuk menyudahi program. </w:t>
      </w:r>
    </w:p>
    <w:p w14:paraId="4393BF8E" w14:textId="77777777" w:rsidR="00873D1C" w:rsidRPr="007A33A0" w:rsidRDefault="00873D1C" w:rsidP="00F00E3B">
      <w:pPr>
        <w:ind w:firstLine="851"/>
      </w:pPr>
    </w:p>
    <w:p w14:paraId="3703BF37" w14:textId="5A3F1290" w:rsidR="00247119" w:rsidRDefault="00247119" w:rsidP="00F00E3B">
      <w:pPr>
        <w:pStyle w:val="Heading4"/>
        <w:numPr>
          <w:ilvl w:val="0"/>
          <w:numId w:val="40"/>
        </w:numPr>
        <w:ind w:left="851" w:hanging="851"/>
        <w:rPr>
          <w:lang w:val="id-ID"/>
        </w:rPr>
      </w:pPr>
      <w:r>
        <w:rPr>
          <w:lang w:val="id-ID"/>
        </w:rPr>
        <w:lastRenderedPageBreak/>
        <w:t xml:space="preserve">Pseudocode Program </w:t>
      </w:r>
      <w:r w:rsidRPr="00247119">
        <w:rPr>
          <w:lang w:val="id-ID"/>
        </w:rPr>
        <w:t>Matriks</w:t>
      </w:r>
    </w:p>
    <w:p w14:paraId="66F0C9EA" w14:textId="77777777" w:rsidR="00215B2F" w:rsidRPr="00F032AB" w:rsidRDefault="00215B2F" w:rsidP="00F00E3B">
      <w:pPr>
        <w:ind w:firstLine="851"/>
      </w:pPr>
      <w:r w:rsidRPr="00215B2F">
        <w:rPr>
          <w:i/>
        </w:rPr>
        <w:t>Pseudocode</w:t>
      </w:r>
      <w:r w:rsidRPr="00F032AB">
        <w:t xml:space="preserve"> adalah sebuah istilah dalam pemrograman untuk menuliskan sintaks, </w:t>
      </w:r>
      <w:r w:rsidRPr="00215B2F">
        <w:rPr>
          <w:i/>
        </w:rPr>
        <w:t>statement</w:t>
      </w:r>
      <w:r w:rsidRPr="00F032AB">
        <w:t xml:space="preserve">, algoritma, dan lainnya dalam bahasa yang mudah dipahami manusia. Secara sederhana, </w:t>
      </w:r>
      <w:r w:rsidRPr="00215B2F">
        <w:rPr>
          <w:i/>
        </w:rPr>
        <w:t>pseudocode</w:t>
      </w:r>
      <w:r w:rsidRPr="00F032AB">
        <w:t xml:space="preserve"> adalah representasi kode program dengan versi mudah dipahami manusia. Kemudian, berikut adalah </w:t>
      </w:r>
      <w:r w:rsidRPr="00215B2F">
        <w:rPr>
          <w:i/>
          <w:iCs/>
        </w:rPr>
        <w:t>pseudocode</w:t>
      </w:r>
      <w:r w:rsidRPr="00F032AB">
        <w:t xml:space="preserve"> dari program perhitungan matriks.</w:t>
      </w:r>
    </w:p>
    <w:p w14:paraId="3E7F129D" w14:textId="77777777" w:rsidR="00215B2F" w:rsidRPr="00F032AB" w:rsidRDefault="00215B2F" w:rsidP="00F00E3B">
      <w:pPr>
        <w:pStyle w:val="ListParagraph"/>
      </w:pPr>
    </w:p>
    <w:tbl>
      <w:tblPr>
        <w:tblStyle w:val="TableGrid"/>
        <w:tblW w:w="0" w:type="auto"/>
        <w:tblInd w:w="108" w:type="dxa"/>
        <w:tblLook w:val="04A0" w:firstRow="1" w:lastRow="0" w:firstColumn="1" w:lastColumn="0" w:noHBand="0" w:noVBand="1"/>
      </w:tblPr>
      <w:tblGrid>
        <w:gridCol w:w="7938"/>
      </w:tblGrid>
      <w:tr w:rsidR="00215B2F" w:rsidRPr="00F032AB" w14:paraId="6B0F54AC" w14:textId="77777777" w:rsidTr="00215B2F">
        <w:tc>
          <w:tcPr>
            <w:tcW w:w="7938" w:type="dxa"/>
          </w:tcPr>
          <w:p w14:paraId="2BF9ED80" w14:textId="77777777" w:rsidR="00215B2F" w:rsidRPr="00F032AB" w:rsidRDefault="00215B2F" w:rsidP="00F00E3B">
            <w:pPr>
              <w:pStyle w:val="KodeProgram"/>
            </w:pPr>
            <w:r w:rsidRPr="00F032AB">
              <w:t>Program Matriks</w:t>
            </w:r>
          </w:p>
          <w:p w14:paraId="2E190086" w14:textId="77777777" w:rsidR="00215B2F" w:rsidRPr="00F032AB" w:rsidRDefault="00215B2F" w:rsidP="00F00E3B">
            <w:pPr>
              <w:pStyle w:val="KodeProgram"/>
            </w:pPr>
            <w:r w:rsidRPr="00F032AB">
              <w:t>DESKRIPSI</w:t>
            </w:r>
          </w:p>
          <w:p w14:paraId="1035D0ED" w14:textId="77777777" w:rsidR="00215B2F" w:rsidRPr="00F032AB" w:rsidRDefault="00215B2F" w:rsidP="00F00E3B">
            <w:pPr>
              <w:pStyle w:val="KodeProgram"/>
            </w:pPr>
            <w:r w:rsidRPr="00F032AB">
              <w:t>{Program mengoperasikan matematika pada matriks }</w:t>
            </w:r>
          </w:p>
          <w:p w14:paraId="7B9CC912" w14:textId="77777777" w:rsidR="00215B2F" w:rsidRPr="00F032AB" w:rsidRDefault="00215B2F" w:rsidP="00F00E3B">
            <w:pPr>
              <w:pStyle w:val="KodeProgram"/>
            </w:pPr>
          </w:p>
          <w:p w14:paraId="48DAA17D" w14:textId="77777777" w:rsidR="00215B2F" w:rsidRPr="00F032AB" w:rsidRDefault="00215B2F" w:rsidP="00F00E3B">
            <w:pPr>
              <w:pStyle w:val="KodeProgram"/>
            </w:pPr>
            <w:r w:rsidRPr="00F032AB">
              <w:t>FUNCTION header() : void</w:t>
            </w:r>
          </w:p>
          <w:p w14:paraId="06720C42" w14:textId="77777777" w:rsidR="00215B2F" w:rsidRPr="00F032AB" w:rsidRDefault="00215B2F" w:rsidP="00F00E3B">
            <w:pPr>
              <w:pStyle w:val="KodeProgram"/>
            </w:pPr>
            <w:r w:rsidRPr="00F032AB">
              <w:t xml:space="preserve">DESKRIPSI : </w:t>
            </w:r>
          </w:p>
          <w:p w14:paraId="604CFD44" w14:textId="77777777" w:rsidR="00215B2F" w:rsidRPr="00F032AB" w:rsidRDefault="00215B2F" w:rsidP="00F00E3B">
            <w:pPr>
              <w:pStyle w:val="KodeProgram"/>
            </w:pPr>
            <w:r w:rsidRPr="00F032AB">
              <w:t>BEGIN</w:t>
            </w:r>
          </w:p>
          <w:p w14:paraId="049D09E0" w14:textId="77777777" w:rsidR="00215B2F" w:rsidRPr="00F032AB" w:rsidRDefault="00215B2F" w:rsidP="00F00E3B">
            <w:pPr>
              <w:pStyle w:val="KodeProgram"/>
            </w:pPr>
            <w:r w:rsidRPr="00F032AB">
              <w:t>write("|===========================================|\n");</w:t>
            </w:r>
          </w:p>
          <w:p w14:paraId="179086A2" w14:textId="77777777" w:rsidR="00215B2F" w:rsidRPr="00F032AB" w:rsidRDefault="00215B2F" w:rsidP="00F00E3B">
            <w:pPr>
              <w:pStyle w:val="KodeProgram"/>
            </w:pPr>
            <w:r w:rsidRPr="00F032AB">
              <w:t xml:space="preserve">    write("|                 KELOMPOK 23               |\n");</w:t>
            </w:r>
          </w:p>
          <w:p w14:paraId="1E89A76E" w14:textId="77777777" w:rsidR="00215B2F" w:rsidRPr="00F032AB" w:rsidRDefault="00215B2F" w:rsidP="00F00E3B">
            <w:pPr>
              <w:pStyle w:val="KodeProgram"/>
            </w:pPr>
            <w:r w:rsidRPr="00F032AB">
              <w:t xml:space="preserve">    write("|===========================================|\n");</w:t>
            </w:r>
          </w:p>
          <w:p w14:paraId="21E8F1BE" w14:textId="77777777" w:rsidR="00215B2F" w:rsidRPr="00F032AB" w:rsidRDefault="00215B2F" w:rsidP="00F00E3B">
            <w:pPr>
              <w:pStyle w:val="KodeProgram"/>
            </w:pPr>
            <w:r w:rsidRPr="00F032AB">
              <w:t xml:space="preserve">    write("|           Nama Anggota Kelompok           |\n");</w:t>
            </w:r>
          </w:p>
          <w:p w14:paraId="008EC425" w14:textId="77777777" w:rsidR="00215B2F" w:rsidRPr="00F032AB" w:rsidRDefault="00215B2F" w:rsidP="00F00E3B">
            <w:pPr>
              <w:pStyle w:val="KodeProgram"/>
            </w:pPr>
            <w:r w:rsidRPr="00F032AB">
              <w:t xml:space="preserve">    write("|===========================================|\n");</w:t>
            </w:r>
          </w:p>
          <w:p w14:paraId="000762D0" w14:textId="77777777" w:rsidR="00215B2F" w:rsidRPr="00F032AB" w:rsidRDefault="00215B2F" w:rsidP="00F00E3B">
            <w:pPr>
              <w:pStyle w:val="KodeProgram"/>
            </w:pPr>
            <w:r w:rsidRPr="00F032AB">
              <w:t xml:space="preserve">    write("|2205551005 Gede Made Rapriananta Pande     |\n");</w:t>
            </w:r>
          </w:p>
          <w:p w14:paraId="36666EDA" w14:textId="77777777" w:rsidR="00215B2F" w:rsidRPr="00F032AB" w:rsidRDefault="00215B2F" w:rsidP="00F00E3B">
            <w:pPr>
              <w:pStyle w:val="KodeProgram"/>
            </w:pPr>
            <w:r w:rsidRPr="00F032AB">
              <w:t xml:space="preserve">    write("|2205551003 Ida Bagus Paalakaa RNB          |\n");</w:t>
            </w:r>
          </w:p>
          <w:p w14:paraId="12B76365" w14:textId="77777777" w:rsidR="00215B2F" w:rsidRPr="00F032AB" w:rsidRDefault="00215B2F" w:rsidP="00F00E3B">
            <w:pPr>
              <w:pStyle w:val="KodeProgram"/>
            </w:pPr>
            <w:r w:rsidRPr="00F032AB">
              <w:t xml:space="preserve">    write("|2205551069 Ni Kadek Ari Diah Lestari       |\n");</w:t>
            </w:r>
          </w:p>
          <w:p w14:paraId="206CDDE1" w14:textId="77777777" w:rsidR="00215B2F" w:rsidRPr="00F032AB" w:rsidRDefault="00215B2F" w:rsidP="00F00E3B">
            <w:pPr>
              <w:pStyle w:val="KodeProgram"/>
            </w:pPr>
            <w:r w:rsidRPr="00F032AB">
              <w:t xml:space="preserve">    write("|2205551072 I Gusti Ayu Krisna Kusuma Dewi  |\n");</w:t>
            </w:r>
          </w:p>
          <w:p w14:paraId="0B88BF75" w14:textId="77777777" w:rsidR="00215B2F" w:rsidRPr="00F032AB" w:rsidRDefault="00215B2F" w:rsidP="00F00E3B">
            <w:pPr>
              <w:pStyle w:val="KodeProgram"/>
            </w:pPr>
            <w:r w:rsidRPr="00F032AB">
              <w:t xml:space="preserve">    write("|2205551076 Kadek Yogi Dwi Putra Utama      |\n");</w:t>
            </w:r>
          </w:p>
          <w:p w14:paraId="1825A042" w14:textId="77777777" w:rsidR="00215B2F" w:rsidRPr="00F032AB" w:rsidRDefault="00215B2F" w:rsidP="00F00E3B">
            <w:pPr>
              <w:pStyle w:val="KodeProgram"/>
            </w:pPr>
            <w:r w:rsidRPr="00F032AB">
              <w:t xml:space="preserve">    write("|2205551079 Anak Agung Indi Kusuma Putra    |\n");</w:t>
            </w:r>
          </w:p>
          <w:p w14:paraId="7681B2A7" w14:textId="77777777" w:rsidR="00215B2F" w:rsidRPr="00F032AB" w:rsidRDefault="00215B2F" w:rsidP="00F00E3B">
            <w:pPr>
              <w:pStyle w:val="KodeProgram"/>
            </w:pPr>
            <w:r w:rsidRPr="00F032AB">
              <w:t xml:space="preserve">    write("|===========================================|\n\n");</w:t>
            </w:r>
          </w:p>
          <w:p w14:paraId="68AFB716" w14:textId="77777777" w:rsidR="00215B2F" w:rsidRPr="00F032AB" w:rsidRDefault="00215B2F" w:rsidP="00F00E3B">
            <w:pPr>
              <w:pStyle w:val="KodeProgram"/>
            </w:pPr>
          </w:p>
          <w:p w14:paraId="380FC21A" w14:textId="77777777" w:rsidR="00215B2F" w:rsidRPr="00F032AB" w:rsidRDefault="00215B2F" w:rsidP="00F00E3B">
            <w:pPr>
              <w:pStyle w:val="KodeProgram"/>
            </w:pPr>
            <w:r w:rsidRPr="00F032AB">
              <w:t>END</w:t>
            </w:r>
          </w:p>
          <w:p w14:paraId="4F9623A1" w14:textId="77777777" w:rsidR="00215B2F" w:rsidRPr="00F032AB" w:rsidRDefault="00215B2F" w:rsidP="00F00E3B">
            <w:pPr>
              <w:pStyle w:val="KodeProgram"/>
            </w:pPr>
          </w:p>
          <w:p w14:paraId="4DE1BC91" w14:textId="77777777" w:rsidR="00215B2F" w:rsidRPr="00F032AB" w:rsidRDefault="00215B2F" w:rsidP="00F00E3B">
            <w:pPr>
              <w:pStyle w:val="KodeProgram"/>
            </w:pPr>
          </w:p>
          <w:p w14:paraId="680BE1C9" w14:textId="77777777" w:rsidR="00215B2F" w:rsidRPr="00F032AB" w:rsidRDefault="00215B2F" w:rsidP="00F00E3B">
            <w:pPr>
              <w:pStyle w:val="KodeProgram"/>
            </w:pPr>
            <w:r w:rsidRPr="00F032AB">
              <w:t>FUNCTION</w:t>
            </w:r>
          </w:p>
          <w:p w14:paraId="2AE1D76E" w14:textId="77777777" w:rsidR="00215B2F" w:rsidRPr="00F032AB" w:rsidRDefault="00215B2F" w:rsidP="00F00E3B">
            <w:pPr>
              <w:pStyle w:val="KodeProgram"/>
            </w:pPr>
            <w:r w:rsidRPr="00F032AB">
              <w:t>validasi()</w:t>
            </w:r>
          </w:p>
          <w:p w14:paraId="351250A8" w14:textId="77777777" w:rsidR="00215B2F" w:rsidRPr="00F032AB" w:rsidRDefault="00215B2F" w:rsidP="00F00E3B">
            <w:pPr>
              <w:pStyle w:val="KodeProgram"/>
            </w:pPr>
            <w:r w:rsidRPr="00F032AB">
              <w:t>DEKLARASI</w:t>
            </w:r>
          </w:p>
          <w:p w14:paraId="1AAD11A1" w14:textId="77777777" w:rsidR="00215B2F" w:rsidRPr="00F032AB" w:rsidRDefault="00215B2F" w:rsidP="00F00E3B">
            <w:pPr>
              <w:pStyle w:val="KodeProgram"/>
            </w:pPr>
            <w:r w:rsidRPr="00F032AB">
              <w:t>input[100] : char</w:t>
            </w:r>
          </w:p>
          <w:p w14:paraId="7C8A03BC" w14:textId="77777777" w:rsidR="00215B2F" w:rsidRPr="00F032AB" w:rsidRDefault="00215B2F" w:rsidP="00F00E3B">
            <w:pPr>
              <w:pStyle w:val="KodeProgram"/>
            </w:pPr>
            <w:r w:rsidRPr="00F032AB">
              <w:t>negatif, salah, koma, belakang, deret, depan, a, i : int</w:t>
            </w:r>
          </w:p>
          <w:p w14:paraId="55BE309E" w14:textId="77777777" w:rsidR="00215B2F" w:rsidRPr="00F032AB" w:rsidRDefault="00215B2F" w:rsidP="00F00E3B">
            <w:pPr>
              <w:pStyle w:val="KodeProgram"/>
            </w:pPr>
            <w:r w:rsidRPr="00F032AB">
              <w:t>hasil, nolKoma : float</w:t>
            </w:r>
          </w:p>
          <w:p w14:paraId="7C5BF7D5" w14:textId="77777777" w:rsidR="00215B2F" w:rsidRPr="00F032AB" w:rsidRDefault="00215B2F" w:rsidP="00F00E3B">
            <w:pPr>
              <w:pStyle w:val="KodeProgram"/>
            </w:pPr>
          </w:p>
          <w:p w14:paraId="6F3FAFCB" w14:textId="77777777" w:rsidR="00215B2F" w:rsidRPr="00F032AB" w:rsidRDefault="00215B2F" w:rsidP="00F00E3B">
            <w:pPr>
              <w:pStyle w:val="KodeProgram"/>
            </w:pPr>
            <w:r w:rsidRPr="00F032AB">
              <w:t>BEGIN</w:t>
            </w:r>
          </w:p>
          <w:p w14:paraId="7948040A" w14:textId="77777777" w:rsidR="00215B2F" w:rsidRPr="00F032AB" w:rsidRDefault="00215B2F" w:rsidP="00F00E3B">
            <w:pPr>
              <w:pStyle w:val="KodeProgram"/>
            </w:pPr>
          </w:p>
          <w:p w14:paraId="5ACFF93B" w14:textId="77777777" w:rsidR="00215B2F" w:rsidRPr="00F032AB" w:rsidRDefault="00215B2F" w:rsidP="00F00E3B">
            <w:pPr>
              <w:pStyle w:val="KodeProgram"/>
            </w:pPr>
            <w:r w:rsidRPr="00F032AB">
              <w:t>negatif &lt;- 0</w:t>
            </w:r>
          </w:p>
          <w:p w14:paraId="7799212D" w14:textId="77777777" w:rsidR="00215B2F" w:rsidRPr="00F032AB" w:rsidRDefault="00215B2F" w:rsidP="00F00E3B">
            <w:pPr>
              <w:pStyle w:val="KodeProgram"/>
            </w:pPr>
            <w:r w:rsidRPr="00F032AB">
              <w:t>salah &lt;- 0</w:t>
            </w:r>
          </w:p>
          <w:p w14:paraId="489AA5E5" w14:textId="77777777" w:rsidR="00215B2F" w:rsidRPr="00F032AB" w:rsidRDefault="00215B2F" w:rsidP="00F00E3B">
            <w:pPr>
              <w:pStyle w:val="KodeProgram"/>
            </w:pPr>
            <w:r w:rsidRPr="00F032AB">
              <w:t>koma &lt;- 0</w:t>
            </w:r>
          </w:p>
          <w:p w14:paraId="6FDB276B" w14:textId="77777777" w:rsidR="00215B2F" w:rsidRPr="00F032AB" w:rsidRDefault="00215B2F" w:rsidP="00F00E3B">
            <w:pPr>
              <w:pStyle w:val="KodeProgram"/>
            </w:pPr>
            <w:r w:rsidRPr="00F032AB">
              <w:t>belakang &lt;- 0</w:t>
            </w:r>
          </w:p>
          <w:p w14:paraId="45841CEC" w14:textId="77777777" w:rsidR="00215B2F" w:rsidRPr="00F032AB" w:rsidRDefault="00215B2F" w:rsidP="00F00E3B">
            <w:pPr>
              <w:pStyle w:val="KodeProgram"/>
            </w:pPr>
            <w:r w:rsidRPr="00F032AB">
              <w:t>deret &lt;- 0</w:t>
            </w:r>
          </w:p>
          <w:p w14:paraId="785656AF" w14:textId="77777777" w:rsidR="00215B2F" w:rsidRPr="00F032AB" w:rsidRDefault="00215B2F" w:rsidP="00F00E3B">
            <w:pPr>
              <w:pStyle w:val="KodeProgram"/>
            </w:pPr>
            <w:r w:rsidRPr="00F032AB">
              <w:t>depan &lt;- 0</w:t>
            </w:r>
          </w:p>
          <w:p w14:paraId="23486652" w14:textId="77777777" w:rsidR="00215B2F" w:rsidRPr="00F032AB" w:rsidRDefault="00215B2F" w:rsidP="00F00E3B">
            <w:pPr>
              <w:pStyle w:val="KodeProgram"/>
            </w:pPr>
            <w:r w:rsidRPr="00F032AB">
              <w:t>nolKoma &lt;- 1</w:t>
            </w:r>
          </w:p>
          <w:p w14:paraId="2B8A1D40" w14:textId="77777777" w:rsidR="00215B2F" w:rsidRPr="00F032AB" w:rsidRDefault="00215B2F" w:rsidP="00F00E3B">
            <w:pPr>
              <w:pStyle w:val="KodeProgram"/>
            </w:pPr>
            <w:r w:rsidRPr="00F032AB">
              <w:t>read(input)</w:t>
            </w:r>
          </w:p>
          <w:p w14:paraId="6C90E256" w14:textId="77777777" w:rsidR="00215B2F" w:rsidRPr="00F032AB" w:rsidRDefault="00215B2F" w:rsidP="00F00E3B">
            <w:pPr>
              <w:pStyle w:val="KodeProgram"/>
            </w:pPr>
            <w:r w:rsidRPr="00F032AB">
              <w:t>if(input[a]=='\0') then</w:t>
            </w:r>
          </w:p>
          <w:p w14:paraId="0D47DF07" w14:textId="77777777" w:rsidR="00215B2F" w:rsidRPr="00F032AB" w:rsidRDefault="00215B2F" w:rsidP="00F00E3B">
            <w:pPr>
              <w:pStyle w:val="KodeProgram"/>
            </w:pPr>
            <w:r w:rsidRPr="00F032AB">
              <w:t xml:space="preserve">        salah &lt;- 1</w:t>
            </w:r>
          </w:p>
          <w:p w14:paraId="1943C4AB" w14:textId="77777777" w:rsidR="00215B2F" w:rsidRPr="00F032AB" w:rsidRDefault="00215B2F" w:rsidP="00F00E3B">
            <w:pPr>
              <w:pStyle w:val="KodeProgram"/>
            </w:pPr>
            <w:r w:rsidRPr="00F032AB">
              <w:t>end if</w:t>
            </w:r>
          </w:p>
          <w:p w14:paraId="57DCA5A4" w14:textId="77777777" w:rsidR="00215B2F" w:rsidRPr="00F032AB" w:rsidRDefault="00215B2F" w:rsidP="00F00E3B">
            <w:pPr>
              <w:pStyle w:val="KodeProgram"/>
            </w:pPr>
            <w:r w:rsidRPr="00F032AB">
              <w:t>while(input[a]!='\0') do</w:t>
            </w:r>
          </w:p>
          <w:p w14:paraId="46CB7665" w14:textId="77777777" w:rsidR="00215B2F" w:rsidRPr="00F032AB" w:rsidRDefault="00215B2F" w:rsidP="00F00E3B">
            <w:pPr>
              <w:pStyle w:val="KodeProgram"/>
            </w:pPr>
            <w:r w:rsidRPr="00F032AB">
              <w:tab/>
              <w:t>if(input[a]=='-') then</w:t>
            </w:r>
          </w:p>
          <w:p w14:paraId="0689D72A" w14:textId="77777777" w:rsidR="00215B2F" w:rsidRPr="00F032AB" w:rsidRDefault="00215B2F" w:rsidP="00F00E3B">
            <w:pPr>
              <w:pStyle w:val="KodeProgram"/>
            </w:pPr>
            <w:r w:rsidRPr="00F032AB">
              <w:t xml:space="preserve">        </w:t>
            </w:r>
            <w:r w:rsidRPr="00F032AB">
              <w:tab/>
              <w:t>negatif++</w:t>
            </w:r>
          </w:p>
          <w:p w14:paraId="71100AE5" w14:textId="77777777" w:rsidR="00215B2F" w:rsidRPr="00F032AB" w:rsidRDefault="00215B2F" w:rsidP="00F00E3B">
            <w:pPr>
              <w:pStyle w:val="KodeProgram"/>
            </w:pPr>
            <w:r w:rsidRPr="00F032AB">
              <w:lastRenderedPageBreak/>
              <w:t xml:space="preserve">            </w:t>
            </w:r>
            <w:r w:rsidRPr="00F032AB">
              <w:tab/>
              <w:t>if(a&gt;0 || negatif==2){</w:t>
            </w:r>
          </w:p>
          <w:p w14:paraId="0F7EEC94" w14:textId="77777777" w:rsidR="00215B2F" w:rsidRPr="00F032AB" w:rsidRDefault="00215B2F" w:rsidP="00F00E3B">
            <w:pPr>
              <w:pStyle w:val="KodeProgram"/>
            </w:pPr>
            <w:r w:rsidRPr="00F032AB">
              <w:t xml:space="preserve">                </w:t>
            </w:r>
            <w:r w:rsidRPr="00F032AB">
              <w:tab/>
              <w:t>salah &lt;- 1</w:t>
            </w:r>
          </w:p>
          <w:p w14:paraId="1346A723" w14:textId="77777777" w:rsidR="00215B2F" w:rsidRPr="00F032AB" w:rsidRDefault="00215B2F" w:rsidP="00F00E3B">
            <w:pPr>
              <w:pStyle w:val="KodeProgram"/>
            </w:pPr>
            <w:r w:rsidRPr="00F032AB">
              <w:t xml:space="preserve">                </w:t>
            </w:r>
            <w:r w:rsidRPr="00F032AB">
              <w:tab/>
              <w:t>input[a] &lt;- '\0'</w:t>
            </w:r>
          </w:p>
          <w:p w14:paraId="18869421" w14:textId="77777777" w:rsidR="00215B2F" w:rsidRPr="00F032AB" w:rsidRDefault="00215B2F" w:rsidP="00F00E3B">
            <w:pPr>
              <w:pStyle w:val="KodeProgram"/>
            </w:pPr>
            <w:r w:rsidRPr="00F032AB">
              <w:t xml:space="preserve">            </w:t>
            </w:r>
            <w:r w:rsidRPr="00F032AB">
              <w:tab/>
              <w:t>end if</w:t>
            </w:r>
          </w:p>
          <w:p w14:paraId="7DED621E" w14:textId="77777777" w:rsidR="00215B2F" w:rsidRPr="00F032AB" w:rsidRDefault="00215B2F" w:rsidP="00F00E3B">
            <w:pPr>
              <w:pStyle w:val="KodeProgram"/>
            </w:pPr>
            <w:r w:rsidRPr="00F032AB">
              <w:t xml:space="preserve">            </w:t>
            </w:r>
            <w:r w:rsidRPr="00F032AB">
              <w:tab/>
              <w:t>if(input[a+1]&lt;'0' || input[a+1]&gt;'9') then</w:t>
            </w:r>
          </w:p>
          <w:p w14:paraId="16DA1894" w14:textId="77777777" w:rsidR="00215B2F" w:rsidRPr="00F032AB" w:rsidRDefault="00215B2F" w:rsidP="00F00E3B">
            <w:pPr>
              <w:pStyle w:val="KodeProgram"/>
            </w:pPr>
            <w:r w:rsidRPr="00F032AB">
              <w:t xml:space="preserve">                </w:t>
            </w:r>
            <w:r w:rsidRPr="00F032AB">
              <w:tab/>
              <w:t>salah &lt;- 1</w:t>
            </w:r>
          </w:p>
          <w:p w14:paraId="47EDAD06" w14:textId="77777777" w:rsidR="00215B2F" w:rsidRPr="00F032AB" w:rsidRDefault="00215B2F" w:rsidP="00F00E3B">
            <w:pPr>
              <w:pStyle w:val="KodeProgram"/>
            </w:pPr>
            <w:r w:rsidRPr="00F032AB">
              <w:t xml:space="preserve">                </w:t>
            </w:r>
            <w:r w:rsidRPr="00F032AB">
              <w:tab/>
              <w:t>input[a] &lt;- '\0'</w:t>
            </w:r>
          </w:p>
          <w:p w14:paraId="04138F0F" w14:textId="77777777" w:rsidR="00215B2F" w:rsidRPr="00F032AB" w:rsidRDefault="00215B2F" w:rsidP="00F00E3B">
            <w:pPr>
              <w:pStyle w:val="KodeProgram"/>
            </w:pPr>
            <w:r w:rsidRPr="00F032AB">
              <w:t xml:space="preserve">            </w:t>
            </w:r>
            <w:r w:rsidRPr="00F032AB">
              <w:tab/>
              <w:t>end if</w:t>
            </w:r>
          </w:p>
          <w:p w14:paraId="7D63D7AF" w14:textId="77777777" w:rsidR="00215B2F" w:rsidRPr="00F032AB" w:rsidRDefault="00215B2F" w:rsidP="00F00E3B">
            <w:pPr>
              <w:pStyle w:val="KodeProgram"/>
            </w:pPr>
            <w:r w:rsidRPr="00F032AB">
              <w:t xml:space="preserve">            </w:t>
            </w:r>
            <w:r w:rsidRPr="00F032AB">
              <w:tab/>
              <w:t>a++</w:t>
            </w:r>
          </w:p>
          <w:p w14:paraId="7A565F57" w14:textId="77777777" w:rsidR="00215B2F" w:rsidRPr="00F032AB" w:rsidRDefault="00215B2F" w:rsidP="00F00E3B">
            <w:pPr>
              <w:pStyle w:val="KodeProgram"/>
            </w:pPr>
            <w:r w:rsidRPr="00F032AB">
              <w:t xml:space="preserve">        else if(input[a]=='.') then</w:t>
            </w:r>
          </w:p>
          <w:p w14:paraId="5E9475BA" w14:textId="77777777" w:rsidR="00215B2F" w:rsidRPr="00F032AB" w:rsidRDefault="00215B2F" w:rsidP="00F00E3B">
            <w:pPr>
              <w:pStyle w:val="KodeProgram"/>
            </w:pPr>
            <w:r w:rsidRPr="00F032AB">
              <w:t xml:space="preserve">            </w:t>
            </w:r>
            <w:r w:rsidRPr="00F032AB">
              <w:tab/>
              <w:t>koma++</w:t>
            </w:r>
          </w:p>
          <w:p w14:paraId="00755AC8" w14:textId="77777777" w:rsidR="00215B2F" w:rsidRPr="00F032AB" w:rsidRDefault="00215B2F" w:rsidP="00F00E3B">
            <w:pPr>
              <w:pStyle w:val="KodeProgram"/>
            </w:pPr>
            <w:r w:rsidRPr="00F032AB">
              <w:t xml:space="preserve">            </w:t>
            </w:r>
            <w:r w:rsidRPr="00F032AB">
              <w:tab/>
              <w:t>if(input[0]=='.' || input[a+1]=='\0' || koma&gt;1 ) then</w:t>
            </w:r>
          </w:p>
          <w:p w14:paraId="312867F3" w14:textId="77777777" w:rsidR="00215B2F" w:rsidRPr="00F032AB" w:rsidRDefault="00215B2F" w:rsidP="00F00E3B">
            <w:pPr>
              <w:pStyle w:val="KodeProgram"/>
            </w:pPr>
            <w:r w:rsidRPr="00F032AB">
              <w:t xml:space="preserve">                </w:t>
            </w:r>
            <w:r w:rsidRPr="00F032AB">
              <w:tab/>
              <w:t>salah &lt;- 1</w:t>
            </w:r>
          </w:p>
          <w:p w14:paraId="76289F14" w14:textId="77777777" w:rsidR="00215B2F" w:rsidRPr="00F032AB" w:rsidRDefault="00215B2F" w:rsidP="00F00E3B">
            <w:pPr>
              <w:pStyle w:val="KodeProgram"/>
            </w:pPr>
            <w:r w:rsidRPr="00F032AB">
              <w:t xml:space="preserve">                </w:t>
            </w:r>
            <w:r w:rsidRPr="00F032AB">
              <w:tab/>
              <w:t>input[a] &lt;- '\0'</w:t>
            </w:r>
          </w:p>
          <w:p w14:paraId="0F6BCAC0" w14:textId="77777777" w:rsidR="00215B2F" w:rsidRPr="00F032AB" w:rsidRDefault="00215B2F" w:rsidP="00F00E3B">
            <w:pPr>
              <w:pStyle w:val="KodeProgram"/>
            </w:pPr>
            <w:r w:rsidRPr="00F032AB">
              <w:t xml:space="preserve">            </w:t>
            </w:r>
            <w:r w:rsidRPr="00F032AB">
              <w:tab/>
              <w:t>end if</w:t>
            </w:r>
          </w:p>
          <w:p w14:paraId="354DE903" w14:textId="77777777" w:rsidR="00215B2F" w:rsidRPr="00F032AB" w:rsidRDefault="00215B2F" w:rsidP="00F00E3B">
            <w:pPr>
              <w:pStyle w:val="KodeProgram"/>
            </w:pPr>
            <w:r w:rsidRPr="00F032AB">
              <w:t xml:space="preserve">            </w:t>
            </w:r>
            <w:r w:rsidRPr="00F032AB">
              <w:tab/>
              <w:t>a++</w:t>
            </w:r>
          </w:p>
          <w:p w14:paraId="08F0F9F3" w14:textId="77777777" w:rsidR="00215B2F" w:rsidRPr="00F032AB" w:rsidRDefault="00215B2F" w:rsidP="00F00E3B">
            <w:pPr>
              <w:pStyle w:val="KodeProgram"/>
            </w:pPr>
            <w:r w:rsidRPr="00F032AB">
              <w:t xml:space="preserve">        else if(input[a]&gt;='0' &amp;&amp; input[a]&lt;='9') then</w:t>
            </w:r>
          </w:p>
          <w:p w14:paraId="1FB19B4C" w14:textId="77777777" w:rsidR="00215B2F" w:rsidRPr="00F032AB" w:rsidRDefault="00215B2F" w:rsidP="00F00E3B">
            <w:pPr>
              <w:pStyle w:val="KodeProgram"/>
            </w:pPr>
            <w:r w:rsidRPr="00F032AB">
              <w:t xml:space="preserve">            if(koma==1) then</w:t>
            </w:r>
          </w:p>
          <w:p w14:paraId="7B9F790A" w14:textId="77777777" w:rsidR="00215B2F" w:rsidRPr="00F032AB" w:rsidRDefault="00215B2F" w:rsidP="00F00E3B">
            <w:pPr>
              <w:pStyle w:val="KodeProgram"/>
            </w:pPr>
            <w:r w:rsidRPr="00F032AB">
              <w:t xml:space="preserve">                belakang &lt;- (belakang*10)+(input[a]-48)</w:t>
            </w:r>
          </w:p>
          <w:p w14:paraId="2FF36AF2" w14:textId="77777777" w:rsidR="00215B2F" w:rsidRPr="00F032AB" w:rsidRDefault="00215B2F" w:rsidP="00F00E3B">
            <w:pPr>
              <w:pStyle w:val="KodeProgram"/>
            </w:pPr>
            <w:r w:rsidRPr="00F032AB">
              <w:t xml:space="preserve">                deret++</w:t>
            </w:r>
          </w:p>
          <w:p w14:paraId="285A9890" w14:textId="77777777" w:rsidR="00215B2F" w:rsidRPr="00F032AB" w:rsidRDefault="00215B2F" w:rsidP="00F00E3B">
            <w:pPr>
              <w:pStyle w:val="KodeProgram"/>
            </w:pPr>
            <w:r w:rsidRPr="00F032AB">
              <w:t xml:space="preserve">                a++</w:t>
            </w:r>
          </w:p>
          <w:p w14:paraId="369B8D34" w14:textId="77777777" w:rsidR="00215B2F" w:rsidRPr="00F032AB" w:rsidRDefault="00215B2F" w:rsidP="00F00E3B">
            <w:pPr>
              <w:pStyle w:val="KodeProgram"/>
            </w:pPr>
            <w:r w:rsidRPr="00F032AB">
              <w:t xml:space="preserve">            else</w:t>
            </w:r>
          </w:p>
          <w:p w14:paraId="0884C2E9" w14:textId="77777777" w:rsidR="00215B2F" w:rsidRPr="00F032AB" w:rsidRDefault="00215B2F" w:rsidP="00F00E3B">
            <w:pPr>
              <w:pStyle w:val="KodeProgram"/>
            </w:pPr>
            <w:r w:rsidRPr="00F032AB">
              <w:t xml:space="preserve">                depan &lt;- (depan*10)+(input[a]-48);</w:t>
            </w:r>
          </w:p>
          <w:p w14:paraId="68360EE7" w14:textId="77777777" w:rsidR="00215B2F" w:rsidRPr="00F032AB" w:rsidRDefault="00215B2F" w:rsidP="00F00E3B">
            <w:pPr>
              <w:pStyle w:val="KodeProgram"/>
            </w:pPr>
            <w:r w:rsidRPr="00F032AB">
              <w:t xml:space="preserve">                a++</w:t>
            </w:r>
          </w:p>
          <w:p w14:paraId="7CE69ED6" w14:textId="77777777" w:rsidR="00215B2F" w:rsidRPr="00F032AB" w:rsidRDefault="00215B2F" w:rsidP="00F00E3B">
            <w:pPr>
              <w:pStyle w:val="KodeProgram"/>
            </w:pPr>
            <w:r w:rsidRPr="00F032AB">
              <w:t xml:space="preserve">            end if</w:t>
            </w:r>
          </w:p>
          <w:p w14:paraId="36687FAA" w14:textId="77777777" w:rsidR="00215B2F" w:rsidRPr="00F032AB" w:rsidRDefault="00215B2F" w:rsidP="00F00E3B">
            <w:pPr>
              <w:pStyle w:val="KodeProgram"/>
            </w:pPr>
            <w:r w:rsidRPr="00F032AB">
              <w:tab/>
              <w:t>else</w:t>
            </w:r>
          </w:p>
          <w:p w14:paraId="61F6636A" w14:textId="77777777" w:rsidR="00215B2F" w:rsidRPr="00F032AB" w:rsidRDefault="00215B2F" w:rsidP="00F00E3B">
            <w:pPr>
              <w:pStyle w:val="KodeProgram"/>
            </w:pPr>
            <w:r w:rsidRPr="00F032AB">
              <w:tab/>
            </w:r>
            <w:r w:rsidRPr="00F032AB">
              <w:tab/>
              <w:t>salah &lt;- 1</w:t>
            </w:r>
          </w:p>
          <w:p w14:paraId="4450BE5D" w14:textId="77777777" w:rsidR="00215B2F" w:rsidRPr="00F032AB" w:rsidRDefault="00215B2F" w:rsidP="00F00E3B">
            <w:pPr>
              <w:pStyle w:val="KodeProgram"/>
            </w:pPr>
            <w:r w:rsidRPr="00F032AB">
              <w:t xml:space="preserve">           </w:t>
            </w:r>
            <w:r w:rsidRPr="00F032AB">
              <w:tab/>
              <w:t>input[a] &lt;- '\0'</w:t>
            </w:r>
          </w:p>
          <w:p w14:paraId="68A3BBFE" w14:textId="77777777" w:rsidR="00215B2F" w:rsidRPr="00F032AB" w:rsidRDefault="00215B2F" w:rsidP="00F00E3B">
            <w:pPr>
              <w:pStyle w:val="KodeProgram"/>
            </w:pPr>
            <w:r w:rsidRPr="00F032AB">
              <w:t xml:space="preserve">        end if</w:t>
            </w:r>
          </w:p>
          <w:p w14:paraId="6C6FE0AE" w14:textId="77777777" w:rsidR="00215B2F" w:rsidRPr="00F032AB" w:rsidRDefault="00215B2F" w:rsidP="00F00E3B">
            <w:pPr>
              <w:pStyle w:val="KodeProgram"/>
            </w:pPr>
            <w:r w:rsidRPr="00F032AB">
              <w:t>end while</w:t>
            </w:r>
          </w:p>
          <w:p w14:paraId="1B0B5226" w14:textId="77777777" w:rsidR="00215B2F" w:rsidRPr="00F032AB" w:rsidRDefault="00215B2F" w:rsidP="00F00E3B">
            <w:pPr>
              <w:pStyle w:val="KodeProgram"/>
            </w:pPr>
            <w:r w:rsidRPr="00F032AB">
              <w:t>if(koma==1) then</w:t>
            </w:r>
          </w:p>
          <w:p w14:paraId="1C5B34AE" w14:textId="77777777" w:rsidR="00215B2F" w:rsidRPr="00F032AB" w:rsidRDefault="00215B2F" w:rsidP="00F00E3B">
            <w:pPr>
              <w:pStyle w:val="KodeProgram"/>
            </w:pPr>
            <w:r w:rsidRPr="00F032AB">
              <w:t xml:space="preserve">        for i &lt;- 0 to deret-1</w:t>
            </w:r>
          </w:p>
          <w:p w14:paraId="7200A584" w14:textId="77777777" w:rsidR="00215B2F" w:rsidRPr="00F032AB" w:rsidRDefault="00215B2F" w:rsidP="00F00E3B">
            <w:pPr>
              <w:pStyle w:val="KodeProgram"/>
            </w:pPr>
            <w:r w:rsidRPr="00F032AB">
              <w:t xml:space="preserve">            nolKoma &lt;- nolKoma/10</w:t>
            </w:r>
          </w:p>
          <w:p w14:paraId="1DDA9C89" w14:textId="77777777" w:rsidR="00215B2F" w:rsidRPr="00F032AB" w:rsidRDefault="00215B2F" w:rsidP="00F00E3B">
            <w:pPr>
              <w:pStyle w:val="KodeProgram"/>
            </w:pPr>
            <w:r w:rsidRPr="00F032AB">
              <w:t xml:space="preserve">        end for</w:t>
            </w:r>
          </w:p>
          <w:p w14:paraId="66B3F6AE" w14:textId="77777777" w:rsidR="00215B2F" w:rsidRPr="00F032AB" w:rsidRDefault="00215B2F" w:rsidP="00F00E3B">
            <w:pPr>
              <w:pStyle w:val="KodeProgram"/>
            </w:pPr>
            <w:r w:rsidRPr="00F032AB">
              <w:t xml:space="preserve">        hasil &lt;- belakang*nolKoma+depan</w:t>
            </w:r>
          </w:p>
          <w:p w14:paraId="210B52EB" w14:textId="77777777" w:rsidR="00215B2F" w:rsidRPr="00F032AB" w:rsidRDefault="00215B2F" w:rsidP="00F00E3B">
            <w:pPr>
              <w:pStyle w:val="KodeProgram"/>
            </w:pPr>
            <w:r w:rsidRPr="00F032AB">
              <w:t>else</w:t>
            </w:r>
          </w:p>
          <w:p w14:paraId="4A78D5D1" w14:textId="77777777" w:rsidR="00215B2F" w:rsidRPr="00F032AB" w:rsidRDefault="00215B2F" w:rsidP="00F00E3B">
            <w:pPr>
              <w:pStyle w:val="KodeProgram"/>
            </w:pPr>
            <w:r w:rsidRPr="00F032AB">
              <w:t xml:space="preserve">        hasil &lt;- depan</w:t>
            </w:r>
          </w:p>
          <w:p w14:paraId="18AF819A" w14:textId="77777777" w:rsidR="00215B2F" w:rsidRPr="00F032AB" w:rsidRDefault="00215B2F" w:rsidP="00F00E3B">
            <w:pPr>
              <w:pStyle w:val="KodeProgram"/>
            </w:pPr>
            <w:r w:rsidRPr="00F032AB">
              <w:t>end if</w:t>
            </w:r>
          </w:p>
          <w:p w14:paraId="200BC026" w14:textId="77777777" w:rsidR="00215B2F" w:rsidRPr="00F032AB" w:rsidRDefault="00215B2F" w:rsidP="00F00E3B">
            <w:pPr>
              <w:pStyle w:val="KodeProgram"/>
            </w:pPr>
            <w:r w:rsidRPr="00F032AB">
              <w:t>if(negatif==1) then</w:t>
            </w:r>
          </w:p>
          <w:p w14:paraId="7DD7250D" w14:textId="77777777" w:rsidR="00215B2F" w:rsidRPr="00F032AB" w:rsidRDefault="00215B2F" w:rsidP="00F00E3B">
            <w:pPr>
              <w:pStyle w:val="KodeProgram"/>
            </w:pPr>
            <w:r w:rsidRPr="00F032AB">
              <w:tab/>
              <w:t>hasil=hasil-(hasil*2)</w:t>
            </w:r>
          </w:p>
          <w:p w14:paraId="41B56D37" w14:textId="77777777" w:rsidR="00215B2F" w:rsidRPr="00F032AB" w:rsidRDefault="00215B2F" w:rsidP="00F00E3B">
            <w:pPr>
              <w:pStyle w:val="KodeProgram"/>
            </w:pPr>
            <w:r w:rsidRPr="00F032AB">
              <w:t>end if</w:t>
            </w:r>
          </w:p>
          <w:p w14:paraId="682BBCCE" w14:textId="77777777" w:rsidR="00215B2F" w:rsidRPr="00F032AB" w:rsidRDefault="00215B2F" w:rsidP="00F00E3B">
            <w:pPr>
              <w:pStyle w:val="KodeProgram"/>
            </w:pPr>
            <w:r w:rsidRPr="00F032AB">
              <w:t>if(salah==1) then</w:t>
            </w:r>
          </w:p>
          <w:p w14:paraId="70F72544" w14:textId="77777777" w:rsidR="00215B2F" w:rsidRPr="00F032AB" w:rsidRDefault="00215B2F" w:rsidP="00F00E3B">
            <w:pPr>
              <w:pStyle w:val="KodeProgram"/>
            </w:pPr>
            <w:r w:rsidRPr="00F032AB">
              <w:t xml:space="preserve">        write("Ulangi Input Anda")</w:t>
            </w:r>
          </w:p>
          <w:p w14:paraId="545D9A43" w14:textId="77777777" w:rsidR="00215B2F" w:rsidRPr="00F032AB" w:rsidRDefault="00215B2F" w:rsidP="00F00E3B">
            <w:pPr>
              <w:pStyle w:val="KodeProgram"/>
            </w:pPr>
            <w:r w:rsidRPr="00F032AB">
              <w:t xml:space="preserve">        return call validasi()</w:t>
            </w:r>
          </w:p>
          <w:p w14:paraId="25F3E039" w14:textId="77777777" w:rsidR="00215B2F" w:rsidRPr="00F032AB" w:rsidRDefault="00215B2F" w:rsidP="00F00E3B">
            <w:pPr>
              <w:pStyle w:val="KodeProgram"/>
            </w:pPr>
            <w:r w:rsidRPr="00F032AB">
              <w:t>else</w:t>
            </w:r>
          </w:p>
          <w:p w14:paraId="17EDA30E" w14:textId="77777777" w:rsidR="00215B2F" w:rsidRPr="00F032AB" w:rsidRDefault="00215B2F" w:rsidP="00F00E3B">
            <w:pPr>
              <w:pStyle w:val="KodeProgram"/>
            </w:pPr>
            <w:r w:rsidRPr="00F032AB">
              <w:t xml:space="preserve">        return hasil</w:t>
            </w:r>
          </w:p>
          <w:p w14:paraId="12951A58" w14:textId="77777777" w:rsidR="00215B2F" w:rsidRPr="00F032AB" w:rsidRDefault="00215B2F" w:rsidP="00F00E3B">
            <w:pPr>
              <w:pStyle w:val="KodeProgram"/>
            </w:pPr>
            <w:r w:rsidRPr="00F032AB">
              <w:t>end if</w:t>
            </w:r>
          </w:p>
          <w:p w14:paraId="7D2055AA" w14:textId="77777777" w:rsidR="00215B2F" w:rsidRPr="00F032AB" w:rsidRDefault="00215B2F" w:rsidP="00F00E3B">
            <w:pPr>
              <w:pStyle w:val="KodeProgram"/>
            </w:pPr>
          </w:p>
          <w:p w14:paraId="5C8367B2" w14:textId="77777777" w:rsidR="00215B2F" w:rsidRPr="00F032AB" w:rsidRDefault="00215B2F" w:rsidP="00F00E3B">
            <w:pPr>
              <w:pStyle w:val="KodeProgram"/>
            </w:pPr>
            <w:r w:rsidRPr="00F032AB">
              <w:t>STOP</w:t>
            </w:r>
          </w:p>
          <w:p w14:paraId="382E0B21" w14:textId="77777777" w:rsidR="00215B2F" w:rsidRPr="00F032AB" w:rsidRDefault="00215B2F" w:rsidP="00F00E3B">
            <w:pPr>
              <w:pStyle w:val="KodeProgram"/>
            </w:pPr>
          </w:p>
          <w:p w14:paraId="596DC74E" w14:textId="77777777" w:rsidR="00215B2F" w:rsidRPr="00F032AB" w:rsidRDefault="00215B2F" w:rsidP="00F00E3B">
            <w:pPr>
              <w:pStyle w:val="KodeProgram"/>
            </w:pPr>
            <w:r w:rsidRPr="00F032AB">
              <w:t>PROCEDURE</w:t>
            </w:r>
          </w:p>
          <w:p w14:paraId="6383DEC4" w14:textId="77777777" w:rsidR="00215B2F" w:rsidRPr="00F032AB" w:rsidRDefault="00215B2F" w:rsidP="00F00E3B">
            <w:pPr>
              <w:pStyle w:val="KodeProgram"/>
            </w:pPr>
            <w:r w:rsidRPr="00F032AB">
              <w:t>ulang()</w:t>
            </w:r>
          </w:p>
          <w:p w14:paraId="5505E077" w14:textId="77777777" w:rsidR="00215B2F" w:rsidRPr="00F032AB" w:rsidRDefault="00215B2F" w:rsidP="00F00E3B">
            <w:pPr>
              <w:pStyle w:val="KodeProgram"/>
            </w:pPr>
            <w:r w:rsidRPr="00F032AB">
              <w:t>DEKLARASI</w:t>
            </w:r>
          </w:p>
          <w:p w14:paraId="5D811836" w14:textId="77777777" w:rsidR="00215B2F" w:rsidRPr="00F032AB" w:rsidRDefault="00215B2F" w:rsidP="00F00E3B">
            <w:pPr>
              <w:pStyle w:val="KodeProgram"/>
            </w:pPr>
            <w:r w:rsidRPr="00F032AB">
              <w:t>a : float</w:t>
            </w:r>
          </w:p>
          <w:p w14:paraId="3C8AA76F" w14:textId="77777777" w:rsidR="00215B2F" w:rsidRPr="00F032AB" w:rsidRDefault="00215B2F" w:rsidP="00F00E3B">
            <w:pPr>
              <w:pStyle w:val="KodeProgram"/>
            </w:pPr>
            <w:r w:rsidRPr="00F032AB">
              <w:t>b : int</w:t>
            </w:r>
          </w:p>
          <w:p w14:paraId="2E4622AB" w14:textId="77777777" w:rsidR="00215B2F" w:rsidRPr="00F032AB" w:rsidRDefault="00215B2F" w:rsidP="00F00E3B">
            <w:pPr>
              <w:pStyle w:val="KodeProgram"/>
            </w:pPr>
          </w:p>
          <w:p w14:paraId="53ACCFB0" w14:textId="77777777" w:rsidR="00215B2F" w:rsidRPr="00F032AB" w:rsidRDefault="00215B2F" w:rsidP="00F00E3B">
            <w:pPr>
              <w:pStyle w:val="KodeProgram"/>
            </w:pPr>
            <w:r w:rsidRPr="00F032AB">
              <w:t>BEGIN</w:t>
            </w:r>
          </w:p>
          <w:p w14:paraId="27A87D6A" w14:textId="77777777" w:rsidR="00215B2F" w:rsidRPr="00F032AB" w:rsidRDefault="00215B2F" w:rsidP="00F00E3B">
            <w:pPr>
              <w:pStyle w:val="KodeProgram"/>
            </w:pPr>
          </w:p>
          <w:p w14:paraId="05E00342" w14:textId="77777777" w:rsidR="00215B2F" w:rsidRPr="00F032AB" w:rsidRDefault="00215B2F" w:rsidP="00F00E3B">
            <w:pPr>
              <w:pStyle w:val="KodeProgram"/>
            </w:pPr>
            <w:r w:rsidRPr="00F032AB">
              <w:lastRenderedPageBreak/>
              <w:t>write("Ingin Mencoba Programnya Lagi")</w:t>
            </w:r>
          </w:p>
          <w:p w14:paraId="7DE9B3D8" w14:textId="77777777" w:rsidR="00215B2F" w:rsidRPr="00F032AB" w:rsidRDefault="00215B2F" w:rsidP="00F00E3B">
            <w:pPr>
              <w:pStyle w:val="KodeProgram"/>
            </w:pPr>
            <w:r w:rsidRPr="00F032AB">
              <w:t>write("1.Ya")</w:t>
            </w:r>
          </w:p>
          <w:p w14:paraId="09A56081" w14:textId="77777777" w:rsidR="00215B2F" w:rsidRPr="00F032AB" w:rsidRDefault="00215B2F" w:rsidP="00F00E3B">
            <w:pPr>
              <w:pStyle w:val="KodeProgram"/>
            </w:pPr>
            <w:r w:rsidRPr="00F032AB">
              <w:t>write("2.Tidak")</w:t>
            </w:r>
          </w:p>
          <w:p w14:paraId="2873F23B" w14:textId="77777777" w:rsidR="00215B2F" w:rsidRPr="00F032AB" w:rsidRDefault="00215B2F" w:rsidP="00F00E3B">
            <w:pPr>
              <w:pStyle w:val="KodeProgram"/>
            </w:pPr>
            <w:r w:rsidRPr="00F032AB">
              <w:t>while(a!=b || a&lt;1 || a&gt;2) do</w:t>
            </w:r>
          </w:p>
          <w:p w14:paraId="03209236" w14:textId="77777777" w:rsidR="00215B2F" w:rsidRPr="00F032AB" w:rsidRDefault="00215B2F" w:rsidP="00F00E3B">
            <w:pPr>
              <w:pStyle w:val="KodeProgram"/>
            </w:pPr>
            <w:r w:rsidRPr="00F032AB">
              <w:t xml:space="preserve">        a &lt;- validasi()</w:t>
            </w:r>
          </w:p>
          <w:p w14:paraId="1395CDC1" w14:textId="77777777" w:rsidR="00215B2F" w:rsidRPr="00F032AB" w:rsidRDefault="00215B2F" w:rsidP="00F00E3B">
            <w:pPr>
              <w:pStyle w:val="KodeProgram"/>
            </w:pPr>
            <w:r w:rsidRPr="00F032AB">
              <w:t xml:space="preserve">        b &lt;- (int)a</w:t>
            </w:r>
          </w:p>
          <w:p w14:paraId="75031810" w14:textId="77777777" w:rsidR="00215B2F" w:rsidRPr="00F032AB" w:rsidRDefault="00215B2F" w:rsidP="00F00E3B">
            <w:pPr>
              <w:pStyle w:val="KodeProgram"/>
            </w:pPr>
            <w:r w:rsidRPr="00F032AB">
              <w:t xml:space="preserve">        if(a!=b || a&lt;1 || a&gt;2) then</w:t>
            </w:r>
          </w:p>
          <w:p w14:paraId="12BF2270" w14:textId="77777777" w:rsidR="00215B2F" w:rsidRPr="00F032AB" w:rsidRDefault="00215B2F" w:rsidP="00F00E3B">
            <w:pPr>
              <w:pStyle w:val="KodeProgram"/>
            </w:pPr>
            <w:r w:rsidRPr="00F032AB">
              <w:t xml:space="preserve">            </w:t>
            </w:r>
            <w:r w:rsidRPr="00F032AB">
              <w:tab/>
              <w:t>write("Ulangi Input Anda")</w:t>
            </w:r>
          </w:p>
          <w:p w14:paraId="4998E9A5" w14:textId="77777777" w:rsidR="00215B2F" w:rsidRPr="00F032AB" w:rsidRDefault="00215B2F" w:rsidP="00F00E3B">
            <w:pPr>
              <w:pStyle w:val="KodeProgram"/>
            </w:pPr>
            <w:r w:rsidRPr="00F032AB">
              <w:t xml:space="preserve">        end if</w:t>
            </w:r>
          </w:p>
          <w:p w14:paraId="0A48394F" w14:textId="77777777" w:rsidR="00215B2F" w:rsidRPr="00F032AB" w:rsidRDefault="00215B2F" w:rsidP="00F00E3B">
            <w:pPr>
              <w:pStyle w:val="KodeProgram"/>
            </w:pPr>
            <w:r w:rsidRPr="00F032AB">
              <w:t>end while</w:t>
            </w:r>
          </w:p>
          <w:p w14:paraId="0FCB416D" w14:textId="77777777" w:rsidR="00215B2F" w:rsidRPr="00F032AB" w:rsidRDefault="00215B2F" w:rsidP="00F00E3B">
            <w:pPr>
              <w:pStyle w:val="KodeProgram"/>
            </w:pPr>
            <w:r w:rsidRPr="00F032AB">
              <w:t>call system("cls")</w:t>
            </w:r>
          </w:p>
          <w:p w14:paraId="0399AF25" w14:textId="77777777" w:rsidR="00215B2F" w:rsidRPr="00F032AB" w:rsidRDefault="00215B2F" w:rsidP="00F00E3B">
            <w:pPr>
              <w:pStyle w:val="KodeProgram"/>
            </w:pPr>
            <w:r w:rsidRPr="00F032AB">
              <w:t>if(a==1) then</w:t>
            </w:r>
          </w:p>
          <w:p w14:paraId="39E0C8ED" w14:textId="77777777" w:rsidR="00215B2F" w:rsidRPr="00F032AB" w:rsidRDefault="00215B2F" w:rsidP="00F00E3B">
            <w:pPr>
              <w:pStyle w:val="KodeProgram"/>
            </w:pPr>
            <w:r w:rsidRPr="00F032AB">
              <w:t xml:space="preserve">        call menu1()</w:t>
            </w:r>
          </w:p>
          <w:p w14:paraId="7F89058F" w14:textId="77777777" w:rsidR="00215B2F" w:rsidRPr="00F032AB" w:rsidRDefault="00215B2F" w:rsidP="00F00E3B">
            <w:pPr>
              <w:pStyle w:val="KodeProgram"/>
            </w:pPr>
            <w:r w:rsidRPr="00F032AB">
              <w:t>else if(a==2){</w:t>
            </w:r>
          </w:p>
          <w:p w14:paraId="46A73A82" w14:textId="77777777" w:rsidR="00215B2F" w:rsidRPr="00F032AB" w:rsidRDefault="00215B2F" w:rsidP="00F00E3B">
            <w:pPr>
              <w:pStyle w:val="KodeProgram"/>
            </w:pPr>
            <w:r w:rsidRPr="00F032AB">
              <w:t xml:space="preserve">        write("Terima Kasih")</w:t>
            </w:r>
          </w:p>
          <w:p w14:paraId="187C54F0" w14:textId="77777777" w:rsidR="00215B2F" w:rsidRPr="00F032AB" w:rsidRDefault="00215B2F" w:rsidP="00F00E3B">
            <w:pPr>
              <w:pStyle w:val="KodeProgram"/>
            </w:pPr>
            <w:r w:rsidRPr="00F032AB">
              <w:t>end if</w:t>
            </w:r>
          </w:p>
          <w:p w14:paraId="74D32824" w14:textId="77777777" w:rsidR="00215B2F" w:rsidRPr="00F032AB" w:rsidRDefault="00215B2F" w:rsidP="00F00E3B">
            <w:pPr>
              <w:pStyle w:val="KodeProgram"/>
            </w:pPr>
            <w:r w:rsidRPr="00F032AB">
              <w:t>call system("exit")</w:t>
            </w:r>
          </w:p>
          <w:p w14:paraId="63B7ECAE" w14:textId="77777777" w:rsidR="00215B2F" w:rsidRPr="00F032AB" w:rsidRDefault="00215B2F" w:rsidP="00F00E3B">
            <w:pPr>
              <w:pStyle w:val="KodeProgram"/>
            </w:pPr>
          </w:p>
          <w:p w14:paraId="21FFB5F1" w14:textId="77777777" w:rsidR="00215B2F" w:rsidRPr="00F032AB" w:rsidRDefault="00215B2F" w:rsidP="00F00E3B">
            <w:pPr>
              <w:pStyle w:val="KodeProgram"/>
            </w:pPr>
            <w:r w:rsidRPr="00F032AB">
              <w:t>STOP</w:t>
            </w:r>
          </w:p>
          <w:p w14:paraId="69F39326" w14:textId="77777777" w:rsidR="00215B2F" w:rsidRPr="00F032AB" w:rsidRDefault="00215B2F" w:rsidP="00F00E3B">
            <w:pPr>
              <w:pStyle w:val="KodeProgram"/>
            </w:pPr>
          </w:p>
          <w:p w14:paraId="40610646" w14:textId="77777777" w:rsidR="00215B2F" w:rsidRPr="00F032AB" w:rsidRDefault="00215B2F" w:rsidP="00F00E3B">
            <w:pPr>
              <w:pStyle w:val="KodeProgram"/>
            </w:pPr>
            <w:r w:rsidRPr="00F032AB">
              <w:t>PROCEDURE</w:t>
            </w:r>
          </w:p>
          <w:p w14:paraId="653A93BA" w14:textId="77777777" w:rsidR="00215B2F" w:rsidRPr="00F032AB" w:rsidRDefault="00215B2F" w:rsidP="00F00E3B">
            <w:pPr>
              <w:pStyle w:val="KodeProgram"/>
            </w:pPr>
            <w:r w:rsidRPr="00F032AB">
              <w:t>input2(int b, int x, int y)</w:t>
            </w:r>
          </w:p>
          <w:p w14:paraId="134240C8" w14:textId="77777777" w:rsidR="00215B2F" w:rsidRPr="00F032AB" w:rsidRDefault="00215B2F" w:rsidP="00F00E3B">
            <w:pPr>
              <w:pStyle w:val="KodeProgram"/>
            </w:pPr>
            <w:r w:rsidRPr="00F032AB">
              <w:t>DEKLARASI</w:t>
            </w:r>
          </w:p>
          <w:p w14:paraId="6FBBF5F2" w14:textId="77777777" w:rsidR="00215B2F" w:rsidRPr="00F032AB" w:rsidRDefault="00215B2F" w:rsidP="00F00E3B">
            <w:pPr>
              <w:pStyle w:val="KodeProgram"/>
            </w:pPr>
            <w:r w:rsidRPr="00F032AB">
              <w:t>array[10][10], array1[10][10], array2[10][10], g : float</w:t>
            </w:r>
          </w:p>
          <w:p w14:paraId="18D73516" w14:textId="77777777" w:rsidR="00215B2F" w:rsidRPr="00F032AB" w:rsidRDefault="00215B2F" w:rsidP="00F00E3B">
            <w:pPr>
              <w:pStyle w:val="KodeProgram"/>
            </w:pPr>
            <w:r w:rsidRPr="00F032AB">
              <w:t>i, j : int</w:t>
            </w:r>
          </w:p>
          <w:p w14:paraId="131C3D53" w14:textId="77777777" w:rsidR="00215B2F" w:rsidRPr="00F032AB" w:rsidRDefault="00215B2F" w:rsidP="00F00E3B">
            <w:pPr>
              <w:pStyle w:val="KodeProgram"/>
            </w:pPr>
          </w:p>
          <w:p w14:paraId="3D6952B3" w14:textId="77777777" w:rsidR="00215B2F" w:rsidRPr="00F032AB" w:rsidRDefault="00215B2F" w:rsidP="00F00E3B">
            <w:pPr>
              <w:pStyle w:val="KodeProgram"/>
            </w:pPr>
            <w:r w:rsidRPr="00F032AB">
              <w:t>BEGIN</w:t>
            </w:r>
          </w:p>
          <w:p w14:paraId="0C9663B0" w14:textId="77777777" w:rsidR="00215B2F" w:rsidRPr="00F032AB" w:rsidRDefault="00215B2F" w:rsidP="00F00E3B">
            <w:pPr>
              <w:pStyle w:val="KodeProgram"/>
            </w:pPr>
          </w:p>
          <w:p w14:paraId="007B156F" w14:textId="77777777" w:rsidR="00215B2F" w:rsidRPr="00F032AB" w:rsidRDefault="00215B2F" w:rsidP="00F00E3B">
            <w:pPr>
              <w:pStyle w:val="KodeProgram"/>
            </w:pPr>
            <w:r w:rsidRPr="00F032AB">
              <w:t>for i &lt;- 0 to y-1</w:t>
            </w:r>
          </w:p>
          <w:p w14:paraId="0CF1E32C" w14:textId="77777777" w:rsidR="00215B2F" w:rsidRPr="00F032AB" w:rsidRDefault="00215B2F" w:rsidP="00F00E3B">
            <w:pPr>
              <w:pStyle w:val="KodeProgram"/>
            </w:pPr>
            <w:r w:rsidRPr="00F032AB">
              <w:tab/>
              <w:t>for j &lt;- 0 to x-1</w:t>
            </w:r>
          </w:p>
          <w:p w14:paraId="36A4CA08" w14:textId="77777777" w:rsidR="00215B2F" w:rsidRPr="00F032AB" w:rsidRDefault="00215B2F" w:rsidP="00F00E3B">
            <w:pPr>
              <w:pStyle w:val="KodeProgram"/>
            </w:pPr>
            <w:r w:rsidRPr="00F032AB">
              <w:tab/>
            </w:r>
            <w:r w:rsidRPr="00F032AB">
              <w:tab/>
              <w:t>g &lt;- validasi()</w:t>
            </w:r>
          </w:p>
          <w:p w14:paraId="6AE758FA" w14:textId="77777777" w:rsidR="00215B2F" w:rsidRPr="00F032AB" w:rsidRDefault="00215B2F" w:rsidP="00F00E3B">
            <w:pPr>
              <w:pStyle w:val="KodeProgram"/>
            </w:pPr>
            <w:r w:rsidRPr="00F032AB">
              <w:tab/>
            </w:r>
            <w:r w:rsidRPr="00F032AB">
              <w:tab/>
              <w:t>array1[i][j] &lt;- g</w:t>
            </w:r>
          </w:p>
          <w:p w14:paraId="484D5CAA" w14:textId="77777777" w:rsidR="00215B2F" w:rsidRPr="00F032AB" w:rsidRDefault="00215B2F" w:rsidP="00F00E3B">
            <w:pPr>
              <w:pStyle w:val="KodeProgram"/>
            </w:pPr>
            <w:r w:rsidRPr="00F032AB">
              <w:tab/>
              <w:t>end for</w:t>
            </w:r>
          </w:p>
          <w:p w14:paraId="5AE8CAAF" w14:textId="77777777" w:rsidR="00215B2F" w:rsidRPr="00F032AB" w:rsidRDefault="00215B2F" w:rsidP="00F00E3B">
            <w:pPr>
              <w:pStyle w:val="KodeProgram"/>
            </w:pPr>
            <w:r w:rsidRPr="00F032AB">
              <w:t>end for</w:t>
            </w:r>
          </w:p>
          <w:p w14:paraId="2FB48F1D" w14:textId="77777777" w:rsidR="00215B2F" w:rsidRPr="00F032AB" w:rsidRDefault="00215B2F" w:rsidP="00F00E3B">
            <w:pPr>
              <w:pStyle w:val="KodeProgram"/>
            </w:pPr>
            <w:r w:rsidRPr="00F032AB">
              <w:t>if(b==1 || b==2) then</w:t>
            </w:r>
          </w:p>
          <w:p w14:paraId="3CE328D2" w14:textId="77777777" w:rsidR="00215B2F" w:rsidRPr="00F032AB" w:rsidRDefault="00215B2F" w:rsidP="00F00E3B">
            <w:pPr>
              <w:pStyle w:val="KodeProgram"/>
            </w:pPr>
            <w:r w:rsidRPr="00F032AB">
              <w:tab/>
              <w:t>call system("cls")</w:t>
            </w:r>
          </w:p>
          <w:p w14:paraId="71A1DF98" w14:textId="77777777" w:rsidR="00215B2F" w:rsidRPr="00F032AB" w:rsidRDefault="00215B2F" w:rsidP="00F00E3B">
            <w:pPr>
              <w:pStyle w:val="KodeProgram"/>
            </w:pPr>
            <w:r w:rsidRPr="00F032AB">
              <w:tab/>
              <w:t>for i &lt;- 0 to y-1</w:t>
            </w:r>
          </w:p>
          <w:p w14:paraId="6A0BCC38" w14:textId="77777777" w:rsidR="00215B2F" w:rsidRPr="00F032AB" w:rsidRDefault="00215B2F" w:rsidP="00F00E3B">
            <w:pPr>
              <w:pStyle w:val="KodeProgram"/>
            </w:pPr>
            <w:r w:rsidRPr="00F032AB">
              <w:tab/>
            </w:r>
            <w:r w:rsidRPr="00F032AB">
              <w:tab/>
              <w:t>for j &lt;- 0 to x-1</w:t>
            </w:r>
          </w:p>
          <w:p w14:paraId="61A65FE0" w14:textId="77777777" w:rsidR="00215B2F" w:rsidRPr="00F032AB" w:rsidRDefault="00215B2F" w:rsidP="00F00E3B">
            <w:pPr>
              <w:pStyle w:val="KodeProgram"/>
            </w:pPr>
            <w:r w:rsidRPr="00F032AB">
              <w:tab/>
            </w:r>
            <w:r w:rsidRPr="00F032AB">
              <w:tab/>
            </w:r>
            <w:r w:rsidRPr="00F032AB">
              <w:tab/>
              <w:t>g &lt;- validasi()</w:t>
            </w:r>
          </w:p>
          <w:p w14:paraId="46B904EB" w14:textId="77777777" w:rsidR="00215B2F" w:rsidRPr="00F032AB" w:rsidRDefault="00215B2F" w:rsidP="00F00E3B">
            <w:pPr>
              <w:pStyle w:val="KodeProgram"/>
            </w:pPr>
            <w:r w:rsidRPr="00F032AB">
              <w:tab/>
            </w:r>
            <w:r w:rsidRPr="00F032AB">
              <w:tab/>
            </w:r>
            <w:r w:rsidRPr="00F032AB">
              <w:tab/>
              <w:t>array2[i][j] &lt;- g</w:t>
            </w:r>
          </w:p>
          <w:p w14:paraId="42FE7E77" w14:textId="77777777" w:rsidR="00215B2F" w:rsidRPr="00F032AB" w:rsidRDefault="00215B2F" w:rsidP="00F00E3B">
            <w:pPr>
              <w:pStyle w:val="KodeProgram"/>
            </w:pPr>
            <w:r w:rsidRPr="00F032AB">
              <w:tab/>
            </w:r>
            <w:r w:rsidRPr="00F032AB">
              <w:tab/>
              <w:t>end for</w:t>
            </w:r>
          </w:p>
          <w:p w14:paraId="384685EE" w14:textId="77777777" w:rsidR="00215B2F" w:rsidRPr="00F032AB" w:rsidRDefault="00215B2F" w:rsidP="00F00E3B">
            <w:pPr>
              <w:pStyle w:val="KodeProgram"/>
            </w:pPr>
            <w:r w:rsidRPr="00F032AB">
              <w:tab/>
              <w:t>end for</w:t>
            </w:r>
          </w:p>
          <w:p w14:paraId="048CC81E" w14:textId="77777777" w:rsidR="00215B2F" w:rsidRPr="00F032AB" w:rsidRDefault="00215B2F" w:rsidP="00F00E3B">
            <w:pPr>
              <w:pStyle w:val="KodeProgram"/>
            </w:pPr>
            <w:r w:rsidRPr="00F032AB">
              <w:t>end if</w:t>
            </w:r>
          </w:p>
          <w:p w14:paraId="27E5D368" w14:textId="77777777" w:rsidR="00215B2F" w:rsidRPr="00F032AB" w:rsidRDefault="00215B2F" w:rsidP="00F00E3B">
            <w:pPr>
              <w:pStyle w:val="KodeProgram"/>
            </w:pPr>
            <w:r w:rsidRPr="00F032AB">
              <w:t>call system("cls")</w:t>
            </w:r>
          </w:p>
          <w:p w14:paraId="36EC1293" w14:textId="77777777" w:rsidR="00215B2F" w:rsidRPr="00F032AB" w:rsidRDefault="00215B2F" w:rsidP="00F00E3B">
            <w:pPr>
              <w:pStyle w:val="KodeProgram"/>
            </w:pPr>
            <w:r w:rsidRPr="00F032AB">
              <w:t>if(b==1) then</w:t>
            </w:r>
          </w:p>
          <w:p w14:paraId="19916A6B" w14:textId="77777777" w:rsidR="00215B2F" w:rsidRPr="00F032AB" w:rsidRDefault="00215B2F" w:rsidP="00F00E3B">
            <w:pPr>
              <w:pStyle w:val="KodeProgram"/>
            </w:pPr>
            <w:r w:rsidRPr="00F032AB">
              <w:tab/>
              <w:t>for i &lt;- 0 to y-1</w:t>
            </w:r>
          </w:p>
          <w:p w14:paraId="7AAC5C9D" w14:textId="77777777" w:rsidR="00215B2F" w:rsidRPr="00F032AB" w:rsidRDefault="00215B2F" w:rsidP="00F00E3B">
            <w:pPr>
              <w:pStyle w:val="KodeProgram"/>
            </w:pPr>
            <w:r w:rsidRPr="00F032AB">
              <w:tab/>
            </w:r>
            <w:r w:rsidRPr="00F032AB">
              <w:tab/>
              <w:t>for j &lt;- 0 to x-1</w:t>
            </w:r>
          </w:p>
          <w:p w14:paraId="4169F9C2" w14:textId="77777777" w:rsidR="00215B2F" w:rsidRPr="00F032AB" w:rsidRDefault="00215B2F" w:rsidP="00F00E3B">
            <w:pPr>
              <w:pStyle w:val="KodeProgram"/>
            </w:pPr>
            <w:r w:rsidRPr="00F032AB">
              <w:tab/>
            </w:r>
            <w:r w:rsidRPr="00F032AB">
              <w:tab/>
            </w:r>
            <w:r w:rsidRPr="00F032AB">
              <w:tab/>
              <w:t>array[i][j] &lt;- array1[i][j]+array2[i][j]</w:t>
            </w:r>
          </w:p>
          <w:p w14:paraId="199F51BC" w14:textId="77777777" w:rsidR="00215B2F" w:rsidRPr="00F032AB" w:rsidRDefault="00215B2F" w:rsidP="00F00E3B">
            <w:pPr>
              <w:pStyle w:val="KodeProgram"/>
            </w:pPr>
            <w:r w:rsidRPr="00F032AB">
              <w:tab/>
            </w:r>
            <w:r w:rsidRPr="00F032AB">
              <w:tab/>
              <w:t>end for</w:t>
            </w:r>
          </w:p>
          <w:p w14:paraId="100F4D00" w14:textId="77777777" w:rsidR="00215B2F" w:rsidRPr="00F032AB" w:rsidRDefault="00215B2F" w:rsidP="00F00E3B">
            <w:pPr>
              <w:pStyle w:val="KodeProgram"/>
            </w:pPr>
            <w:r w:rsidRPr="00F032AB">
              <w:tab/>
              <w:t>end for</w:t>
            </w:r>
          </w:p>
          <w:p w14:paraId="3609B937" w14:textId="77777777" w:rsidR="00215B2F" w:rsidRPr="00F032AB" w:rsidRDefault="00215B2F" w:rsidP="00F00E3B">
            <w:pPr>
              <w:pStyle w:val="KodeProgram"/>
            </w:pPr>
            <w:r w:rsidRPr="00F032AB">
              <w:t>else if(b==2) then</w:t>
            </w:r>
          </w:p>
          <w:p w14:paraId="2E134002" w14:textId="77777777" w:rsidR="00215B2F" w:rsidRPr="00F032AB" w:rsidRDefault="00215B2F" w:rsidP="00F00E3B">
            <w:pPr>
              <w:pStyle w:val="KodeProgram"/>
            </w:pPr>
            <w:r w:rsidRPr="00F032AB">
              <w:tab/>
              <w:t>for i &lt;- 0 to y-1</w:t>
            </w:r>
          </w:p>
          <w:p w14:paraId="338B5C14" w14:textId="77777777" w:rsidR="00215B2F" w:rsidRPr="00F032AB" w:rsidRDefault="00215B2F" w:rsidP="00F00E3B">
            <w:pPr>
              <w:pStyle w:val="KodeProgram"/>
            </w:pPr>
            <w:r w:rsidRPr="00F032AB">
              <w:tab/>
            </w:r>
            <w:r w:rsidRPr="00F032AB">
              <w:tab/>
              <w:t>for j &lt;- 0 to x-1</w:t>
            </w:r>
          </w:p>
          <w:p w14:paraId="04582C75" w14:textId="77777777" w:rsidR="00215B2F" w:rsidRPr="00F032AB" w:rsidRDefault="00215B2F" w:rsidP="00F00E3B">
            <w:pPr>
              <w:pStyle w:val="KodeProgram"/>
            </w:pPr>
            <w:r w:rsidRPr="00F032AB">
              <w:tab/>
            </w:r>
            <w:r w:rsidRPr="00F032AB">
              <w:tab/>
            </w:r>
            <w:r w:rsidRPr="00F032AB">
              <w:tab/>
              <w:t>array[i][j] &lt;- array1[i][j]*array2[i][j]</w:t>
            </w:r>
          </w:p>
          <w:p w14:paraId="45AE3907" w14:textId="77777777" w:rsidR="00215B2F" w:rsidRPr="00F032AB" w:rsidRDefault="00215B2F" w:rsidP="00F00E3B">
            <w:pPr>
              <w:pStyle w:val="KodeProgram"/>
            </w:pPr>
            <w:r w:rsidRPr="00F032AB">
              <w:tab/>
            </w:r>
            <w:r w:rsidRPr="00F032AB">
              <w:tab/>
              <w:t>end for</w:t>
            </w:r>
          </w:p>
          <w:p w14:paraId="47CEA80B" w14:textId="77777777" w:rsidR="00215B2F" w:rsidRPr="00F032AB" w:rsidRDefault="00215B2F" w:rsidP="00F00E3B">
            <w:pPr>
              <w:pStyle w:val="KodeProgram"/>
            </w:pPr>
            <w:r w:rsidRPr="00F032AB">
              <w:tab/>
              <w:t>end for</w:t>
            </w:r>
          </w:p>
          <w:p w14:paraId="5E119A6A" w14:textId="77777777" w:rsidR="00215B2F" w:rsidRPr="00F032AB" w:rsidRDefault="00215B2F" w:rsidP="00F00E3B">
            <w:pPr>
              <w:pStyle w:val="KodeProgram"/>
            </w:pPr>
            <w:r w:rsidRPr="00F032AB">
              <w:t>else if(b==3) then</w:t>
            </w:r>
          </w:p>
          <w:p w14:paraId="645DCE57" w14:textId="77777777" w:rsidR="00215B2F" w:rsidRPr="00F032AB" w:rsidRDefault="00215B2F" w:rsidP="00F00E3B">
            <w:pPr>
              <w:pStyle w:val="KodeProgram"/>
            </w:pPr>
            <w:r w:rsidRPr="00F032AB">
              <w:tab/>
              <w:t>for i &lt;- 0 to x-1</w:t>
            </w:r>
          </w:p>
          <w:p w14:paraId="7DC1C6C7" w14:textId="77777777" w:rsidR="00215B2F" w:rsidRPr="00F032AB" w:rsidRDefault="00215B2F" w:rsidP="00F00E3B">
            <w:pPr>
              <w:pStyle w:val="KodeProgram"/>
            </w:pPr>
            <w:r w:rsidRPr="00F032AB">
              <w:tab/>
            </w:r>
            <w:r w:rsidRPr="00F032AB">
              <w:tab/>
              <w:t>for j &lt;- 0 to y-1</w:t>
            </w:r>
          </w:p>
          <w:p w14:paraId="0DF3C512" w14:textId="77777777" w:rsidR="00215B2F" w:rsidRPr="00F032AB" w:rsidRDefault="00215B2F" w:rsidP="00F00E3B">
            <w:pPr>
              <w:pStyle w:val="KodeProgram"/>
            </w:pPr>
            <w:r w:rsidRPr="00F032AB">
              <w:lastRenderedPageBreak/>
              <w:tab/>
            </w:r>
            <w:r w:rsidRPr="00F032AB">
              <w:tab/>
            </w:r>
            <w:r w:rsidRPr="00F032AB">
              <w:tab/>
              <w:t>array[i][j] &lt;- array1[j][i]</w:t>
            </w:r>
          </w:p>
          <w:p w14:paraId="5BDBF1EB" w14:textId="77777777" w:rsidR="00215B2F" w:rsidRPr="00F032AB" w:rsidRDefault="00215B2F" w:rsidP="00F00E3B">
            <w:pPr>
              <w:pStyle w:val="KodeProgram"/>
            </w:pPr>
            <w:r w:rsidRPr="00F032AB">
              <w:tab/>
            </w:r>
            <w:r w:rsidRPr="00F032AB">
              <w:tab/>
              <w:t>end for</w:t>
            </w:r>
          </w:p>
          <w:p w14:paraId="1FDCAEEC" w14:textId="77777777" w:rsidR="00215B2F" w:rsidRPr="00F032AB" w:rsidRDefault="00215B2F" w:rsidP="00F00E3B">
            <w:pPr>
              <w:pStyle w:val="KodeProgram"/>
            </w:pPr>
            <w:r w:rsidRPr="00F032AB">
              <w:tab/>
              <w:t>end for</w:t>
            </w:r>
          </w:p>
          <w:p w14:paraId="702F5272" w14:textId="77777777" w:rsidR="00215B2F" w:rsidRPr="00F032AB" w:rsidRDefault="00215B2F" w:rsidP="00F00E3B">
            <w:pPr>
              <w:pStyle w:val="KodeProgram"/>
            </w:pPr>
            <w:r w:rsidRPr="00F032AB">
              <w:t>end if</w:t>
            </w:r>
          </w:p>
          <w:p w14:paraId="627AE0E3" w14:textId="77777777" w:rsidR="00215B2F" w:rsidRPr="00F032AB" w:rsidRDefault="00215B2F" w:rsidP="00F00E3B">
            <w:pPr>
              <w:pStyle w:val="KodeProgram"/>
            </w:pPr>
            <w:r w:rsidRPr="00F032AB">
              <w:t>if(b==1 || b==2) then</w:t>
            </w:r>
          </w:p>
          <w:p w14:paraId="1F125FE0" w14:textId="77777777" w:rsidR="00215B2F" w:rsidRPr="00F032AB" w:rsidRDefault="00215B2F" w:rsidP="00F00E3B">
            <w:pPr>
              <w:pStyle w:val="KodeProgram"/>
            </w:pPr>
            <w:r w:rsidRPr="00F032AB">
              <w:tab/>
              <w:t>for i &lt;- 0 to y-1</w:t>
            </w:r>
          </w:p>
          <w:p w14:paraId="1EF4CE12" w14:textId="77777777" w:rsidR="00215B2F" w:rsidRPr="00F032AB" w:rsidRDefault="00215B2F" w:rsidP="00F00E3B">
            <w:pPr>
              <w:pStyle w:val="KodeProgram"/>
            </w:pPr>
            <w:r w:rsidRPr="00F032AB">
              <w:tab/>
            </w:r>
            <w:r w:rsidRPr="00F032AB">
              <w:tab/>
              <w:t>for j &lt;- 0 to x-1</w:t>
            </w:r>
          </w:p>
          <w:p w14:paraId="30925D22" w14:textId="77777777" w:rsidR="00215B2F" w:rsidRPr="00F032AB" w:rsidRDefault="00215B2F" w:rsidP="00F00E3B">
            <w:pPr>
              <w:pStyle w:val="KodeProgram"/>
            </w:pPr>
            <w:r w:rsidRPr="00F032AB">
              <w:tab/>
            </w:r>
            <w:r w:rsidRPr="00F032AB">
              <w:tab/>
            </w:r>
            <w:r w:rsidRPr="00F032AB">
              <w:tab/>
              <w:t>write(array[i][j])</w:t>
            </w:r>
          </w:p>
          <w:p w14:paraId="7A0BBDF6" w14:textId="77777777" w:rsidR="00215B2F" w:rsidRPr="00F032AB" w:rsidRDefault="00215B2F" w:rsidP="00F00E3B">
            <w:pPr>
              <w:pStyle w:val="KodeProgram"/>
            </w:pPr>
            <w:r w:rsidRPr="00F032AB">
              <w:tab/>
            </w:r>
            <w:r w:rsidRPr="00F032AB">
              <w:tab/>
              <w:t>end for</w:t>
            </w:r>
          </w:p>
          <w:p w14:paraId="2F8373B0" w14:textId="77777777" w:rsidR="00215B2F" w:rsidRPr="00F032AB" w:rsidRDefault="00215B2F" w:rsidP="00F00E3B">
            <w:pPr>
              <w:pStyle w:val="KodeProgram"/>
            </w:pPr>
            <w:r w:rsidRPr="00F032AB">
              <w:tab/>
              <w:t>end for</w:t>
            </w:r>
          </w:p>
          <w:p w14:paraId="60FA0160" w14:textId="77777777" w:rsidR="00215B2F" w:rsidRPr="00F032AB" w:rsidRDefault="00215B2F" w:rsidP="00F00E3B">
            <w:pPr>
              <w:pStyle w:val="KodeProgram"/>
            </w:pPr>
            <w:r w:rsidRPr="00F032AB">
              <w:t>else if(b==3) then</w:t>
            </w:r>
          </w:p>
          <w:p w14:paraId="7213A2ED" w14:textId="77777777" w:rsidR="00215B2F" w:rsidRPr="00F032AB" w:rsidRDefault="00215B2F" w:rsidP="00F00E3B">
            <w:pPr>
              <w:pStyle w:val="KodeProgram"/>
            </w:pPr>
            <w:r w:rsidRPr="00F032AB">
              <w:tab/>
              <w:t>for i &lt;- 0 to x-1</w:t>
            </w:r>
          </w:p>
          <w:p w14:paraId="765E633E" w14:textId="77777777" w:rsidR="00215B2F" w:rsidRPr="00F032AB" w:rsidRDefault="00215B2F" w:rsidP="00F00E3B">
            <w:pPr>
              <w:pStyle w:val="KodeProgram"/>
            </w:pPr>
            <w:r w:rsidRPr="00F032AB">
              <w:tab/>
            </w:r>
            <w:r w:rsidRPr="00F032AB">
              <w:tab/>
              <w:t>for j &lt;- 0 to y-1</w:t>
            </w:r>
          </w:p>
          <w:p w14:paraId="1E123930" w14:textId="77777777" w:rsidR="00215B2F" w:rsidRPr="00F032AB" w:rsidRDefault="00215B2F" w:rsidP="00F00E3B">
            <w:pPr>
              <w:pStyle w:val="KodeProgram"/>
            </w:pPr>
            <w:r w:rsidRPr="00F032AB">
              <w:tab/>
            </w:r>
            <w:r w:rsidRPr="00F032AB">
              <w:tab/>
            </w:r>
            <w:r w:rsidRPr="00F032AB">
              <w:tab/>
              <w:t>write(array[i][j])</w:t>
            </w:r>
          </w:p>
          <w:p w14:paraId="3C289D10" w14:textId="77777777" w:rsidR="00215B2F" w:rsidRPr="00F032AB" w:rsidRDefault="00215B2F" w:rsidP="00F00E3B">
            <w:pPr>
              <w:pStyle w:val="KodeProgram"/>
            </w:pPr>
            <w:r w:rsidRPr="00F032AB">
              <w:tab/>
            </w:r>
            <w:r w:rsidRPr="00F032AB">
              <w:tab/>
              <w:t>end for</w:t>
            </w:r>
          </w:p>
          <w:p w14:paraId="7D1E323F" w14:textId="77777777" w:rsidR="00215B2F" w:rsidRPr="00F032AB" w:rsidRDefault="00215B2F" w:rsidP="00F00E3B">
            <w:pPr>
              <w:pStyle w:val="KodeProgram"/>
            </w:pPr>
            <w:r w:rsidRPr="00F032AB">
              <w:tab/>
              <w:t>end for</w:t>
            </w:r>
          </w:p>
          <w:p w14:paraId="0A7A8703" w14:textId="77777777" w:rsidR="00215B2F" w:rsidRPr="00F032AB" w:rsidRDefault="00215B2F" w:rsidP="00F00E3B">
            <w:pPr>
              <w:pStyle w:val="KodeProgram"/>
            </w:pPr>
            <w:r w:rsidRPr="00F032AB">
              <w:t>end if</w:t>
            </w:r>
          </w:p>
          <w:p w14:paraId="199A35C4" w14:textId="77777777" w:rsidR="00215B2F" w:rsidRPr="00F032AB" w:rsidRDefault="00215B2F" w:rsidP="00F00E3B">
            <w:pPr>
              <w:pStyle w:val="KodeProgram"/>
            </w:pPr>
            <w:r w:rsidRPr="00F032AB">
              <w:t>call ulang()</w:t>
            </w:r>
          </w:p>
          <w:p w14:paraId="4C0D521B" w14:textId="77777777" w:rsidR="00215B2F" w:rsidRPr="00F032AB" w:rsidRDefault="00215B2F" w:rsidP="00F00E3B">
            <w:pPr>
              <w:pStyle w:val="KodeProgram"/>
            </w:pPr>
          </w:p>
          <w:p w14:paraId="3613AE99" w14:textId="77777777" w:rsidR="00215B2F" w:rsidRPr="00F032AB" w:rsidRDefault="00215B2F" w:rsidP="00F00E3B">
            <w:pPr>
              <w:pStyle w:val="KodeProgram"/>
            </w:pPr>
            <w:r w:rsidRPr="00F032AB">
              <w:t>STOP</w:t>
            </w:r>
          </w:p>
          <w:p w14:paraId="2C1E06CA" w14:textId="77777777" w:rsidR="00215B2F" w:rsidRPr="00F032AB" w:rsidRDefault="00215B2F" w:rsidP="00F00E3B">
            <w:pPr>
              <w:pStyle w:val="KodeProgram"/>
            </w:pPr>
          </w:p>
          <w:p w14:paraId="16F739BE" w14:textId="77777777" w:rsidR="00215B2F" w:rsidRPr="00F032AB" w:rsidRDefault="00215B2F" w:rsidP="00F00E3B">
            <w:pPr>
              <w:pStyle w:val="KodeProgram"/>
            </w:pPr>
            <w:r w:rsidRPr="00F032AB">
              <w:t>PROCEDURE</w:t>
            </w:r>
          </w:p>
          <w:p w14:paraId="256EF701" w14:textId="77777777" w:rsidR="00215B2F" w:rsidRPr="00F032AB" w:rsidRDefault="00215B2F" w:rsidP="00F00E3B">
            <w:pPr>
              <w:pStyle w:val="KodeProgram"/>
            </w:pPr>
            <w:r w:rsidRPr="00F032AB">
              <w:t>input1(int b)</w:t>
            </w:r>
          </w:p>
          <w:p w14:paraId="2D06B80F" w14:textId="77777777" w:rsidR="00215B2F" w:rsidRPr="00F032AB" w:rsidRDefault="00215B2F" w:rsidP="00F00E3B">
            <w:pPr>
              <w:pStyle w:val="KodeProgram"/>
            </w:pPr>
            <w:r w:rsidRPr="00F032AB">
              <w:t>DEKLARASI</w:t>
            </w:r>
          </w:p>
          <w:p w14:paraId="75CFD0FE" w14:textId="77777777" w:rsidR="00215B2F" w:rsidRPr="00F032AB" w:rsidRDefault="00215B2F" w:rsidP="00F00E3B">
            <w:pPr>
              <w:pStyle w:val="KodeProgram"/>
            </w:pPr>
            <w:r w:rsidRPr="00F032AB">
              <w:t>c, d : float</w:t>
            </w:r>
          </w:p>
          <w:p w14:paraId="40918D4B" w14:textId="77777777" w:rsidR="00215B2F" w:rsidRPr="00F032AB" w:rsidRDefault="00215B2F" w:rsidP="00F00E3B">
            <w:pPr>
              <w:pStyle w:val="KodeProgram"/>
            </w:pPr>
            <w:r w:rsidRPr="00F032AB">
              <w:t>x, y : int</w:t>
            </w:r>
          </w:p>
          <w:p w14:paraId="2AE65B2D" w14:textId="77777777" w:rsidR="00215B2F" w:rsidRPr="00F032AB" w:rsidRDefault="00215B2F" w:rsidP="00F00E3B">
            <w:pPr>
              <w:pStyle w:val="KodeProgram"/>
            </w:pPr>
          </w:p>
          <w:p w14:paraId="62449A86" w14:textId="77777777" w:rsidR="00215B2F" w:rsidRPr="00F032AB" w:rsidRDefault="00215B2F" w:rsidP="00F00E3B">
            <w:pPr>
              <w:pStyle w:val="KodeProgram"/>
            </w:pPr>
            <w:r w:rsidRPr="00F032AB">
              <w:t>BEGIN</w:t>
            </w:r>
          </w:p>
          <w:p w14:paraId="7CE8E3F6" w14:textId="77777777" w:rsidR="00215B2F" w:rsidRPr="00F032AB" w:rsidRDefault="00215B2F" w:rsidP="00F00E3B">
            <w:pPr>
              <w:pStyle w:val="KodeProgram"/>
            </w:pPr>
          </w:p>
          <w:p w14:paraId="0D7E5A0B" w14:textId="77777777" w:rsidR="00215B2F" w:rsidRPr="00F032AB" w:rsidRDefault="00215B2F" w:rsidP="00F00E3B">
            <w:pPr>
              <w:pStyle w:val="KodeProgram"/>
            </w:pPr>
            <w:r w:rsidRPr="00F032AB">
              <w:t>while(c!=x || c&lt;1 || c&gt;9) do</w:t>
            </w:r>
          </w:p>
          <w:p w14:paraId="43510D45" w14:textId="77777777" w:rsidR="00215B2F" w:rsidRPr="00F032AB" w:rsidRDefault="00215B2F" w:rsidP="00F00E3B">
            <w:pPr>
              <w:pStyle w:val="KodeProgram"/>
            </w:pPr>
            <w:r w:rsidRPr="00F032AB">
              <w:t xml:space="preserve">        c &lt;- validasi()</w:t>
            </w:r>
          </w:p>
          <w:p w14:paraId="1776EF87" w14:textId="77777777" w:rsidR="00215B2F" w:rsidRPr="00F032AB" w:rsidRDefault="00215B2F" w:rsidP="00F00E3B">
            <w:pPr>
              <w:pStyle w:val="KodeProgram"/>
            </w:pPr>
            <w:r w:rsidRPr="00F032AB">
              <w:t xml:space="preserve">        x &lt;- (int)c</w:t>
            </w:r>
          </w:p>
          <w:p w14:paraId="48CFD141" w14:textId="77777777" w:rsidR="00215B2F" w:rsidRPr="00F032AB" w:rsidRDefault="00215B2F" w:rsidP="00F00E3B">
            <w:pPr>
              <w:pStyle w:val="KodeProgram"/>
            </w:pPr>
            <w:r w:rsidRPr="00F032AB">
              <w:t xml:space="preserve">        if(c!=x || c&lt;1 || c&gt;9) then</w:t>
            </w:r>
          </w:p>
          <w:p w14:paraId="679B81D4" w14:textId="77777777" w:rsidR="00215B2F" w:rsidRPr="00F032AB" w:rsidRDefault="00215B2F" w:rsidP="00F00E3B">
            <w:pPr>
              <w:pStyle w:val="KodeProgram"/>
            </w:pPr>
            <w:r w:rsidRPr="00F032AB">
              <w:t xml:space="preserve">            write("Ulangi Input Anda")</w:t>
            </w:r>
          </w:p>
          <w:p w14:paraId="53D08C57" w14:textId="77777777" w:rsidR="00215B2F" w:rsidRPr="00F032AB" w:rsidRDefault="00215B2F" w:rsidP="00F00E3B">
            <w:pPr>
              <w:pStyle w:val="KodeProgram"/>
            </w:pPr>
            <w:r w:rsidRPr="00F032AB">
              <w:t xml:space="preserve">        end if</w:t>
            </w:r>
          </w:p>
          <w:p w14:paraId="02A4B5C8" w14:textId="77777777" w:rsidR="00215B2F" w:rsidRPr="00F032AB" w:rsidRDefault="00215B2F" w:rsidP="00F00E3B">
            <w:pPr>
              <w:pStyle w:val="KodeProgram"/>
            </w:pPr>
            <w:r w:rsidRPr="00F032AB">
              <w:t>end while</w:t>
            </w:r>
          </w:p>
          <w:p w14:paraId="03DE7AC6" w14:textId="77777777" w:rsidR="00215B2F" w:rsidRPr="00F032AB" w:rsidRDefault="00215B2F" w:rsidP="00F00E3B">
            <w:pPr>
              <w:pStyle w:val="KodeProgram"/>
            </w:pPr>
            <w:r w:rsidRPr="00F032AB">
              <w:t>while(d!=y || d&lt;1 || d&gt;9) do</w:t>
            </w:r>
          </w:p>
          <w:p w14:paraId="0918AB7E" w14:textId="77777777" w:rsidR="00215B2F" w:rsidRPr="00F032AB" w:rsidRDefault="00215B2F" w:rsidP="00F00E3B">
            <w:pPr>
              <w:pStyle w:val="KodeProgram"/>
            </w:pPr>
            <w:r w:rsidRPr="00F032AB">
              <w:t xml:space="preserve">        d &lt;- validasi()</w:t>
            </w:r>
          </w:p>
          <w:p w14:paraId="1277B5AB" w14:textId="77777777" w:rsidR="00215B2F" w:rsidRPr="00F032AB" w:rsidRDefault="00215B2F" w:rsidP="00F00E3B">
            <w:pPr>
              <w:pStyle w:val="KodeProgram"/>
            </w:pPr>
            <w:r w:rsidRPr="00F032AB">
              <w:t xml:space="preserve">        y &lt;- (int)d</w:t>
            </w:r>
          </w:p>
          <w:p w14:paraId="15810E7C" w14:textId="77777777" w:rsidR="00215B2F" w:rsidRPr="00F032AB" w:rsidRDefault="00215B2F" w:rsidP="00F00E3B">
            <w:pPr>
              <w:pStyle w:val="KodeProgram"/>
            </w:pPr>
            <w:r w:rsidRPr="00F032AB">
              <w:t xml:space="preserve">        if(d!=y || d&lt;1 || d&gt;9) then</w:t>
            </w:r>
          </w:p>
          <w:p w14:paraId="131561D3" w14:textId="77777777" w:rsidR="00215B2F" w:rsidRPr="00F032AB" w:rsidRDefault="00215B2F" w:rsidP="00F00E3B">
            <w:pPr>
              <w:pStyle w:val="KodeProgram"/>
            </w:pPr>
            <w:r w:rsidRPr="00F032AB">
              <w:t xml:space="preserve">            write("Ulangi Input Anda")</w:t>
            </w:r>
          </w:p>
          <w:p w14:paraId="365686A9" w14:textId="77777777" w:rsidR="00215B2F" w:rsidRPr="00F032AB" w:rsidRDefault="00215B2F" w:rsidP="00F00E3B">
            <w:pPr>
              <w:pStyle w:val="KodeProgram"/>
            </w:pPr>
            <w:r w:rsidRPr="00F032AB">
              <w:t xml:space="preserve">        end if</w:t>
            </w:r>
          </w:p>
          <w:p w14:paraId="3078E546" w14:textId="77777777" w:rsidR="00215B2F" w:rsidRPr="00F032AB" w:rsidRDefault="00215B2F" w:rsidP="00F00E3B">
            <w:pPr>
              <w:pStyle w:val="KodeProgram"/>
            </w:pPr>
            <w:r w:rsidRPr="00F032AB">
              <w:t>end while</w:t>
            </w:r>
          </w:p>
          <w:p w14:paraId="29008D24" w14:textId="77777777" w:rsidR="00215B2F" w:rsidRPr="00F032AB" w:rsidRDefault="00215B2F" w:rsidP="00F00E3B">
            <w:pPr>
              <w:pStyle w:val="KodeProgram"/>
            </w:pPr>
            <w:r w:rsidRPr="00F032AB">
              <w:t>call system("cls")</w:t>
            </w:r>
          </w:p>
          <w:p w14:paraId="15336856" w14:textId="77777777" w:rsidR="00215B2F" w:rsidRPr="00F032AB" w:rsidRDefault="00215B2F" w:rsidP="00F00E3B">
            <w:pPr>
              <w:pStyle w:val="KodeProgram"/>
            </w:pPr>
            <w:r w:rsidRPr="00F032AB">
              <w:t>call input2(b, x, y)</w:t>
            </w:r>
          </w:p>
          <w:p w14:paraId="70365EF1" w14:textId="77777777" w:rsidR="00215B2F" w:rsidRPr="00F032AB" w:rsidRDefault="00215B2F" w:rsidP="00F00E3B">
            <w:pPr>
              <w:pStyle w:val="KodeProgram"/>
            </w:pPr>
          </w:p>
          <w:p w14:paraId="70E52A20" w14:textId="77777777" w:rsidR="00215B2F" w:rsidRPr="00F032AB" w:rsidRDefault="00215B2F" w:rsidP="00F00E3B">
            <w:pPr>
              <w:pStyle w:val="KodeProgram"/>
            </w:pPr>
            <w:r w:rsidRPr="00F032AB">
              <w:t>STOP</w:t>
            </w:r>
          </w:p>
          <w:p w14:paraId="228E0117" w14:textId="77777777" w:rsidR="00215B2F" w:rsidRPr="00F032AB" w:rsidRDefault="00215B2F" w:rsidP="00F00E3B">
            <w:pPr>
              <w:pStyle w:val="KodeProgram"/>
            </w:pPr>
          </w:p>
          <w:p w14:paraId="3CCCA5C0" w14:textId="77777777" w:rsidR="00215B2F" w:rsidRPr="00F032AB" w:rsidRDefault="00215B2F" w:rsidP="00F00E3B">
            <w:pPr>
              <w:pStyle w:val="KodeProgram"/>
            </w:pPr>
            <w:r w:rsidRPr="00F032AB">
              <w:t>PROCEDURE</w:t>
            </w:r>
          </w:p>
          <w:p w14:paraId="11FF7ACA" w14:textId="77777777" w:rsidR="00215B2F" w:rsidRPr="00F032AB" w:rsidRDefault="00215B2F" w:rsidP="00F00E3B">
            <w:pPr>
              <w:pStyle w:val="KodeProgram"/>
            </w:pPr>
            <w:r w:rsidRPr="00F032AB">
              <w:t>menu1()</w:t>
            </w:r>
          </w:p>
          <w:p w14:paraId="1116482A" w14:textId="77777777" w:rsidR="00215B2F" w:rsidRPr="00F032AB" w:rsidRDefault="00215B2F" w:rsidP="00F00E3B">
            <w:pPr>
              <w:pStyle w:val="KodeProgram"/>
            </w:pPr>
            <w:r w:rsidRPr="00F032AB">
              <w:t>DEKLARASI</w:t>
            </w:r>
          </w:p>
          <w:p w14:paraId="1EDB3040" w14:textId="77777777" w:rsidR="00215B2F" w:rsidRPr="00F032AB" w:rsidRDefault="00215B2F" w:rsidP="00F00E3B">
            <w:pPr>
              <w:pStyle w:val="KodeProgram"/>
            </w:pPr>
            <w:r w:rsidRPr="00F032AB">
              <w:t>a : float</w:t>
            </w:r>
          </w:p>
          <w:p w14:paraId="59D6DB8B" w14:textId="77777777" w:rsidR="00215B2F" w:rsidRPr="00F032AB" w:rsidRDefault="00215B2F" w:rsidP="00F00E3B">
            <w:pPr>
              <w:pStyle w:val="KodeProgram"/>
            </w:pPr>
            <w:r w:rsidRPr="00F032AB">
              <w:t>b : int</w:t>
            </w:r>
          </w:p>
          <w:p w14:paraId="22B14A99" w14:textId="77777777" w:rsidR="00215B2F" w:rsidRPr="00F032AB" w:rsidRDefault="00215B2F" w:rsidP="00F00E3B">
            <w:pPr>
              <w:pStyle w:val="KodeProgram"/>
            </w:pPr>
          </w:p>
          <w:p w14:paraId="0687A707" w14:textId="77777777" w:rsidR="00215B2F" w:rsidRPr="00F032AB" w:rsidRDefault="00215B2F" w:rsidP="00F00E3B">
            <w:pPr>
              <w:pStyle w:val="KodeProgram"/>
            </w:pPr>
            <w:r w:rsidRPr="00F032AB">
              <w:t>BEGIN</w:t>
            </w:r>
          </w:p>
          <w:p w14:paraId="1D1F6A0C" w14:textId="77777777" w:rsidR="00215B2F" w:rsidRPr="00F032AB" w:rsidRDefault="00215B2F" w:rsidP="00F00E3B">
            <w:pPr>
              <w:pStyle w:val="KodeProgram"/>
            </w:pPr>
          </w:p>
          <w:p w14:paraId="5934122B" w14:textId="77777777" w:rsidR="00215B2F" w:rsidRPr="00F032AB" w:rsidRDefault="00215B2F" w:rsidP="00F00E3B">
            <w:pPr>
              <w:pStyle w:val="KodeProgram"/>
            </w:pPr>
            <w:r w:rsidRPr="00F032AB">
              <w:t>write("Pilihan Menu")</w:t>
            </w:r>
          </w:p>
          <w:p w14:paraId="3DA9E439" w14:textId="77777777" w:rsidR="00215B2F" w:rsidRPr="00F032AB" w:rsidRDefault="00215B2F" w:rsidP="00F00E3B">
            <w:pPr>
              <w:pStyle w:val="KodeProgram"/>
            </w:pPr>
            <w:r w:rsidRPr="00F032AB">
              <w:t>while(a!=b || a&lt;1 || a&gt;3) do</w:t>
            </w:r>
          </w:p>
          <w:p w14:paraId="39A52810" w14:textId="77777777" w:rsidR="00215B2F" w:rsidRPr="00F032AB" w:rsidRDefault="00215B2F" w:rsidP="00F00E3B">
            <w:pPr>
              <w:pStyle w:val="KodeProgram"/>
            </w:pPr>
            <w:r w:rsidRPr="00F032AB">
              <w:t xml:space="preserve">        a &lt;- validasi()</w:t>
            </w:r>
          </w:p>
          <w:p w14:paraId="0FFEC0FC" w14:textId="77777777" w:rsidR="00215B2F" w:rsidRPr="00F032AB" w:rsidRDefault="00215B2F" w:rsidP="00F00E3B">
            <w:pPr>
              <w:pStyle w:val="KodeProgram"/>
            </w:pPr>
            <w:r w:rsidRPr="00F032AB">
              <w:lastRenderedPageBreak/>
              <w:t xml:space="preserve">        b &lt;- (int)a</w:t>
            </w:r>
          </w:p>
          <w:p w14:paraId="3B3E4EDA" w14:textId="77777777" w:rsidR="00215B2F" w:rsidRPr="00F032AB" w:rsidRDefault="00215B2F" w:rsidP="00F00E3B">
            <w:pPr>
              <w:pStyle w:val="KodeProgram"/>
            </w:pPr>
            <w:r w:rsidRPr="00F032AB">
              <w:t xml:space="preserve">        if(a!=b || a&lt;1 || a3) then</w:t>
            </w:r>
          </w:p>
          <w:p w14:paraId="6063C9B9" w14:textId="77777777" w:rsidR="00215B2F" w:rsidRPr="00F032AB" w:rsidRDefault="00215B2F" w:rsidP="00F00E3B">
            <w:pPr>
              <w:pStyle w:val="KodeProgram"/>
            </w:pPr>
            <w:r w:rsidRPr="00F032AB">
              <w:t xml:space="preserve">            write("Ulangi Input Anda")</w:t>
            </w:r>
          </w:p>
          <w:p w14:paraId="6F3EB7D0" w14:textId="77777777" w:rsidR="00215B2F" w:rsidRPr="00F032AB" w:rsidRDefault="00215B2F" w:rsidP="00F00E3B">
            <w:pPr>
              <w:pStyle w:val="KodeProgram"/>
            </w:pPr>
            <w:r w:rsidRPr="00F032AB">
              <w:t xml:space="preserve">        end if</w:t>
            </w:r>
          </w:p>
          <w:p w14:paraId="541E9F32" w14:textId="77777777" w:rsidR="00215B2F" w:rsidRPr="00F032AB" w:rsidRDefault="00215B2F" w:rsidP="00F00E3B">
            <w:pPr>
              <w:pStyle w:val="KodeProgram"/>
            </w:pPr>
            <w:r w:rsidRPr="00F032AB">
              <w:t>end while</w:t>
            </w:r>
          </w:p>
          <w:p w14:paraId="35CE2C16" w14:textId="77777777" w:rsidR="00215B2F" w:rsidRPr="00F032AB" w:rsidRDefault="00215B2F" w:rsidP="00F00E3B">
            <w:pPr>
              <w:pStyle w:val="KodeProgram"/>
            </w:pPr>
            <w:r w:rsidRPr="00F032AB">
              <w:t>call system("cls")</w:t>
            </w:r>
          </w:p>
          <w:p w14:paraId="417E298D" w14:textId="77777777" w:rsidR="00215B2F" w:rsidRPr="00F032AB" w:rsidRDefault="00215B2F" w:rsidP="00F00E3B">
            <w:pPr>
              <w:pStyle w:val="KodeProgram"/>
            </w:pPr>
            <w:r w:rsidRPr="00F032AB">
              <w:t>call input1(b)</w:t>
            </w:r>
          </w:p>
          <w:p w14:paraId="200CCCBC" w14:textId="77777777" w:rsidR="00215B2F" w:rsidRPr="00F032AB" w:rsidRDefault="00215B2F" w:rsidP="00F00E3B">
            <w:pPr>
              <w:pStyle w:val="KodeProgram"/>
            </w:pPr>
          </w:p>
          <w:p w14:paraId="2616F8DA" w14:textId="77777777" w:rsidR="00215B2F" w:rsidRPr="00F032AB" w:rsidRDefault="00215B2F" w:rsidP="00F00E3B">
            <w:pPr>
              <w:pStyle w:val="KodeProgram"/>
            </w:pPr>
            <w:r w:rsidRPr="00F032AB">
              <w:t>STOP</w:t>
            </w:r>
          </w:p>
          <w:p w14:paraId="5A5591A5" w14:textId="77777777" w:rsidR="00215B2F" w:rsidRPr="00F032AB" w:rsidRDefault="00215B2F" w:rsidP="00F00E3B">
            <w:pPr>
              <w:pStyle w:val="KodeProgram"/>
            </w:pPr>
          </w:p>
          <w:p w14:paraId="1FC1479A" w14:textId="77777777" w:rsidR="00215B2F" w:rsidRPr="00F032AB" w:rsidRDefault="00215B2F" w:rsidP="00F00E3B">
            <w:pPr>
              <w:pStyle w:val="KodeProgram"/>
            </w:pPr>
            <w:r w:rsidRPr="00F032AB">
              <w:t>PROCEDURE</w:t>
            </w:r>
          </w:p>
          <w:p w14:paraId="54E49E8F" w14:textId="77777777" w:rsidR="00215B2F" w:rsidRPr="00F032AB" w:rsidRDefault="00215B2F" w:rsidP="00F00E3B">
            <w:pPr>
              <w:pStyle w:val="KodeProgram"/>
            </w:pPr>
            <w:r w:rsidRPr="00F032AB">
              <w:t>cover()</w:t>
            </w:r>
          </w:p>
          <w:p w14:paraId="61A3B5F4" w14:textId="77777777" w:rsidR="00215B2F" w:rsidRPr="00F032AB" w:rsidRDefault="00215B2F" w:rsidP="00F00E3B">
            <w:pPr>
              <w:pStyle w:val="KodeProgram"/>
            </w:pPr>
            <w:r w:rsidRPr="00F032AB">
              <w:t>BEGIN</w:t>
            </w:r>
          </w:p>
          <w:p w14:paraId="608841F5" w14:textId="77777777" w:rsidR="00215B2F" w:rsidRPr="00F032AB" w:rsidRDefault="00215B2F" w:rsidP="00F00E3B">
            <w:pPr>
              <w:pStyle w:val="KodeProgram"/>
            </w:pPr>
            <w:r w:rsidRPr="00F032AB">
              <w:t>write("Nama kelompok")</w:t>
            </w:r>
          </w:p>
          <w:p w14:paraId="6657388E" w14:textId="77777777" w:rsidR="00215B2F" w:rsidRPr="00F032AB" w:rsidRDefault="00215B2F" w:rsidP="00F00E3B">
            <w:pPr>
              <w:pStyle w:val="KodeProgram"/>
            </w:pPr>
            <w:r w:rsidRPr="00F032AB">
              <w:t>call system("pause")</w:t>
            </w:r>
          </w:p>
          <w:p w14:paraId="3B2196A6" w14:textId="77777777" w:rsidR="00215B2F" w:rsidRPr="00F032AB" w:rsidRDefault="00215B2F" w:rsidP="00F00E3B">
            <w:pPr>
              <w:pStyle w:val="KodeProgram"/>
            </w:pPr>
            <w:r w:rsidRPr="00F032AB">
              <w:t>call system("cls")</w:t>
            </w:r>
          </w:p>
          <w:p w14:paraId="129D29D6" w14:textId="77777777" w:rsidR="00215B2F" w:rsidRPr="00F032AB" w:rsidRDefault="00215B2F" w:rsidP="00F00E3B">
            <w:pPr>
              <w:pStyle w:val="KodeProgram"/>
            </w:pPr>
            <w:r w:rsidRPr="00F032AB">
              <w:t>call menu1()</w:t>
            </w:r>
          </w:p>
          <w:p w14:paraId="325AADD1" w14:textId="77777777" w:rsidR="00215B2F" w:rsidRPr="00F032AB" w:rsidRDefault="00215B2F" w:rsidP="00F00E3B">
            <w:pPr>
              <w:pStyle w:val="KodeProgram"/>
            </w:pPr>
          </w:p>
          <w:p w14:paraId="5BCAF1CE" w14:textId="77777777" w:rsidR="00215B2F" w:rsidRPr="00F032AB" w:rsidRDefault="00215B2F" w:rsidP="00F00E3B">
            <w:pPr>
              <w:pStyle w:val="KodeProgram"/>
            </w:pPr>
            <w:r w:rsidRPr="00F032AB">
              <w:t>STOP</w:t>
            </w:r>
          </w:p>
          <w:p w14:paraId="13AB6599" w14:textId="77777777" w:rsidR="00215B2F" w:rsidRPr="00F032AB" w:rsidRDefault="00215B2F" w:rsidP="00F00E3B">
            <w:pPr>
              <w:pStyle w:val="KodeProgram"/>
            </w:pPr>
          </w:p>
          <w:p w14:paraId="3165586E" w14:textId="77777777" w:rsidR="00215B2F" w:rsidRPr="00F032AB" w:rsidRDefault="00215B2F" w:rsidP="00F00E3B">
            <w:pPr>
              <w:pStyle w:val="KodeProgram"/>
            </w:pPr>
            <w:r w:rsidRPr="00F032AB">
              <w:t>FUNCTION</w:t>
            </w:r>
          </w:p>
          <w:p w14:paraId="17FE3022" w14:textId="77777777" w:rsidR="00215B2F" w:rsidRPr="00F032AB" w:rsidRDefault="00215B2F" w:rsidP="00F00E3B">
            <w:pPr>
              <w:pStyle w:val="KodeProgram"/>
            </w:pPr>
            <w:r w:rsidRPr="00F032AB">
              <w:t>main()</w:t>
            </w:r>
          </w:p>
          <w:p w14:paraId="0D89365C" w14:textId="77777777" w:rsidR="00215B2F" w:rsidRPr="00F032AB" w:rsidRDefault="00215B2F" w:rsidP="00F00E3B">
            <w:pPr>
              <w:pStyle w:val="KodeProgram"/>
            </w:pPr>
            <w:r w:rsidRPr="00F032AB">
              <w:t>BEGIN</w:t>
            </w:r>
          </w:p>
          <w:p w14:paraId="63F72F20" w14:textId="77777777" w:rsidR="00215B2F" w:rsidRPr="00F032AB" w:rsidRDefault="00215B2F" w:rsidP="00F00E3B">
            <w:pPr>
              <w:pStyle w:val="KodeProgram"/>
            </w:pPr>
          </w:p>
          <w:p w14:paraId="1CD7D850" w14:textId="77777777" w:rsidR="00215B2F" w:rsidRPr="00F032AB" w:rsidRDefault="00215B2F" w:rsidP="00F00E3B">
            <w:pPr>
              <w:pStyle w:val="KodeProgram"/>
            </w:pPr>
            <w:r w:rsidRPr="00F032AB">
              <w:t>call cover()</w:t>
            </w:r>
          </w:p>
          <w:p w14:paraId="1F9227F1" w14:textId="77777777" w:rsidR="00215B2F" w:rsidRPr="00F032AB" w:rsidRDefault="00215B2F" w:rsidP="00F00E3B">
            <w:pPr>
              <w:pStyle w:val="KodeProgram"/>
            </w:pPr>
            <w:r w:rsidRPr="00F032AB">
              <w:t>return 0</w:t>
            </w:r>
          </w:p>
          <w:p w14:paraId="451308D7" w14:textId="77777777" w:rsidR="00215B2F" w:rsidRPr="00F032AB" w:rsidRDefault="00215B2F" w:rsidP="00F00E3B">
            <w:pPr>
              <w:pStyle w:val="KodeProgram"/>
            </w:pPr>
          </w:p>
          <w:p w14:paraId="0646F41B" w14:textId="77777777" w:rsidR="00215B2F" w:rsidRPr="00F032AB" w:rsidRDefault="00215B2F" w:rsidP="00F00E3B">
            <w:pPr>
              <w:pStyle w:val="KodeProgram"/>
              <w:keepNext/>
            </w:pPr>
            <w:r w:rsidRPr="00F032AB">
              <w:t>STOP</w:t>
            </w:r>
          </w:p>
        </w:tc>
      </w:tr>
    </w:tbl>
    <w:p w14:paraId="46303269" w14:textId="7C934528" w:rsidR="00215B2F" w:rsidRPr="00215B2F" w:rsidRDefault="00215B2F" w:rsidP="00F00E3B">
      <w:pPr>
        <w:pStyle w:val="Caption"/>
        <w:jc w:val="center"/>
        <w:rPr>
          <w:b w:val="0"/>
          <w:bCs w:val="0"/>
          <w:lang w:val="id-ID"/>
        </w:rPr>
      </w:pPr>
      <w:r>
        <w:lastRenderedPageBreak/>
        <w:t>Kode Program 8.</w:t>
      </w:r>
      <w:r>
        <w:fldChar w:fldCharType="begin"/>
      </w:r>
      <w:r>
        <w:instrText xml:space="preserve"> SEQ Kode_Program_8. \* ARABIC </w:instrText>
      </w:r>
      <w:r>
        <w:fldChar w:fldCharType="separate"/>
      </w:r>
      <w:r w:rsidR="001021DE">
        <w:rPr>
          <w:noProof/>
        </w:rPr>
        <w:t>2</w:t>
      </w:r>
      <w:r>
        <w:fldChar w:fldCharType="end"/>
      </w:r>
      <w:r>
        <w:rPr>
          <w:lang w:val="id-ID"/>
        </w:rPr>
        <w:t xml:space="preserve"> </w:t>
      </w:r>
      <w:r w:rsidRPr="00F032AB">
        <w:rPr>
          <w:b w:val="0"/>
          <w:i/>
        </w:rPr>
        <w:t>Pseudocode</w:t>
      </w:r>
      <w:r w:rsidRPr="00F032AB">
        <w:rPr>
          <w:b w:val="0"/>
        </w:rPr>
        <w:t xml:space="preserve"> Program Matriks</w:t>
      </w:r>
    </w:p>
    <w:p w14:paraId="420ABD96" w14:textId="1E652494" w:rsidR="00215B2F" w:rsidRPr="00F032AB" w:rsidRDefault="00215B2F" w:rsidP="00F00E3B">
      <w:pPr>
        <w:ind w:firstLine="851"/>
      </w:pPr>
      <w:r w:rsidRPr="00F032AB">
        <w:t xml:space="preserve">Kode Program </w:t>
      </w:r>
      <w:r>
        <w:rPr>
          <w:lang w:val="id-ID"/>
        </w:rPr>
        <w:t>8.2</w:t>
      </w:r>
      <w:r w:rsidRPr="00F032AB">
        <w:t xml:space="preserve"> di atas </w:t>
      </w:r>
      <w:r w:rsidRPr="00215B2F">
        <w:rPr>
          <w:rFonts w:cs="Arial"/>
        </w:rPr>
        <w:t xml:space="preserve">dijelaskan mengenai </w:t>
      </w:r>
      <w:r w:rsidRPr="00215B2F">
        <w:rPr>
          <w:rFonts w:cs="Arial"/>
          <w:i/>
          <w:iCs/>
        </w:rPr>
        <w:t xml:space="preserve">pseudocode </w:t>
      </w:r>
      <w:r w:rsidRPr="00215B2F">
        <w:rPr>
          <w:rFonts w:cs="Arial"/>
        </w:rPr>
        <w:t xml:space="preserve">program matriks. </w:t>
      </w:r>
      <w:r w:rsidRPr="00215B2F">
        <w:rPr>
          <w:i/>
          <w:iCs/>
        </w:rPr>
        <w:t xml:space="preserve">Pseudocode </w:t>
      </w:r>
      <w:r w:rsidRPr="00F032AB">
        <w:t xml:space="preserve">ini adalah rancangan dari program yang akan dibuat menggunakan bahasa C, yang nantinya akan di jalankan setelah </w:t>
      </w:r>
      <w:r w:rsidRPr="00215B2F">
        <w:rPr>
          <w:i/>
          <w:iCs/>
        </w:rPr>
        <w:t>user</w:t>
      </w:r>
      <w:r w:rsidRPr="00F032AB">
        <w:t xml:space="preserve"> menginputkan beberapa data.</w:t>
      </w:r>
    </w:p>
    <w:p w14:paraId="45F87016" w14:textId="77777777" w:rsidR="00215B2F" w:rsidRPr="00215B2F" w:rsidRDefault="00215B2F" w:rsidP="00F00E3B">
      <w:pPr>
        <w:rPr>
          <w:lang w:val="en-ID"/>
        </w:rPr>
      </w:pPr>
    </w:p>
    <w:p w14:paraId="25CB7C3F" w14:textId="6D712975" w:rsidR="00247119" w:rsidRDefault="00247119" w:rsidP="00F00E3B">
      <w:pPr>
        <w:pStyle w:val="Heading4"/>
        <w:numPr>
          <w:ilvl w:val="0"/>
          <w:numId w:val="40"/>
        </w:numPr>
        <w:ind w:left="851" w:hanging="851"/>
        <w:rPr>
          <w:lang w:val="id-ID"/>
        </w:rPr>
      </w:pPr>
      <w:r>
        <w:rPr>
          <w:lang w:val="id-ID"/>
        </w:rPr>
        <w:t xml:space="preserve">Trace Program </w:t>
      </w:r>
      <w:r w:rsidRPr="00247119">
        <w:rPr>
          <w:lang w:val="id-ID"/>
        </w:rPr>
        <w:t>Matriks</w:t>
      </w:r>
    </w:p>
    <w:p w14:paraId="24A4A2CD" w14:textId="77777777" w:rsidR="007B1A1E" w:rsidRDefault="007B1A1E" w:rsidP="00F00E3B">
      <w:pPr>
        <w:ind w:firstLine="851"/>
      </w:pPr>
      <w:r>
        <w:t>Dalam pembuatan program, tidak akan bisa berhasil dan pasti terdapat kesalahan di dalam program yang dibuat. Kesalahan dapat berupa ketidaksesuaian alur/logika, ataupun kesalahan dalam penulisan sintaks. Maka dari itu, perlu adanya sebuah penelusuran (</w:t>
      </w:r>
      <w:r w:rsidRPr="007B1A1E">
        <w:rPr>
          <w:i/>
        </w:rPr>
        <w:t>trace</w:t>
      </w:r>
      <w:r>
        <w:t xml:space="preserve">) agar kesalahan dapat dengan cepat ditemukan. </w:t>
      </w:r>
      <w:r w:rsidRPr="007B1A1E">
        <w:rPr>
          <w:i/>
        </w:rPr>
        <w:t>Trace</w:t>
      </w:r>
      <w:r>
        <w:t xml:space="preserve"> sendiri terdiri dari </w:t>
      </w:r>
      <w:r w:rsidRPr="007B1A1E">
        <w:rPr>
          <w:i/>
        </w:rPr>
        <w:t>input</w:t>
      </w:r>
      <w:r>
        <w:t xml:space="preserve">, proses dan </w:t>
      </w:r>
      <w:r w:rsidRPr="007B1A1E">
        <w:rPr>
          <w:i/>
        </w:rPr>
        <w:t>output</w:t>
      </w:r>
      <w:r>
        <w:t xml:space="preserve"> dari program.</w:t>
      </w:r>
    </w:p>
    <w:p w14:paraId="5B065635" w14:textId="77777777" w:rsidR="007B1A1E" w:rsidRDefault="007B1A1E" w:rsidP="00F00E3B"/>
    <w:p w14:paraId="1D2610E3" w14:textId="33918175" w:rsidR="007B1A1E" w:rsidRPr="007B1A1E" w:rsidRDefault="007B1A1E" w:rsidP="00F00E3B">
      <w:pPr>
        <w:pStyle w:val="Caption"/>
        <w:rPr>
          <w:lang w:val="id-ID"/>
        </w:rPr>
      </w:pPr>
      <w:r>
        <w:t>Tabel 8.</w:t>
      </w:r>
      <w:r>
        <w:fldChar w:fldCharType="begin"/>
      </w:r>
      <w:r>
        <w:instrText xml:space="preserve"> SEQ Tabel_8. \* ARABIC </w:instrText>
      </w:r>
      <w:r>
        <w:fldChar w:fldCharType="separate"/>
      </w:r>
      <w:r w:rsidR="00D8502E">
        <w:rPr>
          <w:noProof/>
        </w:rPr>
        <w:t>2</w:t>
      </w:r>
      <w:r>
        <w:fldChar w:fldCharType="end"/>
      </w:r>
      <w:r>
        <w:rPr>
          <w:lang w:val="id-ID"/>
        </w:rPr>
        <w:t xml:space="preserve"> </w:t>
      </w:r>
      <w:r w:rsidRPr="00910A59">
        <w:rPr>
          <w:b w:val="0"/>
          <w:i/>
        </w:rPr>
        <w:t>Trace</w:t>
      </w:r>
      <w:r w:rsidRPr="00910A59">
        <w:rPr>
          <w:b w:val="0"/>
        </w:rPr>
        <w:t xml:space="preserve"> Program Matriks</w:t>
      </w:r>
    </w:p>
    <w:tbl>
      <w:tblPr>
        <w:tblStyle w:val="TableGrid"/>
        <w:tblW w:w="7938" w:type="dxa"/>
        <w:tblInd w:w="108" w:type="dxa"/>
        <w:tblLayout w:type="fixed"/>
        <w:tblLook w:val="04A0" w:firstRow="1" w:lastRow="0" w:firstColumn="1" w:lastColumn="0" w:noHBand="0" w:noVBand="1"/>
      </w:tblPr>
      <w:tblGrid>
        <w:gridCol w:w="1588"/>
        <w:gridCol w:w="6350"/>
      </w:tblGrid>
      <w:tr w:rsidR="007B1A1E" w14:paraId="0CB080BB" w14:textId="77777777" w:rsidTr="007B1A1E">
        <w:tc>
          <w:tcPr>
            <w:tcW w:w="1588" w:type="dxa"/>
          </w:tcPr>
          <w:p w14:paraId="5862A1F1" w14:textId="77777777" w:rsidR="007B1A1E" w:rsidRPr="00F00E3B" w:rsidRDefault="007B1A1E" w:rsidP="00F00E3B">
            <w:pPr>
              <w:spacing w:line="240" w:lineRule="auto"/>
              <w:jc w:val="left"/>
              <w:rPr>
                <w:bCs/>
                <w:i/>
                <w:iCs/>
                <w:sz w:val="20"/>
                <w:szCs w:val="20"/>
              </w:rPr>
            </w:pPr>
            <w:r w:rsidRPr="00F00E3B">
              <w:rPr>
                <w:bCs/>
                <w:i/>
                <w:iCs/>
                <w:sz w:val="20"/>
                <w:szCs w:val="20"/>
              </w:rPr>
              <w:t xml:space="preserve">Input </w:t>
            </w:r>
          </w:p>
        </w:tc>
        <w:tc>
          <w:tcPr>
            <w:tcW w:w="6350" w:type="dxa"/>
          </w:tcPr>
          <w:p w14:paraId="5AEB6D58"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pil=3</w:t>
            </w:r>
          </w:p>
          <w:p w14:paraId="14CEBE29"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baris=2</w:t>
            </w:r>
          </w:p>
          <w:p w14:paraId="5A61E1AA"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kolom=2</w:t>
            </w:r>
          </w:p>
          <w:p w14:paraId="781B2E7D"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1[0][0]=1</w:t>
            </w:r>
          </w:p>
          <w:p w14:paraId="45D37BA7"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1[0][1]=1</w:t>
            </w:r>
          </w:p>
          <w:p w14:paraId="5D3B9473"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1[1][0]=2</w:t>
            </w:r>
          </w:p>
          <w:p w14:paraId="51BAF75D"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lastRenderedPageBreak/>
              <w:t>matriks_1[1][1]=2</w:t>
            </w:r>
          </w:p>
        </w:tc>
      </w:tr>
      <w:tr w:rsidR="007B1A1E" w14:paraId="5E9106F3" w14:textId="77777777" w:rsidTr="007B1A1E">
        <w:tc>
          <w:tcPr>
            <w:tcW w:w="1588" w:type="dxa"/>
          </w:tcPr>
          <w:p w14:paraId="6A474685" w14:textId="77777777" w:rsidR="007B1A1E" w:rsidRPr="00F00E3B" w:rsidRDefault="007B1A1E" w:rsidP="00F00E3B">
            <w:pPr>
              <w:spacing w:line="240" w:lineRule="auto"/>
              <w:jc w:val="left"/>
              <w:rPr>
                <w:bCs/>
                <w:sz w:val="20"/>
                <w:szCs w:val="20"/>
              </w:rPr>
            </w:pPr>
            <w:r w:rsidRPr="00F00E3B">
              <w:rPr>
                <w:bCs/>
                <w:sz w:val="20"/>
                <w:szCs w:val="20"/>
              </w:rPr>
              <w:lastRenderedPageBreak/>
              <w:t xml:space="preserve">Proses </w:t>
            </w:r>
          </w:p>
        </w:tc>
        <w:tc>
          <w:tcPr>
            <w:tcW w:w="6350" w:type="dxa"/>
          </w:tcPr>
          <w:p w14:paraId="4B694C2F"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i=0</w:t>
            </w:r>
          </w:p>
          <w:p w14:paraId="219C882F"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i&lt;baris : true</w:t>
            </w:r>
          </w:p>
          <w:p w14:paraId="0D213623"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0</w:t>
            </w:r>
          </w:p>
          <w:p w14:paraId="4E26A5FF"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lt;kolom : true</w:t>
            </w:r>
          </w:p>
          <w:p w14:paraId="3BBAF3D7"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j][i]= matriks_1[i][j]</w:t>
            </w:r>
          </w:p>
          <w:p w14:paraId="0E294E88"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0][0]= matriks_1[0][0]</w:t>
            </w:r>
          </w:p>
          <w:p w14:paraId="61B67F8F"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0][0]=1</w:t>
            </w:r>
          </w:p>
          <w:p w14:paraId="31488E15"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w:t>
            </w:r>
          </w:p>
          <w:p w14:paraId="477F7C24"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lt;kolom : true</w:t>
            </w:r>
          </w:p>
          <w:p w14:paraId="00CA59FB"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j][i]= matriks_1[i][j]</w:t>
            </w:r>
          </w:p>
          <w:p w14:paraId="6DEAB10C"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1][0]= matriks_1[0][1]</w:t>
            </w:r>
          </w:p>
          <w:p w14:paraId="5F970269"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1][0]=1</w:t>
            </w:r>
          </w:p>
          <w:p w14:paraId="3F444E7C"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w:t>
            </w:r>
          </w:p>
          <w:p w14:paraId="3A83CACE"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lt;kolom : false</w:t>
            </w:r>
          </w:p>
          <w:p w14:paraId="6D081FEB"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i++</w:t>
            </w:r>
          </w:p>
          <w:p w14:paraId="6BBD6777"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 xml:space="preserve"> </w:t>
            </w:r>
          </w:p>
          <w:p w14:paraId="5C372C0D"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i&lt;baris : true</w:t>
            </w:r>
          </w:p>
          <w:p w14:paraId="4BA1D73F"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0</w:t>
            </w:r>
          </w:p>
          <w:p w14:paraId="1ACB74A4"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lt;kolom : true</w:t>
            </w:r>
          </w:p>
          <w:p w14:paraId="0A466883"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j][i]= matriks_1[i][j]</w:t>
            </w:r>
          </w:p>
          <w:p w14:paraId="4A240E28"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0][1]= matriks_1[1][0]</w:t>
            </w:r>
          </w:p>
          <w:p w14:paraId="643FE095"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0][1]=2</w:t>
            </w:r>
          </w:p>
          <w:p w14:paraId="01979BFC"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w:t>
            </w:r>
          </w:p>
          <w:p w14:paraId="3047BC95"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lt;kolom : true</w:t>
            </w:r>
          </w:p>
          <w:p w14:paraId="4B1A7626"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j][i]= matriks_1[i][j]</w:t>
            </w:r>
          </w:p>
          <w:p w14:paraId="513362DD"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1][1]= matriks_1[1][1]</w:t>
            </w:r>
          </w:p>
          <w:p w14:paraId="3B648C5B"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_2[1][1]=2</w:t>
            </w:r>
          </w:p>
          <w:p w14:paraId="1B695142"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w:t>
            </w:r>
          </w:p>
          <w:p w14:paraId="325F0E6B"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j&lt;kolom : false</w:t>
            </w:r>
          </w:p>
          <w:p w14:paraId="03B8F69E"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i++</w:t>
            </w:r>
          </w:p>
          <w:p w14:paraId="69D9B368"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 xml:space="preserve"> </w:t>
            </w:r>
          </w:p>
          <w:p w14:paraId="5FC49CD5"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i&lt;baris : false</w:t>
            </w:r>
          </w:p>
          <w:p w14:paraId="14C1817B"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 xml:space="preserve"> </w:t>
            </w:r>
          </w:p>
        </w:tc>
      </w:tr>
      <w:tr w:rsidR="007B1A1E" w14:paraId="3DDA1D1B" w14:textId="77777777" w:rsidTr="007B1A1E">
        <w:tc>
          <w:tcPr>
            <w:tcW w:w="1588" w:type="dxa"/>
          </w:tcPr>
          <w:p w14:paraId="7CC48C1D" w14:textId="77777777" w:rsidR="007B1A1E" w:rsidRPr="00F00E3B" w:rsidRDefault="007B1A1E" w:rsidP="00F00E3B">
            <w:pPr>
              <w:spacing w:line="240" w:lineRule="auto"/>
              <w:jc w:val="left"/>
              <w:rPr>
                <w:bCs/>
                <w:i/>
                <w:iCs/>
                <w:sz w:val="20"/>
                <w:szCs w:val="20"/>
              </w:rPr>
            </w:pPr>
            <w:r w:rsidRPr="00F00E3B">
              <w:rPr>
                <w:bCs/>
                <w:i/>
                <w:iCs/>
                <w:sz w:val="20"/>
                <w:szCs w:val="20"/>
              </w:rPr>
              <w:t xml:space="preserve">Output </w:t>
            </w:r>
          </w:p>
        </w:tc>
        <w:tc>
          <w:tcPr>
            <w:tcW w:w="6350" w:type="dxa"/>
          </w:tcPr>
          <w:p w14:paraId="1B402DB2"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Print :</w:t>
            </w:r>
          </w:p>
          <w:p w14:paraId="0825D491"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 Awal :</w:t>
            </w:r>
          </w:p>
          <w:p w14:paraId="2E587C6B"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1 1</w:t>
            </w:r>
          </w:p>
          <w:p w14:paraId="13A9E220"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2 2</w:t>
            </w:r>
          </w:p>
          <w:p w14:paraId="7754A383"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Matriks Akhir :</w:t>
            </w:r>
          </w:p>
          <w:p w14:paraId="0511DA25"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1 2</w:t>
            </w:r>
          </w:p>
          <w:p w14:paraId="18EA732B"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1 2</w:t>
            </w:r>
          </w:p>
          <w:p w14:paraId="7550F529" w14:textId="77777777" w:rsidR="007B1A1E" w:rsidRPr="00F85439" w:rsidRDefault="007B1A1E" w:rsidP="00F00E3B">
            <w:pPr>
              <w:spacing w:line="240" w:lineRule="auto"/>
              <w:jc w:val="left"/>
              <w:rPr>
                <w:rFonts w:ascii="Courier New" w:hAnsi="Courier New" w:cs="Courier New"/>
                <w:sz w:val="20"/>
                <w:szCs w:val="20"/>
              </w:rPr>
            </w:pPr>
            <w:r w:rsidRPr="00F85439">
              <w:rPr>
                <w:rFonts w:ascii="Courier New" w:hAnsi="Courier New" w:cs="Courier New"/>
                <w:sz w:val="20"/>
                <w:szCs w:val="20"/>
              </w:rPr>
              <w:t>Ingin menghitung kembali? [1] Menghitung Kembali [2] Keluar</w:t>
            </w:r>
          </w:p>
        </w:tc>
      </w:tr>
    </w:tbl>
    <w:p w14:paraId="739B6E58" w14:textId="658961AB" w:rsidR="007B1A1E" w:rsidRDefault="007B1A1E" w:rsidP="00F00E3B">
      <w:pPr>
        <w:spacing w:before="160"/>
        <w:ind w:firstLine="851"/>
      </w:pPr>
      <w:r>
        <w:t xml:space="preserve">Tabel </w:t>
      </w:r>
      <w:r w:rsidR="00016F97">
        <w:rPr>
          <w:lang w:val="id-ID"/>
        </w:rPr>
        <w:t>8.2</w:t>
      </w:r>
      <w:r>
        <w:t xml:space="preserve"> merupakan </w:t>
      </w:r>
      <w:r w:rsidRPr="00F00E3B">
        <w:rPr>
          <w:i/>
        </w:rPr>
        <w:t>trace</w:t>
      </w:r>
      <w:r>
        <w:t xml:space="preserve"> atau </w:t>
      </w:r>
      <w:r w:rsidRPr="00F00E3B">
        <w:rPr>
          <w:i/>
        </w:rPr>
        <w:t>tracing</w:t>
      </w:r>
      <w:r>
        <w:t xml:space="preserve"> dari program pehitungan matriks. Pada </w:t>
      </w:r>
      <w:r w:rsidRPr="00F00E3B">
        <w:rPr>
          <w:i/>
        </w:rPr>
        <w:t>trace</w:t>
      </w:r>
      <w:r>
        <w:t xml:space="preserve"> di atas </w:t>
      </w:r>
      <w:r w:rsidRPr="00F00E3B">
        <w:rPr>
          <w:i/>
        </w:rPr>
        <w:t>user</w:t>
      </w:r>
      <w:r>
        <w:t xml:space="preserve"> diminta memilih operasi matematika pada matriks yang diinginkan lalu menginputkan baris, kolom, matriks awal, dan matriks selanjutnya, </w:t>
      </w:r>
      <w:proofErr w:type="gramStart"/>
      <w:r>
        <w:t xml:space="preserve">dimana </w:t>
      </w:r>
      <w:r w:rsidRPr="71D6AEB8">
        <w:t xml:space="preserve"> matriks</w:t>
      </w:r>
      <w:proofErr w:type="gramEnd"/>
      <w:r w:rsidRPr="71D6AEB8">
        <w:t xml:space="preserve"> sebelumnya 1 1 2 2 menjadi 1 2 1 2.</w:t>
      </w:r>
    </w:p>
    <w:p w14:paraId="7CE3439D" w14:textId="77777777" w:rsidR="00247119" w:rsidRPr="007B1A1E" w:rsidRDefault="00247119" w:rsidP="00F00E3B">
      <w:pPr>
        <w:rPr>
          <w:lang w:val="en-ID"/>
        </w:rPr>
      </w:pPr>
    </w:p>
    <w:p w14:paraId="6389F566" w14:textId="21775391" w:rsidR="00FE0971" w:rsidRDefault="00FE0971" w:rsidP="00F00E3B">
      <w:pPr>
        <w:pStyle w:val="Heading3"/>
        <w:numPr>
          <w:ilvl w:val="0"/>
          <w:numId w:val="38"/>
        </w:numPr>
        <w:ind w:left="851" w:hanging="851"/>
        <w:rPr>
          <w:b/>
          <w:bCs/>
          <w:lang w:val="id-ID"/>
        </w:rPr>
      </w:pPr>
      <w:r w:rsidRPr="00B4277A">
        <w:rPr>
          <w:b/>
          <w:bCs/>
          <w:lang w:val="id-ID"/>
        </w:rPr>
        <w:t xml:space="preserve">Flowchart, Pseudocode, dan Trace Program </w:t>
      </w:r>
      <w:r w:rsidR="00516442">
        <w:rPr>
          <w:b/>
          <w:bCs/>
          <w:lang w:val="id-ID"/>
        </w:rPr>
        <w:t>Statistika</w:t>
      </w:r>
    </w:p>
    <w:p w14:paraId="361E7BBF" w14:textId="3264B4B5" w:rsidR="00C43F56" w:rsidRPr="00AF5B77" w:rsidRDefault="00EE5EAE" w:rsidP="00F00E3B">
      <w:pPr>
        <w:tabs>
          <w:tab w:val="left" w:pos="851"/>
          <w:tab w:val="left" w:pos="1701"/>
        </w:tabs>
        <w:rPr>
          <w:i/>
          <w:iCs/>
          <w:lang w:val="id-ID"/>
        </w:rPr>
      </w:pPr>
      <w:r>
        <w:rPr>
          <w:lang w:val="id-ID"/>
        </w:rPr>
        <w:tab/>
      </w:r>
      <w:r w:rsidR="00C43F56">
        <w:rPr>
          <w:lang w:val="id-ID"/>
        </w:rPr>
        <w:t xml:space="preserve">Program ini merupakan suatu program statistika yang mampu </w:t>
      </w:r>
      <w:r w:rsidR="009D7CD7">
        <w:rPr>
          <w:lang w:val="id-ID"/>
        </w:rPr>
        <w:t xml:space="preserve">menghitung nilai median, modus, serta </w:t>
      </w:r>
      <w:r w:rsidR="009D7CD7">
        <w:rPr>
          <w:i/>
          <w:iCs/>
          <w:lang w:val="id-ID"/>
        </w:rPr>
        <w:t xml:space="preserve">mean </w:t>
      </w:r>
      <w:r w:rsidR="009D7CD7">
        <w:rPr>
          <w:lang w:val="id-ID"/>
        </w:rPr>
        <w:t xml:space="preserve">dari </w:t>
      </w:r>
      <w:r w:rsidR="009D7CD7">
        <w:rPr>
          <w:i/>
          <w:iCs/>
          <w:lang w:val="id-ID"/>
        </w:rPr>
        <w:t xml:space="preserve">n </w:t>
      </w:r>
      <w:r w:rsidR="009D7CD7">
        <w:rPr>
          <w:lang w:val="id-ID"/>
        </w:rPr>
        <w:t>data yang di-</w:t>
      </w:r>
      <w:r w:rsidR="009D7CD7">
        <w:rPr>
          <w:i/>
          <w:iCs/>
          <w:lang w:val="id-ID"/>
        </w:rPr>
        <w:t>input</w:t>
      </w:r>
      <w:r w:rsidR="009D7CD7">
        <w:rPr>
          <w:lang w:val="id-ID"/>
        </w:rPr>
        <w:t xml:space="preserve">-kan </w:t>
      </w:r>
      <w:r w:rsidR="00151EFE">
        <w:rPr>
          <w:lang w:val="id-ID"/>
        </w:rPr>
        <w:t xml:space="preserve">dengan </w:t>
      </w:r>
      <w:r w:rsidR="00151EFE">
        <w:rPr>
          <w:lang w:val="id-ID"/>
        </w:rPr>
        <w:lastRenderedPageBreak/>
        <w:t xml:space="preserve">menggunakan </w:t>
      </w:r>
      <w:r w:rsidR="00151EFE">
        <w:rPr>
          <w:i/>
          <w:iCs/>
          <w:lang w:val="id-ID"/>
        </w:rPr>
        <w:t>pointer</w:t>
      </w:r>
      <w:r w:rsidR="00151EFE">
        <w:rPr>
          <w:lang w:val="id-ID"/>
        </w:rPr>
        <w:t xml:space="preserve">. </w:t>
      </w:r>
      <w:r w:rsidR="00AF5B77">
        <w:rPr>
          <w:lang w:val="id-ID"/>
        </w:rPr>
        <w:t xml:space="preserve">Berikut merupakan </w:t>
      </w:r>
      <w:r w:rsidR="00AF5B77">
        <w:rPr>
          <w:i/>
          <w:iCs/>
          <w:lang w:val="id-ID"/>
        </w:rPr>
        <w:t xml:space="preserve">flowchart, pseudocode, </w:t>
      </w:r>
      <w:r w:rsidR="00AF5B77">
        <w:rPr>
          <w:lang w:val="id-ID"/>
        </w:rPr>
        <w:t xml:space="preserve">serta </w:t>
      </w:r>
      <w:r w:rsidR="00AF5B77">
        <w:rPr>
          <w:i/>
          <w:iCs/>
          <w:lang w:val="id-ID"/>
        </w:rPr>
        <w:t xml:space="preserve">trace </w:t>
      </w:r>
      <w:r w:rsidR="00AF5B77">
        <w:rPr>
          <w:lang w:val="id-ID"/>
        </w:rPr>
        <w:t xml:space="preserve">dari program </w:t>
      </w:r>
      <w:r w:rsidR="00B97F7D">
        <w:rPr>
          <w:lang w:val="id-ID"/>
        </w:rPr>
        <w:t>statistika tersebut.</w:t>
      </w:r>
    </w:p>
    <w:p w14:paraId="66ED35F1" w14:textId="017AE4C0" w:rsidR="00C74EDE" w:rsidRDefault="00C74EDE" w:rsidP="00F00E3B">
      <w:pPr>
        <w:pStyle w:val="Heading4"/>
        <w:numPr>
          <w:ilvl w:val="0"/>
          <w:numId w:val="41"/>
        </w:numPr>
        <w:ind w:left="851" w:hanging="851"/>
        <w:rPr>
          <w:lang w:val="id-ID"/>
        </w:rPr>
      </w:pPr>
      <w:r>
        <w:rPr>
          <w:lang w:val="id-ID"/>
        </w:rPr>
        <w:t xml:space="preserve">Flowchart Program </w:t>
      </w:r>
      <w:r w:rsidR="00776655">
        <w:rPr>
          <w:lang w:val="id-ID"/>
        </w:rPr>
        <w:t>Statistika</w:t>
      </w:r>
    </w:p>
    <w:p w14:paraId="3F041904" w14:textId="77777777" w:rsidR="00776655" w:rsidRPr="00F032AB" w:rsidRDefault="00776655" w:rsidP="00776655">
      <w:pPr>
        <w:ind w:firstLine="851"/>
      </w:pPr>
      <w:r w:rsidRPr="00776655">
        <w:rPr>
          <w:i/>
          <w:iCs/>
        </w:rPr>
        <w:t xml:space="preserve">Flowchart </w:t>
      </w:r>
      <w:r w:rsidRPr="00F032AB">
        <w:t xml:space="preserve">merupakan suatu notasi algoritma yang disusun dengan simbol-simbol untuk menjelaskan suatu alur proses atau langkah-langkah yang berurutan dari program tersebut yang harus diikuti pada saat program disusun. Dapat disimpulkan, bahwa </w:t>
      </w:r>
      <w:r w:rsidRPr="00776655">
        <w:rPr>
          <w:i/>
          <w:iCs/>
        </w:rPr>
        <w:t>flowchart</w:t>
      </w:r>
      <w:r w:rsidRPr="00F032AB">
        <w:t xml:space="preserve"> biasanya digunakan untuk menerangkan alur suatu proses dari sebuah program secara sistematis hingga selesai.</w:t>
      </w:r>
    </w:p>
    <w:p w14:paraId="1B407E54" w14:textId="77777777" w:rsidR="00776655" w:rsidRPr="00F032AB" w:rsidRDefault="00776655" w:rsidP="00155948">
      <w:pPr>
        <w:pStyle w:val="ListParagraph"/>
      </w:pPr>
    </w:p>
    <w:tbl>
      <w:tblPr>
        <w:tblStyle w:val="TableGrid"/>
        <w:tblW w:w="0" w:type="auto"/>
        <w:tblInd w:w="108" w:type="dxa"/>
        <w:tblLook w:val="04A0" w:firstRow="1" w:lastRow="0" w:firstColumn="1" w:lastColumn="0" w:noHBand="0" w:noVBand="1"/>
      </w:tblPr>
      <w:tblGrid>
        <w:gridCol w:w="7938"/>
      </w:tblGrid>
      <w:tr w:rsidR="00776655" w:rsidRPr="00F032AB" w14:paraId="3C7EEB4E" w14:textId="77777777" w:rsidTr="00C84C93">
        <w:tc>
          <w:tcPr>
            <w:tcW w:w="7938" w:type="dxa"/>
          </w:tcPr>
          <w:p w14:paraId="143B281F" w14:textId="77777777" w:rsidR="00776655" w:rsidRPr="00F032AB" w:rsidRDefault="00776655" w:rsidP="00A241F6">
            <w:pPr>
              <w:keepNext/>
              <w:jc w:val="center"/>
            </w:pPr>
            <w:r w:rsidRPr="00F032AB">
              <w:rPr>
                <w:noProof/>
              </w:rPr>
              <w:drawing>
                <wp:inline distT="0" distB="0" distL="0" distR="0" wp14:anchorId="2E88A2BE" wp14:editId="4AD8296A">
                  <wp:extent cx="2482948" cy="233937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01916" cy="2357247"/>
                          </a:xfrm>
                          <a:prstGeom prst="rect">
                            <a:avLst/>
                          </a:prstGeom>
                          <a:noFill/>
                          <a:ln>
                            <a:noFill/>
                          </a:ln>
                        </pic:spPr>
                      </pic:pic>
                    </a:graphicData>
                  </a:graphic>
                </wp:inline>
              </w:drawing>
            </w:r>
          </w:p>
        </w:tc>
      </w:tr>
    </w:tbl>
    <w:p w14:paraId="6C15D218" w14:textId="2884BF72" w:rsidR="00776655" w:rsidRPr="00C84C93" w:rsidRDefault="00C84C93" w:rsidP="00C84C93">
      <w:pPr>
        <w:pStyle w:val="Caption"/>
        <w:jc w:val="center"/>
        <w:rPr>
          <w:lang w:val="id-ID"/>
        </w:rPr>
      </w:pPr>
      <w:r>
        <w:t xml:space="preserve">Gambar 8. </w:t>
      </w:r>
      <w:r>
        <w:fldChar w:fldCharType="begin"/>
      </w:r>
      <w:r>
        <w:instrText xml:space="preserve"> SEQ Gambar_8. \* ARABIC </w:instrText>
      </w:r>
      <w:r>
        <w:fldChar w:fldCharType="separate"/>
      </w:r>
      <w:r w:rsidR="00694F5A">
        <w:rPr>
          <w:noProof/>
        </w:rPr>
        <w:t>20</w:t>
      </w:r>
      <w:r>
        <w:fldChar w:fldCharType="end"/>
      </w:r>
      <w:r>
        <w:rPr>
          <w:lang w:val="id-ID"/>
        </w:rPr>
        <w:t xml:space="preserve"> </w:t>
      </w:r>
      <w:r w:rsidRPr="00F032AB">
        <w:rPr>
          <w:b w:val="0"/>
          <w:i/>
        </w:rPr>
        <w:t>Flowchart</w:t>
      </w:r>
      <w:r w:rsidRPr="00F032AB">
        <w:rPr>
          <w:b w:val="0"/>
        </w:rPr>
        <w:t xml:space="preserve"> Subproses Nama Kelompok</w:t>
      </w:r>
    </w:p>
    <w:p w14:paraId="0D0A7409" w14:textId="1B27A002" w:rsidR="00776655" w:rsidRPr="00933591" w:rsidRDefault="00776655" w:rsidP="00933591">
      <w:pPr>
        <w:pBdr>
          <w:top w:val="nil"/>
          <w:left w:val="nil"/>
          <w:bottom w:val="nil"/>
          <w:right w:val="nil"/>
          <w:between w:val="nil"/>
        </w:pBdr>
        <w:ind w:firstLine="851"/>
        <w:rPr>
          <w:rFonts w:eastAsia="Times New Roman"/>
          <w:color w:val="000000"/>
          <w:szCs w:val="20"/>
        </w:rPr>
      </w:pPr>
      <w:r w:rsidRPr="00C84C93">
        <w:rPr>
          <w:rFonts w:eastAsia="Times New Roman"/>
          <w:color w:val="000000"/>
          <w:szCs w:val="20"/>
        </w:rPr>
        <w:t xml:space="preserve">Gambar </w:t>
      </w:r>
      <w:r w:rsidR="00C84C93">
        <w:rPr>
          <w:rFonts w:eastAsia="Times New Roman"/>
          <w:color w:val="000000"/>
          <w:szCs w:val="20"/>
          <w:lang w:val="id-ID"/>
        </w:rPr>
        <w:t>8.20</w:t>
      </w:r>
      <w:r w:rsidRPr="00C84C93">
        <w:rPr>
          <w:rFonts w:eastAsia="Times New Roman"/>
          <w:color w:val="000000"/>
          <w:szCs w:val="20"/>
        </w:rPr>
        <w:t xml:space="preserve"> adalah </w:t>
      </w:r>
      <w:r w:rsidRPr="00C84C93">
        <w:rPr>
          <w:rFonts w:eastAsia="Times New Roman"/>
          <w:i/>
          <w:iCs/>
          <w:color w:val="000000"/>
          <w:szCs w:val="20"/>
        </w:rPr>
        <w:t xml:space="preserve">flowchart </w:t>
      </w:r>
      <w:r w:rsidRPr="00F032AB">
        <w:t xml:space="preserve">subproses </w:t>
      </w:r>
      <w:r w:rsidRPr="00C84C93">
        <w:rPr>
          <w:rFonts w:eastAsia="Times New Roman"/>
          <w:i/>
          <w:iCs/>
          <w:color w:val="000000"/>
          <w:szCs w:val="20"/>
        </w:rPr>
        <w:t>nama_</w:t>
      </w:r>
      <w:proofErr w:type="gramStart"/>
      <w:r w:rsidRPr="00C84C93">
        <w:rPr>
          <w:rFonts w:eastAsia="Times New Roman"/>
          <w:i/>
          <w:iCs/>
          <w:color w:val="000000"/>
          <w:szCs w:val="20"/>
        </w:rPr>
        <w:t>kelompok(</w:t>
      </w:r>
      <w:proofErr w:type="gramEnd"/>
      <w:r w:rsidRPr="00C84C93">
        <w:rPr>
          <w:rFonts w:eastAsia="Times New Roman"/>
          <w:i/>
          <w:iCs/>
          <w:color w:val="000000"/>
          <w:szCs w:val="20"/>
        </w:rPr>
        <w:t xml:space="preserve">) </w:t>
      </w:r>
      <w:r w:rsidRPr="00C84C93">
        <w:rPr>
          <w:rFonts w:eastAsia="Times New Roman"/>
          <w:color w:val="000000"/>
          <w:szCs w:val="20"/>
        </w:rPr>
        <w:t>pada program statistika. Pada program ini</w:t>
      </w:r>
      <w:r w:rsidRPr="00C84C93">
        <w:rPr>
          <w:rFonts w:eastAsia="Times New Roman"/>
          <w:i/>
          <w:iCs/>
          <w:color w:val="000000"/>
          <w:szCs w:val="20"/>
        </w:rPr>
        <w:t xml:space="preserve"> </w:t>
      </w:r>
      <w:r w:rsidRPr="00C84C93">
        <w:rPr>
          <w:rFonts w:eastAsia="Times New Roman"/>
          <w:color w:val="000000"/>
          <w:szCs w:val="20"/>
        </w:rPr>
        <w:t xml:space="preserve">akan ditampilkan nama-nama dari anggota kelompok. Selanjutnya akan dilanjutkan dengan proses </w:t>
      </w:r>
      <w:r w:rsidRPr="00C84C93">
        <w:rPr>
          <w:rFonts w:eastAsia="Times New Roman"/>
          <w:i/>
          <w:iCs/>
          <w:color w:val="000000"/>
          <w:szCs w:val="20"/>
        </w:rPr>
        <w:t>pause</w:t>
      </w:r>
      <w:r w:rsidRPr="00C84C93">
        <w:rPr>
          <w:rFonts w:eastAsia="Times New Roman"/>
          <w:color w:val="000000"/>
          <w:szCs w:val="20"/>
        </w:rPr>
        <w:t xml:space="preserve"> dan </w:t>
      </w:r>
      <w:r w:rsidRPr="00C84C93">
        <w:rPr>
          <w:rFonts w:eastAsia="Times New Roman"/>
          <w:i/>
          <w:iCs/>
          <w:color w:val="000000"/>
          <w:szCs w:val="20"/>
        </w:rPr>
        <w:t>cls</w:t>
      </w:r>
      <w:r w:rsidRPr="00C84C93">
        <w:rPr>
          <w:rFonts w:eastAsia="Times New Roman"/>
          <w:color w:val="000000"/>
          <w:szCs w:val="20"/>
        </w:rPr>
        <w:t xml:space="preserve">, dan </w:t>
      </w:r>
      <w:r w:rsidRPr="00C84C93">
        <w:rPr>
          <w:rFonts w:eastAsia="Times New Roman"/>
          <w:i/>
          <w:iCs/>
          <w:color w:val="000000"/>
          <w:szCs w:val="20"/>
        </w:rPr>
        <w:t xml:space="preserve">flowchart </w:t>
      </w:r>
      <w:r w:rsidRPr="00C84C93">
        <w:rPr>
          <w:rFonts w:eastAsia="Times New Roman"/>
          <w:color w:val="000000"/>
          <w:szCs w:val="20"/>
        </w:rPr>
        <w:t>nama kelompok selesai.</w:t>
      </w:r>
    </w:p>
    <w:tbl>
      <w:tblPr>
        <w:tblStyle w:val="TableGrid"/>
        <w:tblW w:w="0" w:type="auto"/>
        <w:tblInd w:w="108" w:type="dxa"/>
        <w:tblLook w:val="04A0" w:firstRow="1" w:lastRow="0" w:firstColumn="1" w:lastColumn="0" w:noHBand="0" w:noVBand="1"/>
      </w:tblPr>
      <w:tblGrid>
        <w:gridCol w:w="7938"/>
      </w:tblGrid>
      <w:tr w:rsidR="00776655" w:rsidRPr="00F032AB" w14:paraId="06327D92" w14:textId="77777777" w:rsidTr="00933591">
        <w:tc>
          <w:tcPr>
            <w:tcW w:w="7938" w:type="dxa"/>
          </w:tcPr>
          <w:p w14:paraId="651232C4" w14:textId="77777777" w:rsidR="00776655" w:rsidRPr="00F032AB" w:rsidRDefault="00776655" w:rsidP="00A241F6">
            <w:pPr>
              <w:keepNext/>
              <w:jc w:val="center"/>
              <w:rPr>
                <w:rFonts w:eastAsia="Times New Roman"/>
                <w:color w:val="000000"/>
                <w:szCs w:val="20"/>
              </w:rPr>
            </w:pPr>
            <w:r w:rsidRPr="00F032AB">
              <w:rPr>
                <w:noProof/>
              </w:rPr>
              <w:lastRenderedPageBreak/>
              <w:drawing>
                <wp:inline distT="0" distB="0" distL="0" distR="0" wp14:anchorId="61B9B1E7" wp14:editId="2BEAE86D">
                  <wp:extent cx="3679372" cy="43865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695903" cy="4406288"/>
                          </a:xfrm>
                          <a:prstGeom prst="rect">
                            <a:avLst/>
                          </a:prstGeom>
                          <a:noFill/>
                          <a:ln>
                            <a:noFill/>
                          </a:ln>
                        </pic:spPr>
                      </pic:pic>
                    </a:graphicData>
                  </a:graphic>
                </wp:inline>
              </w:drawing>
            </w:r>
          </w:p>
        </w:tc>
      </w:tr>
    </w:tbl>
    <w:p w14:paraId="5A0800E3" w14:textId="067A1AC9" w:rsidR="00776655" w:rsidRPr="00F032AB" w:rsidRDefault="00C84C93" w:rsidP="00933591">
      <w:pPr>
        <w:pStyle w:val="Caption"/>
        <w:jc w:val="center"/>
      </w:pPr>
      <w:bookmarkStart w:id="30" w:name="_Toc120961649"/>
      <w:r>
        <w:t>Gambar 8.</w:t>
      </w:r>
      <w:r>
        <w:fldChar w:fldCharType="begin"/>
      </w:r>
      <w:r>
        <w:instrText xml:space="preserve"> SEQ Gambar_8. \* ARABIC </w:instrText>
      </w:r>
      <w:r>
        <w:fldChar w:fldCharType="separate"/>
      </w:r>
      <w:r w:rsidR="00694F5A">
        <w:rPr>
          <w:noProof/>
        </w:rPr>
        <w:t>21</w:t>
      </w:r>
      <w:r>
        <w:fldChar w:fldCharType="end"/>
      </w:r>
      <w:r w:rsidR="00776655" w:rsidRPr="00F032AB">
        <w:t xml:space="preserve"> </w:t>
      </w:r>
      <w:r w:rsidR="00776655" w:rsidRPr="00F032AB">
        <w:rPr>
          <w:b w:val="0"/>
          <w:i/>
        </w:rPr>
        <w:t>Flowchart</w:t>
      </w:r>
      <w:r w:rsidR="00776655" w:rsidRPr="00F032AB">
        <w:rPr>
          <w:b w:val="0"/>
        </w:rPr>
        <w:t xml:space="preserve"> Subproses Validasi Menu</w:t>
      </w:r>
      <w:bookmarkEnd w:id="30"/>
    </w:p>
    <w:p w14:paraId="0821AA99" w14:textId="7D0640CD" w:rsidR="00776655" w:rsidRDefault="00776655" w:rsidP="008D0952">
      <w:pPr>
        <w:pBdr>
          <w:top w:val="nil"/>
          <w:left w:val="nil"/>
          <w:bottom w:val="nil"/>
          <w:right w:val="nil"/>
          <w:between w:val="nil"/>
        </w:pBdr>
        <w:ind w:firstLine="851"/>
        <w:rPr>
          <w:rFonts w:eastAsia="Times New Roman"/>
          <w:color w:val="000000"/>
          <w:szCs w:val="20"/>
        </w:rPr>
      </w:pPr>
      <w:r w:rsidRPr="00933591">
        <w:rPr>
          <w:rFonts w:eastAsia="Times New Roman"/>
          <w:color w:val="000000"/>
          <w:szCs w:val="20"/>
        </w:rPr>
        <w:t xml:space="preserve">Gambar </w:t>
      </w:r>
      <w:r w:rsidR="00933591">
        <w:rPr>
          <w:rFonts w:eastAsia="Times New Roman"/>
          <w:color w:val="000000"/>
          <w:szCs w:val="20"/>
          <w:lang w:val="id-ID"/>
        </w:rPr>
        <w:t>8.21</w:t>
      </w:r>
      <w:r w:rsidRPr="00933591">
        <w:rPr>
          <w:rFonts w:eastAsia="Times New Roman"/>
          <w:color w:val="000000"/>
          <w:szCs w:val="20"/>
        </w:rPr>
        <w:t xml:space="preserve"> adalah </w:t>
      </w:r>
      <w:r w:rsidRPr="00933591">
        <w:rPr>
          <w:rFonts w:eastAsia="Times New Roman"/>
          <w:i/>
          <w:iCs/>
          <w:color w:val="000000"/>
          <w:szCs w:val="20"/>
        </w:rPr>
        <w:t xml:space="preserve">flowchart </w:t>
      </w:r>
      <w:r w:rsidRPr="00F032AB">
        <w:t xml:space="preserve">subproses </w:t>
      </w:r>
      <w:proofErr w:type="gramStart"/>
      <w:r w:rsidRPr="00933591">
        <w:rPr>
          <w:rFonts w:eastAsia="Times New Roman"/>
          <w:i/>
          <w:iCs/>
          <w:color w:val="000000"/>
          <w:szCs w:val="20"/>
        </w:rPr>
        <w:t>validasiMenu(</w:t>
      </w:r>
      <w:proofErr w:type="gramEnd"/>
      <w:r w:rsidRPr="00933591">
        <w:rPr>
          <w:rFonts w:eastAsia="Times New Roman"/>
          <w:i/>
          <w:iCs/>
          <w:color w:val="000000"/>
          <w:szCs w:val="20"/>
        </w:rPr>
        <w:t xml:space="preserve">) </w:t>
      </w:r>
      <w:r w:rsidRPr="00933591">
        <w:rPr>
          <w:rFonts w:eastAsia="Times New Roman"/>
          <w:color w:val="000000"/>
          <w:szCs w:val="20"/>
        </w:rPr>
        <w:t>pada program statistika. Pada program ini</w:t>
      </w:r>
      <w:r w:rsidRPr="00933591">
        <w:rPr>
          <w:rFonts w:eastAsia="Times New Roman"/>
          <w:i/>
          <w:iCs/>
          <w:color w:val="000000"/>
          <w:szCs w:val="20"/>
        </w:rPr>
        <w:t xml:space="preserve"> </w:t>
      </w:r>
      <w:r w:rsidRPr="00933591">
        <w:rPr>
          <w:rFonts w:eastAsia="Times New Roman"/>
          <w:color w:val="000000"/>
          <w:szCs w:val="20"/>
        </w:rPr>
        <w:t xml:space="preserve">akan dilakukan validasi </w:t>
      </w:r>
      <w:r w:rsidRPr="00933591">
        <w:rPr>
          <w:rFonts w:eastAsia="Times New Roman"/>
          <w:i/>
          <w:iCs/>
          <w:color w:val="000000"/>
          <w:szCs w:val="20"/>
        </w:rPr>
        <w:t>input</w:t>
      </w:r>
      <w:r w:rsidRPr="00933591">
        <w:rPr>
          <w:rFonts w:eastAsia="Times New Roman"/>
          <w:color w:val="000000"/>
          <w:szCs w:val="20"/>
        </w:rPr>
        <w:t xml:space="preserve">, jika </w:t>
      </w:r>
      <w:r w:rsidRPr="00933591">
        <w:rPr>
          <w:rFonts w:eastAsia="Times New Roman"/>
          <w:i/>
          <w:iCs/>
          <w:color w:val="000000"/>
          <w:szCs w:val="20"/>
        </w:rPr>
        <w:t xml:space="preserve">input </w:t>
      </w:r>
      <w:r w:rsidRPr="00933591">
        <w:rPr>
          <w:rFonts w:eastAsia="Times New Roman"/>
          <w:color w:val="000000"/>
          <w:szCs w:val="20"/>
        </w:rPr>
        <w:t xml:space="preserve">yang dimasukkan tidak sama dengan 1-3, maka </w:t>
      </w:r>
      <w:r w:rsidRPr="00933591">
        <w:rPr>
          <w:rFonts w:eastAsia="Times New Roman"/>
          <w:i/>
          <w:iCs/>
          <w:color w:val="000000"/>
          <w:szCs w:val="20"/>
        </w:rPr>
        <w:t xml:space="preserve">user </w:t>
      </w:r>
      <w:r w:rsidRPr="00933591">
        <w:rPr>
          <w:rFonts w:eastAsia="Times New Roman"/>
          <w:color w:val="000000"/>
          <w:szCs w:val="20"/>
        </w:rPr>
        <w:t xml:space="preserve">akan diminta memasukkan ulang. Jika sudah sesuai dengan kondisi, maka program akan berlanjut dan </w:t>
      </w:r>
      <w:r w:rsidRPr="00933591">
        <w:rPr>
          <w:rFonts w:eastAsia="Times New Roman"/>
          <w:i/>
          <w:iCs/>
          <w:color w:val="000000"/>
          <w:szCs w:val="20"/>
        </w:rPr>
        <w:t xml:space="preserve">flowchart </w:t>
      </w:r>
      <w:r w:rsidRPr="00933591">
        <w:rPr>
          <w:rFonts w:eastAsia="Times New Roman"/>
          <w:color w:val="000000"/>
          <w:szCs w:val="20"/>
        </w:rPr>
        <w:t>validasi menu selesai.</w:t>
      </w:r>
    </w:p>
    <w:p w14:paraId="13398764" w14:textId="77777777" w:rsidR="009B57B0" w:rsidRPr="008D0952" w:rsidRDefault="009B57B0" w:rsidP="008D0952">
      <w:pPr>
        <w:pBdr>
          <w:top w:val="nil"/>
          <w:left w:val="nil"/>
          <w:bottom w:val="nil"/>
          <w:right w:val="nil"/>
          <w:between w:val="nil"/>
        </w:pBdr>
        <w:ind w:firstLine="851"/>
        <w:rPr>
          <w:rFonts w:eastAsia="Times New Roman"/>
          <w:color w:val="000000"/>
          <w:szCs w:val="20"/>
        </w:rPr>
      </w:pPr>
    </w:p>
    <w:tbl>
      <w:tblPr>
        <w:tblStyle w:val="TableGrid"/>
        <w:tblW w:w="0" w:type="auto"/>
        <w:tblInd w:w="108" w:type="dxa"/>
        <w:tblLook w:val="04A0" w:firstRow="1" w:lastRow="0" w:firstColumn="1" w:lastColumn="0" w:noHBand="0" w:noVBand="1"/>
      </w:tblPr>
      <w:tblGrid>
        <w:gridCol w:w="7938"/>
      </w:tblGrid>
      <w:tr w:rsidR="00776655" w:rsidRPr="00F032AB" w14:paraId="54A04CB9" w14:textId="77777777" w:rsidTr="009B57B0">
        <w:tc>
          <w:tcPr>
            <w:tcW w:w="7938" w:type="dxa"/>
          </w:tcPr>
          <w:p w14:paraId="0E9A684F" w14:textId="77777777" w:rsidR="00776655" w:rsidRPr="00F032AB" w:rsidRDefault="00776655" w:rsidP="00A241F6">
            <w:pPr>
              <w:keepNext/>
              <w:jc w:val="center"/>
              <w:rPr>
                <w:rFonts w:eastAsia="Times New Roman"/>
                <w:color w:val="000000"/>
                <w:szCs w:val="20"/>
              </w:rPr>
            </w:pPr>
            <w:r w:rsidRPr="00F032AB">
              <w:rPr>
                <w:noProof/>
              </w:rPr>
              <w:lastRenderedPageBreak/>
              <w:drawing>
                <wp:inline distT="0" distB="0" distL="0" distR="0" wp14:anchorId="6DE35A96" wp14:editId="46172726">
                  <wp:extent cx="2755484" cy="358022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771689" cy="3601284"/>
                          </a:xfrm>
                          <a:prstGeom prst="rect">
                            <a:avLst/>
                          </a:prstGeom>
                          <a:noFill/>
                          <a:ln>
                            <a:noFill/>
                          </a:ln>
                        </pic:spPr>
                      </pic:pic>
                    </a:graphicData>
                  </a:graphic>
                </wp:inline>
              </w:drawing>
            </w:r>
          </w:p>
        </w:tc>
      </w:tr>
    </w:tbl>
    <w:p w14:paraId="24AC3B6E" w14:textId="09364C76" w:rsidR="00776655" w:rsidRPr="00F032AB" w:rsidRDefault="00C84C93" w:rsidP="005E17BD">
      <w:pPr>
        <w:pStyle w:val="Caption"/>
        <w:jc w:val="center"/>
        <w:rPr>
          <w:b w:val="0"/>
          <w:bCs w:val="0"/>
        </w:rPr>
      </w:pPr>
      <w:bookmarkStart w:id="31" w:name="_Toc120961650"/>
      <w:r>
        <w:t>Gambar 8.</w:t>
      </w:r>
      <w:r>
        <w:fldChar w:fldCharType="begin"/>
      </w:r>
      <w:r>
        <w:instrText xml:space="preserve"> SEQ Gambar_8. \* ARABIC </w:instrText>
      </w:r>
      <w:r>
        <w:fldChar w:fldCharType="separate"/>
      </w:r>
      <w:r w:rsidR="00694F5A">
        <w:rPr>
          <w:noProof/>
        </w:rPr>
        <w:t>22</w:t>
      </w:r>
      <w:r>
        <w:fldChar w:fldCharType="end"/>
      </w:r>
      <w:r w:rsidR="00776655" w:rsidRPr="00F032AB">
        <w:t xml:space="preserve"> </w:t>
      </w:r>
      <w:r w:rsidR="00776655" w:rsidRPr="00F032AB">
        <w:rPr>
          <w:b w:val="0"/>
          <w:i/>
        </w:rPr>
        <w:t>Flowchart</w:t>
      </w:r>
      <w:r w:rsidR="00776655" w:rsidRPr="00F032AB">
        <w:rPr>
          <w:b w:val="0"/>
        </w:rPr>
        <w:t xml:space="preserve"> Subproses Validasi Angka</w:t>
      </w:r>
      <w:bookmarkEnd w:id="31"/>
    </w:p>
    <w:p w14:paraId="7E70B3A3" w14:textId="565D8FEF" w:rsidR="00776655" w:rsidRPr="005E17BD" w:rsidRDefault="00776655" w:rsidP="005E17BD">
      <w:pPr>
        <w:pBdr>
          <w:top w:val="nil"/>
          <w:left w:val="nil"/>
          <w:bottom w:val="nil"/>
          <w:right w:val="nil"/>
          <w:between w:val="nil"/>
        </w:pBdr>
        <w:ind w:firstLine="851"/>
        <w:rPr>
          <w:rFonts w:eastAsia="Times New Roman"/>
          <w:color w:val="000000"/>
          <w:szCs w:val="20"/>
        </w:rPr>
      </w:pPr>
      <w:r w:rsidRPr="005E17BD">
        <w:rPr>
          <w:rFonts w:eastAsia="Times New Roman"/>
          <w:color w:val="000000"/>
          <w:szCs w:val="20"/>
        </w:rPr>
        <w:t xml:space="preserve">Gambar </w:t>
      </w:r>
      <w:r w:rsidR="005E17BD">
        <w:rPr>
          <w:rFonts w:eastAsia="Times New Roman"/>
          <w:color w:val="000000"/>
          <w:szCs w:val="20"/>
          <w:lang w:val="id-ID"/>
        </w:rPr>
        <w:t>8.22</w:t>
      </w:r>
      <w:r w:rsidRPr="005E17BD">
        <w:rPr>
          <w:rFonts w:eastAsia="Times New Roman"/>
          <w:color w:val="000000"/>
          <w:szCs w:val="20"/>
        </w:rPr>
        <w:t xml:space="preserve"> adalah </w:t>
      </w:r>
      <w:r w:rsidRPr="005E17BD">
        <w:rPr>
          <w:rFonts w:eastAsia="Times New Roman"/>
          <w:i/>
          <w:iCs/>
          <w:color w:val="000000"/>
          <w:szCs w:val="20"/>
        </w:rPr>
        <w:t xml:space="preserve">flowchart </w:t>
      </w:r>
      <w:r w:rsidRPr="00F032AB">
        <w:t xml:space="preserve">subproses </w:t>
      </w:r>
      <w:proofErr w:type="gramStart"/>
      <w:r w:rsidRPr="005E17BD">
        <w:rPr>
          <w:rFonts w:eastAsia="Times New Roman"/>
          <w:i/>
          <w:iCs/>
          <w:color w:val="000000"/>
          <w:szCs w:val="20"/>
        </w:rPr>
        <w:t>validasiAngka(</w:t>
      </w:r>
      <w:proofErr w:type="gramEnd"/>
      <w:r w:rsidRPr="005E17BD">
        <w:rPr>
          <w:rFonts w:eastAsia="Times New Roman"/>
          <w:i/>
          <w:iCs/>
          <w:color w:val="000000"/>
          <w:szCs w:val="20"/>
        </w:rPr>
        <w:t xml:space="preserve">) </w:t>
      </w:r>
      <w:r w:rsidRPr="005E17BD">
        <w:rPr>
          <w:rFonts w:eastAsia="Times New Roman"/>
          <w:color w:val="000000"/>
          <w:szCs w:val="20"/>
        </w:rPr>
        <w:t>pada program statistika. Pada program ini</w:t>
      </w:r>
      <w:r w:rsidRPr="005E17BD">
        <w:rPr>
          <w:rFonts w:eastAsia="Times New Roman"/>
          <w:i/>
          <w:iCs/>
          <w:color w:val="000000"/>
          <w:szCs w:val="20"/>
        </w:rPr>
        <w:t xml:space="preserve"> </w:t>
      </w:r>
      <w:r w:rsidRPr="005E17BD">
        <w:rPr>
          <w:rFonts w:eastAsia="Times New Roman"/>
          <w:color w:val="000000"/>
          <w:szCs w:val="20"/>
        </w:rPr>
        <w:t xml:space="preserve">akan dilakukan validasi </w:t>
      </w:r>
      <w:r w:rsidRPr="005E17BD">
        <w:rPr>
          <w:rFonts w:eastAsia="Times New Roman"/>
          <w:i/>
          <w:iCs/>
          <w:color w:val="000000"/>
          <w:szCs w:val="20"/>
        </w:rPr>
        <w:t>input</w:t>
      </w:r>
      <w:r w:rsidRPr="005E17BD">
        <w:rPr>
          <w:rFonts w:eastAsia="Times New Roman"/>
          <w:color w:val="000000"/>
          <w:szCs w:val="20"/>
        </w:rPr>
        <w:t xml:space="preserve">, jika </w:t>
      </w:r>
      <w:r w:rsidRPr="005E17BD">
        <w:rPr>
          <w:rFonts w:eastAsia="Times New Roman"/>
          <w:i/>
          <w:iCs/>
          <w:color w:val="000000"/>
          <w:szCs w:val="20"/>
        </w:rPr>
        <w:t xml:space="preserve">input </w:t>
      </w:r>
      <w:r w:rsidRPr="005E17BD">
        <w:rPr>
          <w:rFonts w:eastAsia="Times New Roman"/>
          <w:color w:val="000000"/>
          <w:szCs w:val="20"/>
        </w:rPr>
        <w:t xml:space="preserve">yang dimasukkan tidak lebih dari sama dengan 0, maka </w:t>
      </w:r>
      <w:r w:rsidRPr="005E17BD">
        <w:rPr>
          <w:rFonts w:eastAsia="Times New Roman"/>
          <w:i/>
          <w:iCs/>
          <w:color w:val="000000"/>
          <w:szCs w:val="20"/>
        </w:rPr>
        <w:t xml:space="preserve">user </w:t>
      </w:r>
      <w:r w:rsidRPr="005E17BD">
        <w:rPr>
          <w:rFonts w:eastAsia="Times New Roman"/>
          <w:color w:val="000000"/>
          <w:szCs w:val="20"/>
        </w:rPr>
        <w:t xml:space="preserve">akan diminta memasukkan ulang. Jika sudah sesuai dengan kondisi, maka program akan berlanjut dan </w:t>
      </w:r>
      <w:r w:rsidRPr="005E17BD">
        <w:rPr>
          <w:rFonts w:eastAsia="Times New Roman"/>
          <w:i/>
          <w:iCs/>
          <w:color w:val="000000"/>
          <w:szCs w:val="20"/>
        </w:rPr>
        <w:t xml:space="preserve">flowchart </w:t>
      </w:r>
      <w:r w:rsidRPr="005E17BD">
        <w:rPr>
          <w:rFonts w:eastAsia="Times New Roman"/>
          <w:color w:val="000000"/>
          <w:szCs w:val="20"/>
        </w:rPr>
        <w:t>validasi angka selesai.</w:t>
      </w:r>
    </w:p>
    <w:p w14:paraId="44A87BC3" w14:textId="77777777" w:rsidR="00776655" w:rsidRPr="00F032AB" w:rsidRDefault="00776655" w:rsidP="00D2452F"/>
    <w:tbl>
      <w:tblPr>
        <w:tblStyle w:val="TableGrid"/>
        <w:tblW w:w="0" w:type="auto"/>
        <w:tblInd w:w="108" w:type="dxa"/>
        <w:tblLook w:val="04A0" w:firstRow="1" w:lastRow="0" w:firstColumn="1" w:lastColumn="0" w:noHBand="0" w:noVBand="1"/>
      </w:tblPr>
      <w:tblGrid>
        <w:gridCol w:w="7938"/>
      </w:tblGrid>
      <w:tr w:rsidR="00776655" w:rsidRPr="00F032AB" w14:paraId="45D75D0B" w14:textId="77777777" w:rsidTr="00D2452F">
        <w:tc>
          <w:tcPr>
            <w:tcW w:w="7938" w:type="dxa"/>
          </w:tcPr>
          <w:p w14:paraId="0EA0B1F2" w14:textId="77777777" w:rsidR="00776655" w:rsidRPr="00F032AB" w:rsidRDefault="00776655" w:rsidP="00A241F6">
            <w:pPr>
              <w:keepNext/>
              <w:jc w:val="center"/>
            </w:pPr>
            <w:r w:rsidRPr="00F032AB">
              <w:rPr>
                <w:noProof/>
              </w:rPr>
              <w:drawing>
                <wp:inline distT="0" distB="0" distL="0" distR="0" wp14:anchorId="0145C3FC" wp14:editId="6C7C5297">
                  <wp:extent cx="2025747" cy="25570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45250" cy="2581709"/>
                          </a:xfrm>
                          <a:prstGeom prst="rect">
                            <a:avLst/>
                          </a:prstGeom>
                          <a:noFill/>
                          <a:ln>
                            <a:noFill/>
                          </a:ln>
                        </pic:spPr>
                      </pic:pic>
                    </a:graphicData>
                  </a:graphic>
                </wp:inline>
              </w:drawing>
            </w:r>
          </w:p>
        </w:tc>
      </w:tr>
    </w:tbl>
    <w:p w14:paraId="72193773" w14:textId="0BDC1835" w:rsidR="00776655" w:rsidRPr="00F032AB" w:rsidRDefault="00C84C93" w:rsidP="00D2452F">
      <w:pPr>
        <w:pStyle w:val="Caption"/>
        <w:jc w:val="center"/>
      </w:pPr>
      <w:bookmarkStart w:id="32" w:name="_Toc120961651"/>
      <w:r>
        <w:t>Gambar 8.</w:t>
      </w:r>
      <w:r>
        <w:fldChar w:fldCharType="begin"/>
      </w:r>
      <w:r>
        <w:instrText xml:space="preserve"> SEQ Gambar_8. \* ARABIC </w:instrText>
      </w:r>
      <w:r>
        <w:fldChar w:fldCharType="separate"/>
      </w:r>
      <w:r w:rsidR="00694F5A">
        <w:rPr>
          <w:noProof/>
        </w:rPr>
        <w:t>23</w:t>
      </w:r>
      <w:r>
        <w:fldChar w:fldCharType="end"/>
      </w:r>
      <w:r w:rsidR="00776655" w:rsidRPr="00F032AB">
        <w:t xml:space="preserve"> </w:t>
      </w:r>
      <w:r w:rsidR="00776655" w:rsidRPr="00F032AB">
        <w:rPr>
          <w:b w:val="0"/>
          <w:i/>
        </w:rPr>
        <w:t>Flowchart</w:t>
      </w:r>
      <w:r w:rsidR="00776655" w:rsidRPr="00F032AB">
        <w:rPr>
          <w:b w:val="0"/>
        </w:rPr>
        <w:t xml:space="preserve"> Subproses </w:t>
      </w:r>
      <w:r w:rsidR="00776655" w:rsidRPr="00F032AB">
        <w:rPr>
          <w:b w:val="0"/>
          <w:i/>
        </w:rPr>
        <w:t>Print Array</w:t>
      </w:r>
      <w:bookmarkEnd w:id="32"/>
    </w:p>
    <w:p w14:paraId="4C71296B" w14:textId="56F36885" w:rsidR="00776655" w:rsidRPr="00D2452F" w:rsidRDefault="00776655" w:rsidP="00D2452F">
      <w:pPr>
        <w:pBdr>
          <w:top w:val="nil"/>
          <w:left w:val="nil"/>
          <w:bottom w:val="nil"/>
          <w:right w:val="nil"/>
          <w:between w:val="nil"/>
        </w:pBdr>
        <w:ind w:firstLine="851"/>
        <w:rPr>
          <w:rFonts w:eastAsia="Times New Roman"/>
          <w:color w:val="000000"/>
          <w:szCs w:val="20"/>
        </w:rPr>
      </w:pPr>
      <w:r w:rsidRPr="00D2452F">
        <w:rPr>
          <w:rFonts w:eastAsia="Times New Roman"/>
          <w:color w:val="000000"/>
          <w:szCs w:val="20"/>
        </w:rPr>
        <w:lastRenderedPageBreak/>
        <w:t xml:space="preserve">Gambar </w:t>
      </w:r>
      <w:r w:rsidR="00D2452F">
        <w:rPr>
          <w:rFonts w:eastAsia="Times New Roman"/>
          <w:color w:val="000000"/>
          <w:szCs w:val="20"/>
          <w:lang w:val="id-ID"/>
        </w:rPr>
        <w:t>8.23</w:t>
      </w:r>
      <w:r w:rsidRPr="00D2452F">
        <w:rPr>
          <w:rFonts w:eastAsia="Times New Roman"/>
          <w:color w:val="000000"/>
          <w:szCs w:val="20"/>
        </w:rPr>
        <w:t xml:space="preserve"> adalah </w:t>
      </w:r>
      <w:r w:rsidRPr="00D2452F">
        <w:rPr>
          <w:rFonts w:eastAsia="Times New Roman"/>
          <w:i/>
          <w:iCs/>
          <w:color w:val="000000"/>
          <w:szCs w:val="20"/>
        </w:rPr>
        <w:t xml:space="preserve">flowchart </w:t>
      </w:r>
      <w:r w:rsidRPr="00F032AB">
        <w:t xml:space="preserve">subproses </w:t>
      </w:r>
      <w:proofErr w:type="gramStart"/>
      <w:r w:rsidRPr="00D2452F">
        <w:rPr>
          <w:rFonts w:eastAsia="Times New Roman"/>
          <w:i/>
          <w:iCs/>
          <w:color w:val="000000"/>
          <w:szCs w:val="20"/>
        </w:rPr>
        <w:t>printArray(</w:t>
      </w:r>
      <w:proofErr w:type="gramEnd"/>
      <w:r w:rsidRPr="00D2452F">
        <w:rPr>
          <w:rFonts w:eastAsia="Times New Roman"/>
          <w:i/>
          <w:iCs/>
          <w:color w:val="000000"/>
          <w:szCs w:val="20"/>
        </w:rPr>
        <w:t xml:space="preserve">) </w:t>
      </w:r>
      <w:r w:rsidRPr="00D2452F">
        <w:rPr>
          <w:rFonts w:eastAsia="Times New Roman"/>
          <w:color w:val="000000"/>
          <w:szCs w:val="20"/>
        </w:rPr>
        <w:t xml:space="preserve">pada program statistika. Program ini akan menampilkan nilai data yang dimasukkan </w:t>
      </w:r>
      <w:r w:rsidRPr="00D2452F">
        <w:rPr>
          <w:rFonts w:eastAsia="Times New Roman"/>
          <w:i/>
          <w:iCs/>
          <w:color w:val="000000"/>
          <w:szCs w:val="20"/>
        </w:rPr>
        <w:t>user</w:t>
      </w:r>
      <w:r w:rsidRPr="00D2452F">
        <w:rPr>
          <w:rFonts w:eastAsia="Times New Roman"/>
          <w:color w:val="000000"/>
          <w:szCs w:val="20"/>
        </w:rPr>
        <w:t xml:space="preserve">. Setelah menampilkan nilai tersebut, maka proses </w:t>
      </w:r>
      <w:r w:rsidRPr="00D2452F">
        <w:rPr>
          <w:rFonts w:eastAsia="Times New Roman"/>
          <w:i/>
          <w:iCs/>
          <w:color w:val="000000"/>
          <w:szCs w:val="20"/>
        </w:rPr>
        <w:t xml:space="preserve">flowchart </w:t>
      </w:r>
      <w:r w:rsidRPr="00D2452F">
        <w:rPr>
          <w:rFonts w:eastAsia="Times New Roman"/>
          <w:color w:val="000000"/>
          <w:szCs w:val="20"/>
        </w:rPr>
        <w:t>selesai.</w:t>
      </w:r>
    </w:p>
    <w:p w14:paraId="2C4EC46A" w14:textId="77777777" w:rsidR="00776655" w:rsidRPr="00F032AB" w:rsidRDefault="00776655" w:rsidP="00561864">
      <w:pPr>
        <w:pStyle w:val="ListParagraph"/>
      </w:pPr>
    </w:p>
    <w:tbl>
      <w:tblPr>
        <w:tblStyle w:val="TableGrid"/>
        <w:tblW w:w="0" w:type="auto"/>
        <w:tblInd w:w="108" w:type="dxa"/>
        <w:tblLook w:val="04A0" w:firstRow="1" w:lastRow="0" w:firstColumn="1" w:lastColumn="0" w:noHBand="0" w:noVBand="1"/>
      </w:tblPr>
      <w:tblGrid>
        <w:gridCol w:w="7938"/>
      </w:tblGrid>
      <w:tr w:rsidR="00776655" w:rsidRPr="00F032AB" w14:paraId="63D08595" w14:textId="77777777" w:rsidTr="00561864">
        <w:tc>
          <w:tcPr>
            <w:tcW w:w="7938" w:type="dxa"/>
          </w:tcPr>
          <w:p w14:paraId="64D1E87A" w14:textId="77777777" w:rsidR="00776655" w:rsidRPr="00F032AB" w:rsidRDefault="00776655" w:rsidP="00A241F6">
            <w:pPr>
              <w:keepNext/>
              <w:jc w:val="center"/>
            </w:pPr>
            <w:r w:rsidRPr="00F032AB">
              <w:rPr>
                <w:noProof/>
              </w:rPr>
              <w:drawing>
                <wp:inline distT="0" distB="0" distL="0" distR="0" wp14:anchorId="787965F6" wp14:editId="64498487">
                  <wp:extent cx="4136571" cy="53447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145014" cy="5355705"/>
                          </a:xfrm>
                          <a:prstGeom prst="rect">
                            <a:avLst/>
                          </a:prstGeom>
                          <a:noFill/>
                          <a:ln>
                            <a:noFill/>
                          </a:ln>
                        </pic:spPr>
                      </pic:pic>
                    </a:graphicData>
                  </a:graphic>
                </wp:inline>
              </w:drawing>
            </w:r>
          </w:p>
        </w:tc>
      </w:tr>
    </w:tbl>
    <w:p w14:paraId="51A1893B" w14:textId="52909BF8" w:rsidR="00776655" w:rsidRPr="00F032AB" w:rsidRDefault="00C84C93" w:rsidP="00561864">
      <w:pPr>
        <w:pStyle w:val="Caption"/>
        <w:jc w:val="center"/>
      </w:pPr>
      <w:bookmarkStart w:id="33" w:name="_Toc120961652"/>
      <w:r>
        <w:t>Gambar 8.</w:t>
      </w:r>
      <w:r>
        <w:fldChar w:fldCharType="begin"/>
      </w:r>
      <w:r>
        <w:instrText xml:space="preserve"> SEQ Gambar_8. \* ARABIC </w:instrText>
      </w:r>
      <w:r>
        <w:fldChar w:fldCharType="separate"/>
      </w:r>
      <w:r w:rsidR="00694F5A">
        <w:rPr>
          <w:noProof/>
        </w:rPr>
        <w:t>24</w:t>
      </w:r>
      <w:r>
        <w:fldChar w:fldCharType="end"/>
      </w:r>
      <w:r w:rsidR="00776655" w:rsidRPr="00F032AB">
        <w:t xml:space="preserve"> </w:t>
      </w:r>
      <w:r w:rsidR="00776655" w:rsidRPr="00F032AB">
        <w:rPr>
          <w:b w:val="0"/>
          <w:i/>
        </w:rPr>
        <w:t>Flowchart</w:t>
      </w:r>
      <w:r w:rsidR="00776655" w:rsidRPr="00F032AB">
        <w:rPr>
          <w:b w:val="0"/>
        </w:rPr>
        <w:t xml:space="preserve"> Subproses </w:t>
      </w:r>
      <w:r w:rsidR="00776655" w:rsidRPr="00F032AB">
        <w:rPr>
          <w:b w:val="0"/>
          <w:i/>
        </w:rPr>
        <w:t>Bubble Sort</w:t>
      </w:r>
      <w:bookmarkEnd w:id="33"/>
    </w:p>
    <w:p w14:paraId="3D1A900C" w14:textId="48FEFC27" w:rsidR="00776655" w:rsidRPr="00561864" w:rsidRDefault="00776655" w:rsidP="00561864">
      <w:pPr>
        <w:pBdr>
          <w:top w:val="nil"/>
          <w:left w:val="nil"/>
          <w:bottom w:val="nil"/>
          <w:right w:val="nil"/>
          <w:between w:val="nil"/>
        </w:pBdr>
        <w:ind w:firstLine="851"/>
        <w:rPr>
          <w:rFonts w:eastAsia="Times New Roman"/>
          <w:color w:val="000000"/>
          <w:szCs w:val="20"/>
        </w:rPr>
      </w:pPr>
      <w:r w:rsidRPr="00561864">
        <w:rPr>
          <w:rFonts w:eastAsia="Times New Roman"/>
          <w:color w:val="000000"/>
          <w:szCs w:val="20"/>
        </w:rPr>
        <w:t xml:space="preserve">Gambar </w:t>
      </w:r>
      <w:r w:rsidR="00561864">
        <w:rPr>
          <w:rFonts w:eastAsia="Times New Roman"/>
          <w:color w:val="000000"/>
          <w:szCs w:val="20"/>
          <w:lang w:val="id-ID"/>
        </w:rPr>
        <w:t>8.24</w:t>
      </w:r>
      <w:r w:rsidRPr="00561864">
        <w:rPr>
          <w:rFonts w:eastAsia="Times New Roman"/>
          <w:color w:val="000000"/>
          <w:szCs w:val="20"/>
        </w:rPr>
        <w:t xml:space="preserve"> adalah </w:t>
      </w:r>
      <w:r w:rsidRPr="00561864">
        <w:rPr>
          <w:rFonts w:eastAsia="Times New Roman"/>
          <w:i/>
          <w:iCs/>
          <w:color w:val="000000"/>
          <w:szCs w:val="20"/>
        </w:rPr>
        <w:t xml:space="preserve">flowchart </w:t>
      </w:r>
      <w:r w:rsidRPr="00561864">
        <w:rPr>
          <w:rFonts w:eastAsia="Times New Roman"/>
          <w:color w:val="000000"/>
          <w:szCs w:val="20"/>
        </w:rPr>
        <w:t xml:space="preserve">subproses </w:t>
      </w:r>
      <w:proofErr w:type="gramStart"/>
      <w:r w:rsidRPr="00561864">
        <w:rPr>
          <w:rFonts w:eastAsia="Times New Roman"/>
          <w:i/>
          <w:iCs/>
          <w:color w:val="000000"/>
          <w:szCs w:val="20"/>
        </w:rPr>
        <w:t>bubbleSort(</w:t>
      </w:r>
      <w:proofErr w:type="gramEnd"/>
      <w:r w:rsidRPr="00561864">
        <w:rPr>
          <w:rFonts w:eastAsia="Times New Roman"/>
          <w:i/>
          <w:iCs/>
          <w:color w:val="000000"/>
          <w:szCs w:val="20"/>
        </w:rPr>
        <w:t xml:space="preserve">) </w:t>
      </w:r>
      <w:r w:rsidRPr="00561864">
        <w:rPr>
          <w:rFonts w:eastAsia="Times New Roman"/>
          <w:color w:val="000000"/>
          <w:szCs w:val="20"/>
        </w:rPr>
        <w:t xml:space="preserve">pada program statistika. Subproses ini merupakan proses pengurutan nilai-nilai data yang dimasukkan oleh </w:t>
      </w:r>
      <w:r w:rsidRPr="00561864">
        <w:rPr>
          <w:rFonts w:eastAsia="Times New Roman"/>
          <w:i/>
          <w:iCs/>
          <w:color w:val="000000"/>
          <w:szCs w:val="20"/>
        </w:rPr>
        <w:t>user</w:t>
      </w:r>
      <w:r w:rsidRPr="00561864">
        <w:rPr>
          <w:rFonts w:eastAsia="Times New Roman"/>
          <w:color w:val="000000"/>
          <w:szCs w:val="20"/>
        </w:rPr>
        <w:t xml:space="preserve">. Setelah mengurutkan nilai tersebut, maka proses </w:t>
      </w:r>
      <w:r w:rsidRPr="00561864">
        <w:rPr>
          <w:rFonts w:eastAsia="Times New Roman"/>
          <w:i/>
          <w:iCs/>
          <w:color w:val="000000"/>
          <w:szCs w:val="20"/>
        </w:rPr>
        <w:t xml:space="preserve">flowchart </w:t>
      </w:r>
      <w:r w:rsidRPr="00561864">
        <w:rPr>
          <w:rFonts w:eastAsia="Times New Roman"/>
          <w:color w:val="000000"/>
          <w:szCs w:val="20"/>
        </w:rPr>
        <w:t>selesai.</w:t>
      </w:r>
    </w:p>
    <w:p w14:paraId="3F15009D" w14:textId="77777777" w:rsidR="00776655" w:rsidRPr="00426B17" w:rsidRDefault="00776655" w:rsidP="00426B17">
      <w:pPr>
        <w:pBdr>
          <w:top w:val="nil"/>
          <w:left w:val="nil"/>
          <w:bottom w:val="nil"/>
          <w:right w:val="nil"/>
          <w:between w:val="nil"/>
        </w:pBdr>
        <w:rPr>
          <w:rFonts w:eastAsia="Times New Roman"/>
          <w:color w:val="000000"/>
          <w:szCs w:val="20"/>
        </w:rPr>
      </w:pPr>
    </w:p>
    <w:tbl>
      <w:tblPr>
        <w:tblStyle w:val="TableGrid"/>
        <w:tblW w:w="0" w:type="auto"/>
        <w:tblInd w:w="108" w:type="dxa"/>
        <w:tblLook w:val="04A0" w:firstRow="1" w:lastRow="0" w:firstColumn="1" w:lastColumn="0" w:noHBand="0" w:noVBand="1"/>
      </w:tblPr>
      <w:tblGrid>
        <w:gridCol w:w="7938"/>
      </w:tblGrid>
      <w:tr w:rsidR="00776655" w:rsidRPr="00F032AB" w14:paraId="665600B8" w14:textId="77777777" w:rsidTr="00426B17">
        <w:tc>
          <w:tcPr>
            <w:tcW w:w="7938" w:type="dxa"/>
          </w:tcPr>
          <w:p w14:paraId="23C5623A" w14:textId="77777777" w:rsidR="00776655" w:rsidRPr="00F032AB" w:rsidRDefault="00776655" w:rsidP="00A241F6">
            <w:pPr>
              <w:keepNext/>
              <w:jc w:val="center"/>
              <w:rPr>
                <w:rFonts w:eastAsia="Times New Roman"/>
                <w:color w:val="000000"/>
                <w:szCs w:val="20"/>
              </w:rPr>
            </w:pPr>
            <w:r w:rsidRPr="00F032AB">
              <w:rPr>
                <w:noProof/>
              </w:rPr>
              <w:lastRenderedPageBreak/>
              <w:drawing>
                <wp:inline distT="0" distB="0" distL="0" distR="0" wp14:anchorId="736E1A1D" wp14:editId="61ECBA07">
                  <wp:extent cx="4136390" cy="43325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159316" cy="4356528"/>
                          </a:xfrm>
                          <a:prstGeom prst="rect">
                            <a:avLst/>
                          </a:prstGeom>
                          <a:noFill/>
                          <a:ln>
                            <a:noFill/>
                          </a:ln>
                        </pic:spPr>
                      </pic:pic>
                    </a:graphicData>
                  </a:graphic>
                </wp:inline>
              </w:drawing>
            </w:r>
          </w:p>
        </w:tc>
      </w:tr>
    </w:tbl>
    <w:p w14:paraId="0C666EC9" w14:textId="5F448970" w:rsidR="00776655" w:rsidRPr="00F032AB" w:rsidRDefault="00C84C93" w:rsidP="00426B17">
      <w:pPr>
        <w:pStyle w:val="Caption"/>
        <w:jc w:val="center"/>
      </w:pPr>
      <w:bookmarkStart w:id="34" w:name="_Toc120961653"/>
      <w:r>
        <w:t>Gambar 8.</w:t>
      </w:r>
      <w:r>
        <w:fldChar w:fldCharType="begin"/>
      </w:r>
      <w:r>
        <w:instrText xml:space="preserve"> SEQ Gambar_8. \* ARABIC </w:instrText>
      </w:r>
      <w:r>
        <w:fldChar w:fldCharType="separate"/>
      </w:r>
      <w:r w:rsidR="00694F5A">
        <w:rPr>
          <w:noProof/>
        </w:rPr>
        <w:t>25</w:t>
      </w:r>
      <w:r>
        <w:fldChar w:fldCharType="end"/>
      </w:r>
      <w:r w:rsidR="00776655" w:rsidRPr="00F032AB">
        <w:t xml:space="preserve"> </w:t>
      </w:r>
      <w:r w:rsidR="00776655" w:rsidRPr="00F032AB">
        <w:rPr>
          <w:b w:val="0"/>
          <w:i/>
        </w:rPr>
        <w:t>Flowchart</w:t>
      </w:r>
      <w:r w:rsidR="00776655" w:rsidRPr="00F032AB">
        <w:rPr>
          <w:b w:val="0"/>
        </w:rPr>
        <w:t xml:space="preserve"> Subproses Hitung Median</w:t>
      </w:r>
      <w:bookmarkEnd w:id="34"/>
    </w:p>
    <w:p w14:paraId="50B4C3A0" w14:textId="65E7B8E3" w:rsidR="00776655" w:rsidRPr="00426B17" w:rsidRDefault="00776655" w:rsidP="00426B17">
      <w:pPr>
        <w:pBdr>
          <w:top w:val="nil"/>
          <w:left w:val="nil"/>
          <w:bottom w:val="nil"/>
          <w:right w:val="nil"/>
          <w:between w:val="nil"/>
        </w:pBdr>
        <w:ind w:firstLine="851"/>
        <w:rPr>
          <w:rFonts w:eastAsia="Times New Roman"/>
          <w:color w:val="000000"/>
          <w:szCs w:val="20"/>
        </w:rPr>
      </w:pPr>
      <w:r w:rsidRPr="00426B17">
        <w:rPr>
          <w:rFonts w:eastAsia="Times New Roman"/>
          <w:color w:val="000000"/>
          <w:szCs w:val="20"/>
        </w:rPr>
        <w:t xml:space="preserve">Gambar </w:t>
      </w:r>
      <w:r w:rsidR="00426B17">
        <w:rPr>
          <w:rFonts w:eastAsia="Times New Roman"/>
          <w:color w:val="000000"/>
          <w:szCs w:val="20"/>
          <w:lang w:val="id-ID"/>
        </w:rPr>
        <w:t>8.25</w:t>
      </w:r>
      <w:r w:rsidRPr="00426B17">
        <w:rPr>
          <w:rFonts w:eastAsia="Times New Roman"/>
          <w:color w:val="000000"/>
          <w:szCs w:val="20"/>
        </w:rPr>
        <w:t xml:space="preserve"> adalah </w:t>
      </w:r>
      <w:r w:rsidRPr="00426B17">
        <w:rPr>
          <w:rFonts w:eastAsia="Times New Roman"/>
          <w:i/>
          <w:iCs/>
          <w:color w:val="000000"/>
          <w:szCs w:val="20"/>
        </w:rPr>
        <w:t xml:space="preserve">flowchart </w:t>
      </w:r>
      <w:r w:rsidRPr="00426B17">
        <w:rPr>
          <w:rFonts w:eastAsia="Times New Roman"/>
          <w:color w:val="000000"/>
          <w:szCs w:val="20"/>
        </w:rPr>
        <w:t xml:space="preserve">subproses </w:t>
      </w:r>
      <w:proofErr w:type="gramStart"/>
      <w:r w:rsidRPr="00426B17">
        <w:rPr>
          <w:rFonts w:eastAsia="Times New Roman"/>
          <w:i/>
          <w:iCs/>
          <w:color w:val="000000"/>
          <w:szCs w:val="20"/>
        </w:rPr>
        <w:t>hitungMedian(</w:t>
      </w:r>
      <w:proofErr w:type="gramEnd"/>
      <w:r w:rsidRPr="00426B17">
        <w:rPr>
          <w:rFonts w:eastAsia="Times New Roman"/>
          <w:i/>
          <w:iCs/>
          <w:color w:val="000000"/>
          <w:szCs w:val="20"/>
        </w:rPr>
        <w:t xml:space="preserve">) </w:t>
      </w:r>
      <w:r w:rsidRPr="00426B17">
        <w:rPr>
          <w:rFonts w:eastAsia="Times New Roman"/>
          <w:color w:val="000000"/>
          <w:szCs w:val="20"/>
        </w:rPr>
        <w:t xml:space="preserve">pada program statistika. Subproses ini merupakan proses perhitungan dari median. Proses perhitungan tersebut berdasarkan suatu rumus, dan jika perhitungan sudah selesai, maka akan dilakukan return median, dan proses </w:t>
      </w:r>
      <w:r w:rsidRPr="00426B17">
        <w:rPr>
          <w:rFonts w:eastAsia="Times New Roman"/>
          <w:i/>
          <w:iCs/>
          <w:color w:val="000000"/>
          <w:szCs w:val="20"/>
        </w:rPr>
        <w:t xml:space="preserve">flowchart </w:t>
      </w:r>
      <w:r w:rsidRPr="00426B17">
        <w:rPr>
          <w:rFonts w:eastAsia="Times New Roman"/>
          <w:color w:val="000000"/>
          <w:szCs w:val="20"/>
        </w:rPr>
        <w:t>selesai.</w:t>
      </w:r>
    </w:p>
    <w:p w14:paraId="41C1AA37" w14:textId="77777777" w:rsidR="00776655" w:rsidRPr="00776655" w:rsidRDefault="00776655" w:rsidP="00923B65">
      <w:pPr>
        <w:pStyle w:val="ListParagraph"/>
        <w:pBdr>
          <w:top w:val="nil"/>
          <w:left w:val="nil"/>
          <w:bottom w:val="nil"/>
          <w:right w:val="nil"/>
          <w:between w:val="nil"/>
        </w:pBdr>
        <w:rPr>
          <w:rFonts w:eastAsia="Times New Roman"/>
          <w:color w:val="000000"/>
          <w:szCs w:val="20"/>
        </w:rPr>
      </w:pPr>
    </w:p>
    <w:tbl>
      <w:tblPr>
        <w:tblStyle w:val="TableGrid"/>
        <w:tblW w:w="0" w:type="auto"/>
        <w:tblInd w:w="108" w:type="dxa"/>
        <w:tblLook w:val="04A0" w:firstRow="1" w:lastRow="0" w:firstColumn="1" w:lastColumn="0" w:noHBand="0" w:noVBand="1"/>
      </w:tblPr>
      <w:tblGrid>
        <w:gridCol w:w="7938"/>
      </w:tblGrid>
      <w:tr w:rsidR="00776655" w:rsidRPr="00F032AB" w14:paraId="04A500E8" w14:textId="77777777" w:rsidTr="00923B65">
        <w:tc>
          <w:tcPr>
            <w:tcW w:w="7938" w:type="dxa"/>
          </w:tcPr>
          <w:p w14:paraId="3DABD8B2" w14:textId="77777777" w:rsidR="00776655" w:rsidRPr="00F032AB" w:rsidRDefault="00776655" w:rsidP="00A241F6">
            <w:pPr>
              <w:keepNext/>
              <w:jc w:val="center"/>
              <w:rPr>
                <w:rFonts w:eastAsia="Times New Roman"/>
                <w:color w:val="000000"/>
                <w:szCs w:val="20"/>
              </w:rPr>
            </w:pPr>
            <w:r w:rsidRPr="00F032AB">
              <w:rPr>
                <w:noProof/>
              </w:rPr>
              <w:lastRenderedPageBreak/>
              <w:drawing>
                <wp:inline distT="0" distB="0" distL="0" distR="0" wp14:anchorId="51A9832C" wp14:editId="6F1A06A6">
                  <wp:extent cx="3995057" cy="52793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011637" cy="5301300"/>
                          </a:xfrm>
                          <a:prstGeom prst="rect">
                            <a:avLst/>
                          </a:prstGeom>
                          <a:noFill/>
                          <a:ln>
                            <a:noFill/>
                          </a:ln>
                        </pic:spPr>
                      </pic:pic>
                    </a:graphicData>
                  </a:graphic>
                </wp:inline>
              </w:drawing>
            </w:r>
          </w:p>
        </w:tc>
      </w:tr>
    </w:tbl>
    <w:p w14:paraId="49206865" w14:textId="7FF8D404" w:rsidR="00776655" w:rsidRPr="00F032AB" w:rsidRDefault="00C84C93" w:rsidP="00923B65">
      <w:pPr>
        <w:pStyle w:val="Caption"/>
        <w:jc w:val="center"/>
      </w:pPr>
      <w:bookmarkStart w:id="35" w:name="_Toc120961654"/>
      <w:r>
        <w:t>Gambar 8.</w:t>
      </w:r>
      <w:r>
        <w:fldChar w:fldCharType="begin"/>
      </w:r>
      <w:r>
        <w:instrText xml:space="preserve"> SEQ Gambar_8. \* ARABIC </w:instrText>
      </w:r>
      <w:r>
        <w:fldChar w:fldCharType="separate"/>
      </w:r>
      <w:r w:rsidR="00694F5A">
        <w:rPr>
          <w:noProof/>
        </w:rPr>
        <w:t>26</w:t>
      </w:r>
      <w:r>
        <w:fldChar w:fldCharType="end"/>
      </w:r>
      <w:r w:rsidR="00776655" w:rsidRPr="00F032AB">
        <w:t xml:space="preserve"> </w:t>
      </w:r>
      <w:r w:rsidR="00776655" w:rsidRPr="00F032AB">
        <w:rPr>
          <w:b w:val="0"/>
          <w:i/>
        </w:rPr>
        <w:t>Flowchart</w:t>
      </w:r>
      <w:r w:rsidR="00776655" w:rsidRPr="00F032AB">
        <w:rPr>
          <w:b w:val="0"/>
        </w:rPr>
        <w:t xml:space="preserve"> Subproses Hitung Mean</w:t>
      </w:r>
      <w:bookmarkEnd w:id="35"/>
    </w:p>
    <w:p w14:paraId="7B51D9A8" w14:textId="7A125AA8" w:rsidR="00776655" w:rsidRPr="00923B65" w:rsidRDefault="00776655" w:rsidP="00923B65">
      <w:pPr>
        <w:pBdr>
          <w:top w:val="nil"/>
          <w:left w:val="nil"/>
          <w:bottom w:val="nil"/>
          <w:right w:val="nil"/>
          <w:between w:val="nil"/>
        </w:pBdr>
        <w:ind w:firstLine="851"/>
        <w:rPr>
          <w:rFonts w:eastAsia="Times New Roman"/>
          <w:color w:val="000000"/>
          <w:szCs w:val="20"/>
        </w:rPr>
      </w:pPr>
      <w:r w:rsidRPr="00923B65">
        <w:rPr>
          <w:rFonts w:eastAsia="Times New Roman"/>
          <w:color w:val="000000"/>
          <w:szCs w:val="20"/>
        </w:rPr>
        <w:t xml:space="preserve">Gambar </w:t>
      </w:r>
      <w:r w:rsidR="00923B65">
        <w:rPr>
          <w:rFonts w:eastAsia="Times New Roman"/>
          <w:color w:val="000000"/>
          <w:szCs w:val="20"/>
          <w:lang w:val="id-ID"/>
        </w:rPr>
        <w:t>8.26</w:t>
      </w:r>
      <w:r w:rsidRPr="00923B65">
        <w:rPr>
          <w:rFonts w:eastAsia="Times New Roman"/>
          <w:color w:val="000000"/>
          <w:szCs w:val="20"/>
        </w:rPr>
        <w:t xml:space="preserve"> adalah </w:t>
      </w:r>
      <w:r w:rsidRPr="00923B65">
        <w:rPr>
          <w:rFonts w:eastAsia="Times New Roman"/>
          <w:i/>
          <w:iCs/>
          <w:color w:val="000000"/>
          <w:szCs w:val="20"/>
        </w:rPr>
        <w:t xml:space="preserve">flowchart </w:t>
      </w:r>
      <w:r w:rsidRPr="00923B65">
        <w:rPr>
          <w:rFonts w:eastAsia="Times New Roman"/>
          <w:color w:val="000000"/>
          <w:szCs w:val="20"/>
        </w:rPr>
        <w:t xml:space="preserve">subproses </w:t>
      </w:r>
      <w:proofErr w:type="gramStart"/>
      <w:r w:rsidRPr="00923B65">
        <w:rPr>
          <w:rFonts w:eastAsia="Times New Roman"/>
          <w:i/>
          <w:iCs/>
          <w:color w:val="000000"/>
          <w:szCs w:val="20"/>
        </w:rPr>
        <w:t>hitungMean(</w:t>
      </w:r>
      <w:proofErr w:type="gramEnd"/>
      <w:r w:rsidRPr="00923B65">
        <w:rPr>
          <w:rFonts w:eastAsia="Times New Roman"/>
          <w:i/>
          <w:iCs/>
          <w:color w:val="000000"/>
          <w:szCs w:val="20"/>
        </w:rPr>
        <w:t xml:space="preserve">) </w:t>
      </w:r>
      <w:r w:rsidRPr="00923B65">
        <w:rPr>
          <w:rFonts w:eastAsia="Times New Roman"/>
          <w:color w:val="000000"/>
          <w:szCs w:val="20"/>
        </w:rPr>
        <w:t xml:space="preserve">pada program statistika. Subproses ini merupakan proses perhitungan dari mean. Proses perhitungan tersebut berdasarkan suatu rumus, dan jika perhitungan sudah selesai, maka akan dilakukan </w:t>
      </w:r>
      <w:r w:rsidRPr="00923B65">
        <w:rPr>
          <w:rFonts w:eastAsia="Times New Roman"/>
          <w:i/>
          <w:iCs/>
          <w:color w:val="000000"/>
          <w:szCs w:val="20"/>
        </w:rPr>
        <w:t>return</w:t>
      </w:r>
      <w:r w:rsidRPr="00923B65">
        <w:rPr>
          <w:rFonts w:eastAsia="Times New Roman"/>
          <w:color w:val="000000"/>
          <w:szCs w:val="20"/>
        </w:rPr>
        <w:t xml:space="preserve"> mean, dan proses </w:t>
      </w:r>
      <w:r w:rsidRPr="00923B65">
        <w:rPr>
          <w:rFonts w:eastAsia="Times New Roman"/>
          <w:i/>
          <w:iCs/>
          <w:color w:val="000000"/>
          <w:szCs w:val="20"/>
        </w:rPr>
        <w:t xml:space="preserve">flowchart </w:t>
      </w:r>
      <w:r w:rsidRPr="00923B65">
        <w:rPr>
          <w:rFonts w:eastAsia="Times New Roman"/>
          <w:color w:val="000000"/>
          <w:szCs w:val="20"/>
        </w:rPr>
        <w:t>selesai.</w:t>
      </w:r>
    </w:p>
    <w:p w14:paraId="0E18029D" w14:textId="77777777" w:rsidR="00776655" w:rsidRPr="00F032AB" w:rsidRDefault="00776655" w:rsidP="00DF1C80"/>
    <w:tbl>
      <w:tblPr>
        <w:tblStyle w:val="TableGrid"/>
        <w:tblW w:w="0" w:type="auto"/>
        <w:tblInd w:w="108" w:type="dxa"/>
        <w:tblLook w:val="04A0" w:firstRow="1" w:lastRow="0" w:firstColumn="1" w:lastColumn="0" w:noHBand="0" w:noVBand="1"/>
      </w:tblPr>
      <w:tblGrid>
        <w:gridCol w:w="7938"/>
      </w:tblGrid>
      <w:tr w:rsidR="00776655" w:rsidRPr="00F032AB" w14:paraId="1E78AB70" w14:textId="77777777" w:rsidTr="00DF1C80">
        <w:tc>
          <w:tcPr>
            <w:tcW w:w="7938" w:type="dxa"/>
          </w:tcPr>
          <w:p w14:paraId="4A28E8D2" w14:textId="77777777" w:rsidR="00776655" w:rsidRPr="00F032AB" w:rsidRDefault="00776655" w:rsidP="00A241F6">
            <w:pPr>
              <w:keepNext/>
              <w:jc w:val="center"/>
            </w:pPr>
            <w:r w:rsidRPr="00F032AB">
              <w:rPr>
                <w:noProof/>
              </w:rPr>
              <w:lastRenderedPageBreak/>
              <w:drawing>
                <wp:inline distT="0" distB="0" distL="0" distR="0" wp14:anchorId="547DFC13" wp14:editId="003C42CB">
                  <wp:extent cx="4227341" cy="691967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48157" cy="6953745"/>
                          </a:xfrm>
                          <a:prstGeom prst="rect">
                            <a:avLst/>
                          </a:prstGeom>
                          <a:noFill/>
                          <a:ln>
                            <a:noFill/>
                          </a:ln>
                        </pic:spPr>
                      </pic:pic>
                    </a:graphicData>
                  </a:graphic>
                </wp:inline>
              </w:drawing>
            </w:r>
          </w:p>
        </w:tc>
      </w:tr>
    </w:tbl>
    <w:p w14:paraId="1655B7CA" w14:textId="3430AF0A" w:rsidR="00776655" w:rsidRPr="00F032AB" w:rsidRDefault="00C84C93" w:rsidP="00DF1C80">
      <w:pPr>
        <w:pStyle w:val="Caption"/>
        <w:jc w:val="center"/>
      </w:pPr>
      <w:bookmarkStart w:id="36" w:name="_Toc120961655"/>
      <w:r>
        <w:t>Gambar 8.</w:t>
      </w:r>
      <w:r>
        <w:fldChar w:fldCharType="begin"/>
      </w:r>
      <w:r>
        <w:instrText xml:space="preserve"> SEQ Gambar_8. \* ARABIC </w:instrText>
      </w:r>
      <w:r>
        <w:fldChar w:fldCharType="separate"/>
      </w:r>
      <w:r w:rsidR="00694F5A">
        <w:rPr>
          <w:noProof/>
        </w:rPr>
        <w:t>27</w:t>
      </w:r>
      <w:r>
        <w:fldChar w:fldCharType="end"/>
      </w:r>
      <w:r w:rsidR="00776655" w:rsidRPr="00F032AB">
        <w:t xml:space="preserve"> </w:t>
      </w:r>
      <w:r w:rsidR="00776655" w:rsidRPr="00F032AB">
        <w:rPr>
          <w:b w:val="0"/>
          <w:i/>
        </w:rPr>
        <w:t>Flowchart</w:t>
      </w:r>
      <w:r w:rsidR="00776655" w:rsidRPr="00F032AB">
        <w:rPr>
          <w:b w:val="0"/>
        </w:rPr>
        <w:t xml:space="preserve"> Subproses Hitung Modus</w:t>
      </w:r>
      <w:bookmarkEnd w:id="36"/>
    </w:p>
    <w:p w14:paraId="71787A86" w14:textId="3835E035" w:rsidR="00776655" w:rsidRPr="00614DE3" w:rsidRDefault="00776655" w:rsidP="00614DE3">
      <w:pPr>
        <w:pBdr>
          <w:top w:val="nil"/>
          <w:left w:val="nil"/>
          <w:bottom w:val="nil"/>
          <w:right w:val="nil"/>
          <w:between w:val="nil"/>
        </w:pBdr>
        <w:ind w:firstLine="851"/>
        <w:rPr>
          <w:rFonts w:eastAsia="Times New Roman"/>
          <w:color w:val="000000"/>
          <w:szCs w:val="20"/>
        </w:rPr>
      </w:pPr>
      <w:r w:rsidRPr="00614DE3">
        <w:rPr>
          <w:rFonts w:eastAsia="Times New Roman"/>
          <w:color w:val="000000"/>
          <w:szCs w:val="20"/>
        </w:rPr>
        <w:t xml:space="preserve">Gambar </w:t>
      </w:r>
      <w:r w:rsidR="00614DE3">
        <w:rPr>
          <w:rFonts w:eastAsia="Times New Roman"/>
          <w:color w:val="000000"/>
          <w:szCs w:val="20"/>
          <w:lang w:val="id-ID"/>
        </w:rPr>
        <w:t>8.27</w:t>
      </w:r>
      <w:r w:rsidR="00837EDD">
        <w:rPr>
          <w:rFonts w:eastAsia="Times New Roman"/>
          <w:color w:val="000000"/>
          <w:szCs w:val="20"/>
          <w:lang w:val="id-ID"/>
        </w:rPr>
        <w:t xml:space="preserve"> </w:t>
      </w:r>
      <w:r w:rsidRPr="00614DE3">
        <w:rPr>
          <w:rFonts w:eastAsia="Times New Roman"/>
          <w:color w:val="000000"/>
          <w:szCs w:val="20"/>
        </w:rPr>
        <w:t xml:space="preserve">adalah </w:t>
      </w:r>
      <w:r w:rsidRPr="00614DE3">
        <w:rPr>
          <w:rFonts w:eastAsia="Times New Roman"/>
          <w:i/>
          <w:iCs/>
          <w:color w:val="000000"/>
          <w:szCs w:val="20"/>
        </w:rPr>
        <w:t xml:space="preserve">flowchart </w:t>
      </w:r>
      <w:r w:rsidRPr="00614DE3">
        <w:rPr>
          <w:rFonts w:eastAsia="Times New Roman"/>
          <w:color w:val="000000"/>
          <w:szCs w:val="20"/>
        </w:rPr>
        <w:t xml:space="preserve">subproses </w:t>
      </w:r>
      <w:proofErr w:type="gramStart"/>
      <w:r w:rsidRPr="00614DE3">
        <w:rPr>
          <w:rFonts w:eastAsia="Times New Roman"/>
          <w:i/>
          <w:iCs/>
          <w:color w:val="000000"/>
          <w:szCs w:val="20"/>
        </w:rPr>
        <w:t>hitungModus(</w:t>
      </w:r>
      <w:proofErr w:type="gramEnd"/>
      <w:r w:rsidRPr="00614DE3">
        <w:rPr>
          <w:rFonts w:eastAsia="Times New Roman"/>
          <w:i/>
          <w:iCs/>
          <w:color w:val="000000"/>
          <w:szCs w:val="20"/>
        </w:rPr>
        <w:t xml:space="preserve">) </w:t>
      </w:r>
      <w:r w:rsidRPr="00614DE3">
        <w:rPr>
          <w:rFonts w:eastAsia="Times New Roman"/>
          <w:color w:val="000000"/>
          <w:szCs w:val="20"/>
        </w:rPr>
        <w:t xml:space="preserve">pada program statistika. Subproses ini merupakan proses perhitungan dari modus. Proses perhitungan tersebut berdasarkan suatu rumus, dan jika perhitungan sudah selesai, maka akan dilakukan return modus, dan proses </w:t>
      </w:r>
      <w:r w:rsidRPr="00614DE3">
        <w:rPr>
          <w:rFonts w:eastAsia="Times New Roman"/>
          <w:i/>
          <w:iCs/>
          <w:color w:val="000000"/>
          <w:szCs w:val="20"/>
        </w:rPr>
        <w:t xml:space="preserve">flowchart </w:t>
      </w:r>
      <w:r w:rsidRPr="00614DE3">
        <w:rPr>
          <w:rFonts w:eastAsia="Times New Roman"/>
          <w:color w:val="000000"/>
          <w:szCs w:val="20"/>
        </w:rPr>
        <w:t>selesai.</w:t>
      </w:r>
    </w:p>
    <w:p w14:paraId="36016516" w14:textId="77777777" w:rsidR="00776655" w:rsidRPr="00837EDD" w:rsidRDefault="00776655" w:rsidP="00837EDD">
      <w:pPr>
        <w:pBdr>
          <w:top w:val="nil"/>
          <w:left w:val="nil"/>
          <w:bottom w:val="nil"/>
          <w:right w:val="nil"/>
          <w:between w:val="nil"/>
        </w:pBdr>
        <w:rPr>
          <w:rFonts w:eastAsia="Times New Roman"/>
          <w:color w:val="000000"/>
          <w:szCs w:val="20"/>
        </w:rPr>
      </w:pPr>
    </w:p>
    <w:tbl>
      <w:tblPr>
        <w:tblStyle w:val="TableGrid"/>
        <w:tblW w:w="0" w:type="auto"/>
        <w:tblInd w:w="108" w:type="dxa"/>
        <w:tblLook w:val="04A0" w:firstRow="1" w:lastRow="0" w:firstColumn="1" w:lastColumn="0" w:noHBand="0" w:noVBand="1"/>
      </w:tblPr>
      <w:tblGrid>
        <w:gridCol w:w="7938"/>
      </w:tblGrid>
      <w:tr w:rsidR="00776655" w:rsidRPr="00F032AB" w14:paraId="1BEA20D1" w14:textId="77777777" w:rsidTr="00ED3DCB">
        <w:tc>
          <w:tcPr>
            <w:tcW w:w="7938" w:type="dxa"/>
          </w:tcPr>
          <w:p w14:paraId="6E8FC0F3" w14:textId="77777777" w:rsidR="00776655" w:rsidRPr="00F032AB" w:rsidRDefault="00776655" w:rsidP="00A241F6">
            <w:pPr>
              <w:keepNext/>
              <w:jc w:val="center"/>
              <w:rPr>
                <w:rFonts w:eastAsia="Times New Roman"/>
                <w:color w:val="000000"/>
                <w:szCs w:val="20"/>
              </w:rPr>
            </w:pPr>
            <w:r w:rsidRPr="00F032AB">
              <w:rPr>
                <w:noProof/>
              </w:rPr>
              <w:lastRenderedPageBreak/>
              <w:drawing>
                <wp:inline distT="0" distB="0" distL="0" distR="0" wp14:anchorId="22DB09B7" wp14:editId="48106C27">
                  <wp:extent cx="4180115" cy="5486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189335" cy="5498502"/>
                          </a:xfrm>
                          <a:prstGeom prst="rect">
                            <a:avLst/>
                          </a:prstGeom>
                          <a:noFill/>
                          <a:ln>
                            <a:noFill/>
                          </a:ln>
                        </pic:spPr>
                      </pic:pic>
                    </a:graphicData>
                  </a:graphic>
                </wp:inline>
              </w:drawing>
            </w:r>
          </w:p>
        </w:tc>
      </w:tr>
    </w:tbl>
    <w:p w14:paraId="7FF9B32F" w14:textId="2E43A51E" w:rsidR="00776655" w:rsidRPr="00F032AB" w:rsidRDefault="00C84C93" w:rsidP="00ED3DCB">
      <w:pPr>
        <w:pStyle w:val="Caption"/>
        <w:jc w:val="center"/>
      </w:pPr>
      <w:bookmarkStart w:id="37" w:name="_Toc120961656"/>
      <w:r>
        <w:t>Gambar 8.</w:t>
      </w:r>
      <w:r>
        <w:fldChar w:fldCharType="begin"/>
      </w:r>
      <w:r>
        <w:instrText xml:space="preserve"> SEQ Gambar_8. \* ARABIC </w:instrText>
      </w:r>
      <w:r>
        <w:fldChar w:fldCharType="separate"/>
      </w:r>
      <w:r w:rsidR="00694F5A">
        <w:rPr>
          <w:noProof/>
        </w:rPr>
        <w:t>28</w:t>
      </w:r>
      <w:r>
        <w:fldChar w:fldCharType="end"/>
      </w:r>
      <w:r w:rsidR="00776655" w:rsidRPr="00F032AB">
        <w:t xml:space="preserve"> </w:t>
      </w:r>
      <w:r w:rsidR="00776655" w:rsidRPr="00F032AB">
        <w:rPr>
          <w:b w:val="0"/>
          <w:i/>
        </w:rPr>
        <w:t>Flowchart</w:t>
      </w:r>
      <w:r w:rsidR="00776655" w:rsidRPr="00F032AB">
        <w:rPr>
          <w:b w:val="0"/>
        </w:rPr>
        <w:t xml:space="preserve"> Subproses Keluar</w:t>
      </w:r>
      <w:bookmarkEnd w:id="37"/>
    </w:p>
    <w:p w14:paraId="295C1A4C" w14:textId="4349B33B" w:rsidR="00776655" w:rsidRPr="00ED3DCB" w:rsidRDefault="00776655" w:rsidP="00472EF3">
      <w:pPr>
        <w:pBdr>
          <w:top w:val="nil"/>
          <w:left w:val="nil"/>
          <w:bottom w:val="nil"/>
          <w:right w:val="nil"/>
          <w:between w:val="nil"/>
        </w:pBdr>
        <w:ind w:firstLine="851"/>
        <w:rPr>
          <w:rFonts w:eastAsia="Times New Roman"/>
          <w:color w:val="000000"/>
          <w:szCs w:val="20"/>
        </w:rPr>
      </w:pPr>
      <w:r w:rsidRPr="00ED3DCB">
        <w:rPr>
          <w:rFonts w:eastAsia="Times New Roman"/>
          <w:color w:val="000000"/>
          <w:szCs w:val="20"/>
        </w:rPr>
        <w:t xml:space="preserve">Gambar </w:t>
      </w:r>
      <w:r w:rsidR="00ED3DCB" w:rsidRPr="00ED3DCB">
        <w:rPr>
          <w:rFonts w:eastAsia="Times New Roman"/>
          <w:color w:val="000000"/>
          <w:szCs w:val="20"/>
          <w:lang w:val="id-ID"/>
        </w:rPr>
        <w:t>8.28</w:t>
      </w:r>
      <w:r w:rsidRPr="00ED3DCB">
        <w:rPr>
          <w:rFonts w:eastAsia="Times New Roman"/>
          <w:color w:val="000000"/>
          <w:szCs w:val="20"/>
        </w:rPr>
        <w:t xml:space="preserve"> adalah </w:t>
      </w:r>
      <w:r w:rsidRPr="00ED3DCB">
        <w:rPr>
          <w:rFonts w:eastAsia="Times New Roman"/>
          <w:i/>
          <w:iCs/>
          <w:color w:val="000000"/>
          <w:szCs w:val="20"/>
        </w:rPr>
        <w:t xml:space="preserve">flowchart </w:t>
      </w:r>
      <w:r w:rsidRPr="00ED3DCB">
        <w:rPr>
          <w:rFonts w:eastAsia="Times New Roman"/>
          <w:color w:val="000000"/>
          <w:szCs w:val="20"/>
        </w:rPr>
        <w:t xml:space="preserve">subproses </w:t>
      </w:r>
      <w:proofErr w:type="gramStart"/>
      <w:r w:rsidRPr="00ED3DCB">
        <w:rPr>
          <w:rFonts w:eastAsia="Times New Roman"/>
          <w:i/>
          <w:iCs/>
          <w:color w:val="000000"/>
          <w:szCs w:val="20"/>
        </w:rPr>
        <w:t>keluar(</w:t>
      </w:r>
      <w:proofErr w:type="gramEnd"/>
      <w:r w:rsidRPr="00ED3DCB">
        <w:rPr>
          <w:rFonts w:eastAsia="Times New Roman"/>
          <w:i/>
          <w:iCs/>
          <w:color w:val="000000"/>
          <w:szCs w:val="20"/>
        </w:rPr>
        <w:t xml:space="preserve">) </w:t>
      </w:r>
      <w:r w:rsidRPr="00ED3DCB">
        <w:rPr>
          <w:rFonts w:eastAsia="Times New Roman"/>
          <w:color w:val="000000"/>
          <w:szCs w:val="20"/>
        </w:rPr>
        <w:t xml:space="preserve">pada program statistika. Subproses ini berisi menu untuk mengulang, kembali ke menu, atau keluar dari program. Proses akan dilanjutkan sesuai dengan pilihan </w:t>
      </w:r>
      <w:r w:rsidRPr="00ED3DCB">
        <w:rPr>
          <w:rFonts w:eastAsia="Times New Roman"/>
          <w:i/>
          <w:iCs/>
          <w:color w:val="000000"/>
          <w:szCs w:val="20"/>
        </w:rPr>
        <w:t>user</w:t>
      </w:r>
      <w:r w:rsidRPr="00ED3DCB">
        <w:rPr>
          <w:rFonts w:eastAsia="Times New Roman"/>
          <w:color w:val="000000"/>
          <w:szCs w:val="20"/>
        </w:rPr>
        <w:t xml:space="preserve">, dan proses </w:t>
      </w:r>
      <w:r w:rsidRPr="00ED3DCB">
        <w:rPr>
          <w:rFonts w:eastAsia="Times New Roman"/>
          <w:i/>
          <w:iCs/>
          <w:color w:val="000000"/>
          <w:szCs w:val="20"/>
        </w:rPr>
        <w:t xml:space="preserve">flowchart </w:t>
      </w:r>
      <w:r w:rsidRPr="00ED3DCB">
        <w:rPr>
          <w:rFonts w:eastAsia="Times New Roman"/>
          <w:color w:val="000000"/>
          <w:szCs w:val="20"/>
        </w:rPr>
        <w:t>selesai.</w:t>
      </w:r>
    </w:p>
    <w:p w14:paraId="4D6991C7" w14:textId="77777777" w:rsidR="00776655" w:rsidRPr="00472EF3" w:rsidRDefault="00776655" w:rsidP="00472EF3">
      <w:pPr>
        <w:pBdr>
          <w:top w:val="nil"/>
          <w:left w:val="nil"/>
          <w:bottom w:val="nil"/>
          <w:right w:val="nil"/>
          <w:between w:val="nil"/>
        </w:pBdr>
        <w:rPr>
          <w:rFonts w:eastAsia="Times New Roman"/>
          <w:color w:val="000000"/>
          <w:szCs w:val="20"/>
        </w:rPr>
      </w:pPr>
    </w:p>
    <w:tbl>
      <w:tblPr>
        <w:tblStyle w:val="TableGrid"/>
        <w:tblW w:w="0" w:type="auto"/>
        <w:tblInd w:w="108" w:type="dxa"/>
        <w:tblLook w:val="04A0" w:firstRow="1" w:lastRow="0" w:firstColumn="1" w:lastColumn="0" w:noHBand="0" w:noVBand="1"/>
      </w:tblPr>
      <w:tblGrid>
        <w:gridCol w:w="7938"/>
      </w:tblGrid>
      <w:tr w:rsidR="00776655" w:rsidRPr="00F032AB" w14:paraId="35386877" w14:textId="77777777" w:rsidTr="0043536E">
        <w:tc>
          <w:tcPr>
            <w:tcW w:w="7938" w:type="dxa"/>
          </w:tcPr>
          <w:p w14:paraId="660A53A9" w14:textId="77777777" w:rsidR="00776655" w:rsidRPr="00F032AB" w:rsidRDefault="00776655" w:rsidP="00A241F6">
            <w:pPr>
              <w:keepNext/>
              <w:jc w:val="center"/>
              <w:rPr>
                <w:rFonts w:eastAsia="Times New Roman"/>
                <w:color w:val="000000"/>
                <w:szCs w:val="20"/>
              </w:rPr>
            </w:pPr>
            <w:r w:rsidRPr="00F032AB">
              <w:rPr>
                <w:noProof/>
              </w:rPr>
              <w:lastRenderedPageBreak/>
              <w:drawing>
                <wp:inline distT="0" distB="0" distL="0" distR="0" wp14:anchorId="3911DEA6" wp14:editId="7D974EE8">
                  <wp:extent cx="4801308" cy="6618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07084" cy="6626812"/>
                          </a:xfrm>
                          <a:prstGeom prst="rect">
                            <a:avLst/>
                          </a:prstGeom>
                          <a:noFill/>
                          <a:ln>
                            <a:noFill/>
                          </a:ln>
                        </pic:spPr>
                      </pic:pic>
                    </a:graphicData>
                  </a:graphic>
                </wp:inline>
              </w:drawing>
            </w:r>
          </w:p>
        </w:tc>
      </w:tr>
    </w:tbl>
    <w:p w14:paraId="500C708D" w14:textId="3A4DC859" w:rsidR="00776655" w:rsidRPr="00F032AB" w:rsidRDefault="00C84C93" w:rsidP="0043536E">
      <w:pPr>
        <w:pStyle w:val="Caption"/>
        <w:jc w:val="center"/>
      </w:pPr>
      <w:bookmarkStart w:id="38" w:name="_Toc120961657"/>
      <w:r>
        <w:t>Gambar 8.</w:t>
      </w:r>
      <w:r>
        <w:fldChar w:fldCharType="begin"/>
      </w:r>
      <w:r>
        <w:instrText xml:space="preserve"> SEQ Gambar_8. \* ARABIC </w:instrText>
      </w:r>
      <w:r>
        <w:fldChar w:fldCharType="separate"/>
      </w:r>
      <w:r w:rsidR="00694F5A">
        <w:rPr>
          <w:noProof/>
        </w:rPr>
        <w:t>29</w:t>
      </w:r>
      <w:r>
        <w:fldChar w:fldCharType="end"/>
      </w:r>
      <w:r w:rsidR="00776655" w:rsidRPr="00F032AB">
        <w:t xml:space="preserve"> </w:t>
      </w:r>
      <w:r w:rsidR="00776655" w:rsidRPr="00F032AB">
        <w:rPr>
          <w:b w:val="0"/>
          <w:i/>
        </w:rPr>
        <w:t>Flowchart</w:t>
      </w:r>
      <w:r w:rsidR="00776655" w:rsidRPr="00F032AB">
        <w:rPr>
          <w:b w:val="0"/>
        </w:rPr>
        <w:t xml:space="preserve"> Subproses </w:t>
      </w:r>
      <w:r w:rsidR="00776655" w:rsidRPr="00F032AB">
        <w:rPr>
          <w:b w:val="0"/>
          <w:i/>
        </w:rPr>
        <w:t>Input</w:t>
      </w:r>
      <w:r w:rsidR="00776655" w:rsidRPr="00F032AB">
        <w:rPr>
          <w:b w:val="0"/>
        </w:rPr>
        <w:t xml:space="preserve"> Angka</w:t>
      </w:r>
      <w:bookmarkEnd w:id="38"/>
    </w:p>
    <w:p w14:paraId="0846AA77" w14:textId="7E032322" w:rsidR="00776655" w:rsidRPr="0043536E" w:rsidRDefault="00776655" w:rsidP="0043536E">
      <w:pPr>
        <w:pBdr>
          <w:top w:val="nil"/>
          <w:left w:val="nil"/>
          <w:bottom w:val="nil"/>
          <w:right w:val="nil"/>
          <w:between w:val="nil"/>
        </w:pBdr>
        <w:ind w:firstLine="851"/>
        <w:rPr>
          <w:rFonts w:eastAsia="Times New Roman"/>
          <w:color w:val="000000"/>
          <w:szCs w:val="20"/>
        </w:rPr>
      </w:pPr>
      <w:r w:rsidRPr="0043536E">
        <w:rPr>
          <w:rFonts w:eastAsia="Times New Roman"/>
          <w:color w:val="000000"/>
          <w:szCs w:val="20"/>
        </w:rPr>
        <w:t xml:space="preserve">Gambar </w:t>
      </w:r>
      <w:r w:rsidR="0043536E">
        <w:rPr>
          <w:rFonts w:eastAsia="Times New Roman"/>
          <w:color w:val="000000"/>
          <w:szCs w:val="20"/>
          <w:lang w:val="id-ID"/>
        </w:rPr>
        <w:t>8.29</w:t>
      </w:r>
      <w:r w:rsidRPr="0043536E">
        <w:rPr>
          <w:rFonts w:eastAsia="Times New Roman"/>
          <w:color w:val="000000"/>
          <w:szCs w:val="20"/>
        </w:rPr>
        <w:t xml:space="preserve"> adalah </w:t>
      </w:r>
      <w:r w:rsidRPr="0043536E">
        <w:rPr>
          <w:rFonts w:eastAsia="Times New Roman"/>
          <w:i/>
          <w:iCs/>
          <w:color w:val="000000"/>
          <w:szCs w:val="20"/>
        </w:rPr>
        <w:t xml:space="preserve">flowchart </w:t>
      </w:r>
      <w:r w:rsidRPr="0043536E">
        <w:rPr>
          <w:rFonts w:eastAsia="Times New Roman"/>
          <w:color w:val="000000"/>
          <w:szCs w:val="20"/>
        </w:rPr>
        <w:t xml:space="preserve">subproses </w:t>
      </w:r>
      <w:proofErr w:type="gramStart"/>
      <w:r w:rsidRPr="0043536E">
        <w:rPr>
          <w:rFonts w:eastAsia="Times New Roman"/>
          <w:i/>
          <w:iCs/>
          <w:color w:val="000000"/>
          <w:szCs w:val="20"/>
        </w:rPr>
        <w:t>inputAngka(</w:t>
      </w:r>
      <w:proofErr w:type="gramEnd"/>
      <w:r w:rsidRPr="0043536E">
        <w:rPr>
          <w:rFonts w:eastAsia="Times New Roman"/>
          <w:i/>
          <w:iCs/>
          <w:color w:val="000000"/>
          <w:szCs w:val="20"/>
        </w:rPr>
        <w:t xml:space="preserve">) </w:t>
      </w:r>
      <w:r w:rsidRPr="0043536E">
        <w:rPr>
          <w:rFonts w:eastAsia="Times New Roman"/>
          <w:color w:val="000000"/>
          <w:szCs w:val="20"/>
        </w:rPr>
        <w:t xml:space="preserve">pada program statistika. Subproses ini merupakan proses memasukkan banyak data yang akan dihitung dan nilai dari masing-masing data tersebut sesuai dengan menu perhitungan yang dipilih. Kemudian nilai data tersebut akan diurutkan menggunakan fungsi </w:t>
      </w:r>
      <w:proofErr w:type="gramStart"/>
      <w:r w:rsidRPr="0043536E">
        <w:rPr>
          <w:rFonts w:eastAsia="Times New Roman"/>
          <w:i/>
          <w:iCs/>
          <w:color w:val="000000"/>
          <w:szCs w:val="20"/>
        </w:rPr>
        <w:t>bubbleSort(</w:t>
      </w:r>
      <w:proofErr w:type="gramEnd"/>
      <w:r w:rsidRPr="0043536E">
        <w:rPr>
          <w:rFonts w:eastAsia="Times New Roman"/>
          <w:i/>
          <w:iCs/>
          <w:color w:val="000000"/>
          <w:szCs w:val="20"/>
        </w:rPr>
        <w:t>)</w:t>
      </w:r>
      <w:r w:rsidRPr="0043536E">
        <w:rPr>
          <w:rFonts w:eastAsia="Times New Roman"/>
          <w:color w:val="000000"/>
          <w:szCs w:val="20"/>
        </w:rPr>
        <w:t xml:space="preserve"> dan ditampilkan dengan fungsi </w:t>
      </w:r>
      <w:r w:rsidRPr="0043536E">
        <w:rPr>
          <w:rFonts w:eastAsia="Times New Roman"/>
          <w:i/>
          <w:iCs/>
          <w:color w:val="000000"/>
          <w:szCs w:val="20"/>
        </w:rPr>
        <w:t>printArray()</w:t>
      </w:r>
      <w:r w:rsidRPr="0043536E">
        <w:rPr>
          <w:rFonts w:eastAsia="Times New Roman"/>
          <w:color w:val="000000"/>
          <w:szCs w:val="20"/>
        </w:rPr>
        <w:t xml:space="preserve">. </w:t>
      </w:r>
      <w:r w:rsidRPr="0043536E">
        <w:rPr>
          <w:rFonts w:eastAsia="Times New Roman"/>
          <w:color w:val="000000"/>
          <w:szCs w:val="20"/>
        </w:rPr>
        <w:lastRenderedPageBreak/>
        <w:t xml:space="preserve">Selanjutnya, program akan masuk ke masing-masing subproses perhitungan, dan proses </w:t>
      </w:r>
      <w:r w:rsidRPr="0043536E">
        <w:rPr>
          <w:rFonts w:eastAsia="Times New Roman"/>
          <w:i/>
          <w:iCs/>
          <w:color w:val="000000"/>
          <w:szCs w:val="20"/>
        </w:rPr>
        <w:t xml:space="preserve">flowchart </w:t>
      </w:r>
      <w:r w:rsidRPr="0043536E">
        <w:rPr>
          <w:rFonts w:eastAsia="Times New Roman"/>
          <w:color w:val="000000"/>
          <w:szCs w:val="20"/>
        </w:rPr>
        <w:t>selesai.</w:t>
      </w:r>
    </w:p>
    <w:p w14:paraId="1A065786" w14:textId="77777777" w:rsidR="00776655" w:rsidRPr="00776655" w:rsidRDefault="00776655" w:rsidP="00CC2EED">
      <w:pPr>
        <w:pStyle w:val="ListParagraph"/>
        <w:pBdr>
          <w:top w:val="nil"/>
          <w:left w:val="nil"/>
          <w:bottom w:val="nil"/>
          <w:right w:val="nil"/>
          <w:between w:val="nil"/>
        </w:pBdr>
        <w:rPr>
          <w:rFonts w:eastAsia="Times New Roman"/>
          <w:color w:val="000000"/>
          <w:szCs w:val="20"/>
        </w:rPr>
      </w:pPr>
    </w:p>
    <w:tbl>
      <w:tblPr>
        <w:tblStyle w:val="TableGrid"/>
        <w:tblW w:w="0" w:type="auto"/>
        <w:tblInd w:w="108" w:type="dxa"/>
        <w:tblLook w:val="04A0" w:firstRow="1" w:lastRow="0" w:firstColumn="1" w:lastColumn="0" w:noHBand="0" w:noVBand="1"/>
      </w:tblPr>
      <w:tblGrid>
        <w:gridCol w:w="7938"/>
      </w:tblGrid>
      <w:tr w:rsidR="00776655" w:rsidRPr="00F032AB" w14:paraId="5900914A" w14:textId="77777777" w:rsidTr="00CC2EED">
        <w:tc>
          <w:tcPr>
            <w:tcW w:w="7938" w:type="dxa"/>
          </w:tcPr>
          <w:p w14:paraId="00585D51" w14:textId="77777777" w:rsidR="00776655" w:rsidRPr="00F032AB" w:rsidRDefault="00776655" w:rsidP="00A241F6">
            <w:pPr>
              <w:keepNext/>
              <w:jc w:val="center"/>
              <w:rPr>
                <w:rFonts w:eastAsia="Times New Roman"/>
                <w:color w:val="000000"/>
                <w:szCs w:val="20"/>
              </w:rPr>
            </w:pPr>
            <w:r w:rsidRPr="00F032AB">
              <w:rPr>
                <w:noProof/>
              </w:rPr>
              <w:drawing>
                <wp:inline distT="0" distB="0" distL="0" distR="0" wp14:anchorId="30BB1ADC" wp14:editId="15023813">
                  <wp:extent cx="1297435" cy="3706837"/>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306708" cy="3733330"/>
                          </a:xfrm>
                          <a:prstGeom prst="rect">
                            <a:avLst/>
                          </a:prstGeom>
                          <a:noFill/>
                          <a:ln>
                            <a:noFill/>
                          </a:ln>
                        </pic:spPr>
                      </pic:pic>
                    </a:graphicData>
                  </a:graphic>
                </wp:inline>
              </w:drawing>
            </w:r>
          </w:p>
        </w:tc>
      </w:tr>
    </w:tbl>
    <w:p w14:paraId="05D2ABD0" w14:textId="68F02BE7" w:rsidR="00776655" w:rsidRPr="00F032AB" w:rsidRDefault="00C84C93" w:rsidP="00036477">
      <w:pPr>
        <w:pStyle w:val="Caption"/>
        <w:jc w:val="center"/>
        <w:rPr>
          <w:b w:val="0"/>
          <w:bCs w:val="0"/>
        </w:rPr>
      </w:pPr>
      <w:bookmarkStart w:id="39" w:name="_Toc120961658"/>
      <w:r>
        <w:t>Gambar 8.</w:t>
      </w:r>
      <w:r>
        <w:fldChar w:fldCharType="begin"/>
      </w:r>
      <w:r>
        <w:instrText xml:space="preserve"> SEQ Gambar_8. \* ARABIC </w:instrText>
      </w:r>
      <w:r>
        <w:fldChar w:fldCharType="separate"/>
      </w:r>
      <w:r w:rsidR="00694F5A">
        <w:rPr>
          <w:noProof/>
        </w:rPr>
        <w:t>30</w:t>
      </w:r>
      <w:r>
        <w:fldChar w:fldCharType="end"/>
      </w:r>
      <w:r w:rsidR="00776655" w:rsidRPr="00F032AB">
        <w:t xml:space="preserve"> </w:t>
      </w:r>
      <w:r w:rsidR="00776655" w:rsidRPr="00F032AB">
        <w:rPr>
          <w:b w:val="0"/>
          <w:i/>
        </w:rPr>
        <w:t>Flowchart</w:t>
      </w:r>
      <w:r w:rsidR="00776655">
        <w:rPr>
          <w:b w:val="0"/>
          <w:i/>
        </w:rPr>
        <w:t xml:space="preserve"> Int</w:t>
      </w:r>
      <w:r w:rsidR="00776655" w:rsidRPr="00F032AB">
        <w:rPr>
          <w:b w:val="0"/>
        </w:rPr>
        <w:t xml:space="preserve"> </w:t>
      </w:r>
      <w:r w:rsidR="00776655" w:rsidRPr="00F032AB">
        <w:rPr>
          <w:b w:val="0"/>
          <w:i/>
        </w:rPr>
        <w:t>Main</w:t>
      </w:r>
      <w:r w:rsidR="00776655" w:rsidRPr="00F032AB">
        <w:rPr>
          <w:b w:val="0"/>
        </w:rPr>
        <w:t xml:space="preserve"> Statistika</w:t>
      </w:r>
      <w:bookmarkEnd w:id="39"/>
    </w:p>
    <w:p w14:paraId="7E1609F3" w14:textId="15574984" w:rsidR="00776655" w:rsidRPr="00036477" w:rsidRDefault="00776655" w:rsidP="00036477">
      <w:pPr>
        <w:pBdr>
          <w:top w:val="nil"/>
          <w:left w:val="nil"/>
          <w:bottom w:val="nil"/>
          <w:right w:val="nil"/>
          <w:between w:val="nil"/>
        </w:pBdr>
        <w:ind w:firstLine="851"/>
        <w:rPr>
          <w:rFonts w:eastAsia="Times New Roman"/>
          <w:color w:val="000000"/>
          <w:szCs w:val="20"/>
        </w:rPr>
      </w:pPr>
      <w:r w:rsidRPr="00036477">
        <w:rPr>
          <w:rFonts w:eastAsia="Times New Roman"/>
          <w:color w:val="000000"/>
          <w:szCs w:val="20"/>
        </w:rPr>
        <w:t xml:space="preserve">Gambar </w:t>
      </w:r>
      <w:r w:rsidR="00036477">
        <w:rPr>
          <w:rFonts w:eastAsia="Times New Roman"/>
          <w:color w:val="000000"/>
          <w:szCs w:val="20"/>
          <w:lang w:val="id-ID"/>
        </w:rPr>
        <w:t>8.30</w:t>
      </w:r>
      <w:r w:rsidRPr="00036477">
        <w:rPr>
          <w:rFonts w:eastAsia="Times New Roman"/>
          <w:color w:val="000000"/>
          <w:szCs w:val="20"/>
        </w:rPr>
        <w:t xml:space="preserve"> adalah </w:t>
      </w:r>
      <w:r w:rsidRPr="00036477">
        <w:rPr>
          <w:rFonts w:eastAsia="Times New Roman"/>
          <w:i/>
          <w:iCs/>
          <w:color w:val="000000"/>
          <w:szCs w:val="20"/>
        </w:rPr>
        <w:t xml:space="preserve">flowchart main </w:t>
      </w:r>
      <w:r w:rsidRPr="00036477">
        <w:rPr>
          <w:rFonts w:eastAsia="Times New Roman"/>
          <w:color w:val="000000"/>
          <w:szCs w:val="20"/>
        </w:rPr>
        <w:t xml:space="preserve">pada program statistika. </w:t>
      </w:r>
      <w:r w:rsidRPr="00036477">
        <w:rPr>
          <w:rFonts w:eastAsia="Times New Roman"/>
          <w:i/>
          <w:iCs/>
          <w:color w:val="000000"/>
          <w:szCs w:val="20"/>
        </w:rPr>
        <w:t xml:space="preserve">Flowchart </w:t>
      </w:r>
      <w:r w:rsidRPr="00036477">
        <w:rPr>
          <w:rFonts w:eastAsia="Times New Roman"/>
          <w:color w:val="000000"/>
          <w:szCs w:val="20"/>
        </w:rPr>
        <w:t xml:space="preserve">ini akan menampilkan pilihan menu perhitungan untuk </w:t>
      </w:r>
      <w:r w:rsidRPr="00036477">
        <w:rPr>
          <w:rFonts w:eastAsia="Times New Roman"/>
          <w:i/>
          <w:iCs/>
          <w:color w:val="000000"/>
          <w:szCs w:val="20"/>
        </w:rPr>
        <w:t>user</w:t>
      </w:r>
      <w:r w:rsidRPr="00036477">
        <w:rPr>
          <w:rFonts w:eastAsia="Times New Roman"/>
          <w:color w:val="000000"/>
          <w:szCs w:val="20"/>
        </w:rPr>
        <w:t xml:space="preserve">. Kemudian proses perhitungan tersebut akan masuk ke masing-masing subproses perhitungan berdasarkan jenis perhitungan yang dipilih, dan proses </w:t>
      </w:r>
      <w:r w:rsidRPr="00036477">
        <w:rPr>
          <w:rFonts w:eastAsia="Times New Roman"/>
          <w:i/>
          <w:iCs/>
          <w:color w:val="000000"/>
          <w:szCs w:val="20"/>
        </w:rPr>
        <w:t xml:space="preserve">flowchart </w:t>
      </w:r>
      <w:r w:rsidRPr="00036477">
        <w:rPr>
          <w:rFonts w:eastAsia="Times New Roman"/>
          <w:color w:val="000000"/>
          <w:szCs w:val="20"/>
        </w:rPr>
        <w:t>selesai.</w:t>
      </w:r>
    </w:p>
    <w:p w14:paraId="2EC7B8AA" w14:textId="77777777" w:rsidR="00776655" w:rsidRPr="00776655" w:rsidRDefault="00776655" w:rsidP="00776655">
      <w:pPr>
        <w:rPr>
          <w:lang w:val="en-ID"/>
        </w:rPr>
      </w:pPr>
    </w:p>
    <w:p w14:paraId="353B5C5B" w14:textId="7E196891" w:rsidR="00C74EDE" w:rsidRDefault="00C74EDE" w:rsidP="00F00E3B">
      <w:pPr>
        <w:pStyle w:val="Heading4"/>
        <w:numPr>
          <w:ilvl w:val="0"/>
          <w:numId w:val="41"/>
        </w:numPr>
        <w:ind w:left="851" w:hanging="851"/>
        <w:rPr>
          <w:lang w:val="id-ID"/>
        </w:rPr>
      </w:pPr>
      <w:r>
        <w:rPr>
          <w:lang w:val="id-ID"/>
        </w:rPr>
        <w:t xml:space="preserve">Pseudocode Program </w:t>
      </w:r>
      <w:r w:rsidR="00776655">
        <w:rPr>
          <w:lang w:val="id-ID"/>
        </w:rPr>
        <w:t>Statistika</w:t>
      </w:r>
    </w:p>
    <w:p w14:paraId="43D20F19" w14:textId="77777777" w:rsidR="0035000D" w:rsidRPr="0035000D" w:rsidRDefault="0035000D" w:rsidP="0035000D">
      <w:pPr>
        <w:ind w:firstLine="851"/>
        <w:rPr>
          <w:szCs w:val="24"/>
        </w:rPr>
      </w:pPr>
      <w:r w:rsidRPr="0035000D">
        <w:rPr>
          <w:i/>
          <w:iCs/>
          <w:szCs w:val="24"/>
          <w:lang w:val="id-ID"/>
        </w:rPr>
        <w:t xml:space="preserve">Pseudocode </w:t>
      </w:r>
      <w:r w:rsidRPr="0035000D">
        <w:rPr>
          <w:szCs w:val="24"/>
          <w:lang w:val="id-ID"/>
        </w:rPr>
        <w:t xml:space="preserve">adalah suatu cara menulis algoritma yang mirip dengan bahasa pemrograman, tetapi </w:t>
      </w:r>
      <w:r w:rsidRPr="0035000D">
        <w:rPr>
          <w:i/>
          <w:iCs/>
          <w:szCs w:val="24"/>
          <w:lang w:val="id-ID"/>
        </w:rPr>
        <w:t xml:space="preserve">pseudocode </w:t>
      </w:r>
      <w:r w:rsidRPr="0035000D">
        <w:rPr>
          <w:szCs w:val="24"/>
          <w:lang w:val="id-ID"/>
        </w:rPr>
        <w:t xml:space="preserve">lebih sederhana dan mudah dipahami oleh manusia pada umumnya. </w:t>
      </w:r>
      <w:r w:rsidRPr="0035000D">
        <w:rPr>
          <w:i/>
          <w:iCs/>
          <w:szCs w:val="24"/>
        </w:rPr>
        <w:t xml:space="preserve">Pseudocode </w:t>
      </w:r>
      <w:r w:rsidRPr="0035000D">
        <w:rPr>
          <w:szCs w:val="24"/>
        </w:rPr>
        <w:t xml:space="preserve">memudahkan user untuk menyelesaikan suatu masalah tanpa memikirkan sintaks dari suatu bahasa pemrograman. Berikut ini </w:t>
      </w:r>
      <w:r w:rsidRPr="0035000D">
        <w:rPr>
          <w:i/>
          <w:iCs/>
          <w:szCs w:val="24"/>
        </w:rPr>
        <w:t>pseudocode</w:t>
      </w:r>
      <w:r w:rsidRPr="0035000D">
        <w:rPr>
          <w:szCs w:val="24"/>
        </w:rPr>
        <w:t xml:space="preserve"> dari program statistika.</w:t>
      </w:r>
    </w:p>
    <w:p w14:paraId="6C9A0207" w14:textId="77777777" w:rsidR="0035000D" w:rsidRPr="00F032AB" w:rsidRDefault="0035000D" w:rsidP="0035000D">
      <w:pPr>
        <w:pStyle w:val="ListParagraph"/>
      </w:pPr>
    </w:p>
    <w:tbl>
      <w:tblPr>
        <w:tblStyle w:val="TableGrid"/>
        <w:tblW w:w="0" w:type="auto"/>
        <w:tblInd w:w="108" w:type="dxa"/>
        <w:tblLook w:val="04A0" w:firstRow="1" w:lastRow="0" w:firstColumn="1" w:lastColumn="0" w:noHBand="0" w:noVBand="1"/>
      </w:tblPr>
      <w:tblGrid>
        <w:gridCol w:w="7938"/>
      </w:tblGrid>
      <w:tr w:rsidR="0035000D" w:rsidRPr="00F032AB" w14:paraId="49665F53" w14:textId="77777777" w:rsidTr="0035000D">
        <w:tc>
          <w:tcPr>
            <w:tcW w:w="7938" w:type="dxa"/>
          </w:tcPr>
          <w:p w14:paraId="6B4CBF7A" w14:textId="77777777" w:rsidR="0035000D" w:rsidRPr="00F032AB" w:rsidRDefault="0035000D" w:rsidP="00A241F6">
            <w:pPr>
              <w:pStyle w:val="KodeProgram"/>
            </w:pPr>
            <w:r w:rsidRPr="00F032AB">
              <w:t>Algoritma Program Statistika</w:t>
            </w:r>
          </w:p>
          <w:p w14:paraId="7A5A8BC0" w14:textId="77777777" w:rsidR="0035000D" w:rsidRPr="00F032AB" w:rsidRDefault="0035000D" w:rsidP="00A241F6">
            <w:pPr>
              <w:pStyle w:val="KodeProgram"/>
            </w:pPr>
          </w:p>
          <w:p w14:paraId="7EB03C42" w14:textId="77777777" w:rsidR="0035000D" w:rsidRPr="00F032AB" w:rsidRDefault="0035000D" w:rsidP="00A241F6">
            <w:pPr>
              <w:pStyle w:val="KodeProgram"/>
            </w:pPr>
          </w:p>
          <w:p w14:paraId="4A04A564" w14:textId="77777777" w:rsidR="0035000D" w:rsidRPr="00F032AB" w:rsidRDefault="0035000D" w:rsidP="00A241F6">
            <w:pPr>
              <w:pStyle w:val="KodeProgram"/>
            </w:pPr>
            <w:r w:rsidRPr="00F032AB">
              <w:lastRenderedPageBreak/>
              <w:t>DEKLARASI:</w:t>
            </w:r>
          </w:p>
          <w:p w14:paraId="2F49B915" w14:textId="77777777" w:rsidR="0035000D" w:rsidRPr="00F032AB" w:rsidRDefault="0035000D" w:rsidP="00A241F6">
            <w:pPr>
              <w:pStyle w:val="KodeProgram"/>
            </w:pPr>
            <w:r w:rsidRPr="00F032AB">
              <w:tab/>
              <w:t>pilihan: int</w:t>
            </w:r>
          </w:p>
          <w:p w14:paraId="3A4E269B" w14:textId="77777777" w:rsidR="0035000D" w:rsidRPr="00F032AB" w:rsidRDefault="0035000D" w:rsidP="00A241F6">
            <w:pPr>
              <w:pStyle w:val="KodeProgram"/>
            </w:pPr>
            <w:r w:rsidRPr="00F032AB">
              <w:tab/>
              <w:t>inputData(int pilih): int</w:t>
            </w:r>
          </w:p>
          <w:p w14:paraId="632BE930" w14:textId="77777777" w:rsidR="0035000D" w:rsidRPr="00F032AB" w:rsidRDefault="0035000D" w:rsidP="00A241F6">
            <w:pPr>
              <w:pStyle w:val="KodeProgram"/>
            </w:pPr>
            <w:r w:rsidRPr="00F032AB">
              <w:tab/>
              <w:t>keluar(): void</w:t>
            </w:r>
          </w:p>
          <w:p w14:paraId="269DD152" w14:textId="77777777" w:rsidR="0035000D" w:rsidRPr="00F032AB" w:rsidRDefault="0035000D" w:rsidP="00A241F6">
            <w:pPr>
              <w:pStyle w:val="KodeProgram"/>
            </w:pPr>
            <w:r w:rsidRPr="00F032AB">
              <w:tab/>
              <w:t>menu(): void</w:t>
            </w:r>
          </w:p>
          <w:p w14:paraId="0F740C6F" w14:textId="77777777" w:rsidR="0035000D" w:rsidRPr="00F032AB" w:rsidRDefault="0035000D" w:rsidP="00A241F6">
            <w:pPr>
              <w:pStyle w:val="KodeProgram"/>
            </w:pPr>
            <w:r w:rsidRPr="00F032AB">
              <w:tab/>
              <w:t>main: int</w:t>
            </w:r>
          </w:p>
          <w:p w14:paraId="720DC966" w14:textId="77777777" w:rsidR="0035000D" w:rsidRPr="00F032AB" w:rsidRDefault="0035000D" w:rsidP="00A241F6">
            <w:pPr>
              <w:pStyle w:val="KodeProgram"/>
            </w:pPr>
          </w:p>
          <w:p w14:paraId="15F44E69" w14:textId="77777777" w:rsidR="0035000D" w:rsidRPr="00F032AB" w:rsidRDefault="0035000D" w:rsidP="00A241F6">
            <w:pPr>
              <w:pStyle w:val="KodeProgram"/>
            </w:pPr>
          </w:p>
          <w:p w14:paraId="5870CB77" w14:textId="77777777" w:rsidR="0035000D" w:rsidRPr="00F032AB" w:rsidRDefault="0035000D" w:rsidP="00A241F6">
            <w:pPr>
              <w:pStyle w:val="KodeProgram"/>
            </w:pPr>
            <w:r w:rsidRPr="00F032AB">
              <w:t>FUNCTION namaKelompok(): void</w:t>
            </w:r>
          </w:p>
          <w:p w14:paraId="7A3A6C58" w14:textId="77777777" w:rsidR="0035000D" w:rsidRPr="00F032AB" w:rsidRDefault="0035000D" w:rsidP="00A241F6">
            <w:pPr>
              <w:pStyle w:val="KodeProgram"/>
            </w:pPr>
            <w:r w:rsidRPr="00F032AB">
              <w:t>DESKRIPSI:</w:t>
            </w:r>
          </w:p>
          <w:p w14:paraId="2E5B5D30" w14:textId="77777777" w:rsidR="0035000D" w:rsidRPr="00F032AB" w:rsidRDefault="0035000D" w:rsidP="00A241F6">
            <w:pPr>
              <w:pStyle w:val="KodeProgram"/>
            </w:pPr>
            <w:r w:rsidRPr="00F032AB">
              <w:t>BEGIN</w:t>
            </w:r>
          </w:p>
          <w:p w14:paraId="0212BF9A" w14:textId="77777777" w:rsidR="0035000D" w:rsidRPr="00F032AB" w:rsidRDefault="0035000D" w:rsidP="00A241F6">
            <w:pPr>
              <w:pStyle w:val="KodeProgram"/>
            </w:pPr>
            <w:r w:rsidRPr="00F032AB">
              <w:tab/>
              <w:t>write "nama kelompok"</w:t>
            </w:r>
          </w:p>
          <w:p w14:paraId="244D1D29" w14:textId="77777777" w:rsidR="0035000D" w:rsidRPr="00F032AB" w:rsidRDefault="0035000D" w:rsidP="00A241F6">
            <w:pPr>
              <w:pStyle w:val="KodeProgram"/>
            </w:pPr>
            <w:r w:rsidRPr="00F032AB">
              <w:tab/>
              <w:t>system(pause)</w:t>
            </w:r>
          </w:p>
          <w:p w14:paraId="3D6479CD" w14:textId="77777777" w:rsidR="0035000D" w:rsidRPr="00F032AB" w:rsidRDefault="0035000D" w:rsidP="00A241F6">
            <w:pPr>
              <w:pStyle w:val="KodeProgram"/>
            </w:pPr>
            <w:r w:rsidRPr="00F032AB">
              <w:tab/>
              <w:t>system(cls)</w:t>
            </w:r>
          </w:p>
          <w:p w14:paraId="52A17807" w14:textId="77777777" w:rsidR="0035000D" w:rsidRPr="00F032AB" w:rsidRDefault="0035000D" w:rsidP="00A241F6">
            <w:pPr>
              <w:pStyle w:val="KodeProgram"/>
            </w:pPr>
            <w:r w:rsidRPr="00F032AB">
              <w:t>END</w:t>
            </w:r>
          </w:p>
          <w:p w14:paraId="1786741F" w14:textId="77777777" w:rsidR="0035000D" w:rsidRPr="00F032AB" w:rsidRDefault="0035000D" w:rsidP="00A241F6">
            <w:pPr>
              <w:pStyle w:val="KodeProgram"/>
            </w:pPr>
          </w:p>
          <w:p w14:paraId="1C2178FE" w14:textId="77777777" w:rsidR="0035000D" w:rsidRPr="00F032AB" w:rsidRDefault="0035000D" w:rsidP="00A241F6">
            <w:pPr>
              <w:pStyle w:val="KodeProgram"/>
            </w:pPr>
          </w:p>
          <w:p w14:paraId="4B2B76CC" w14:textId="77777777" w:rsidR="0035000D" w:rsidRPr="00F032AB" w:rsidRDefault="0035000D" w:rsidP="00A241F6">
            <w:pPr>
              <w:pStyle w:val="KodeProgram"/>
            </w:pPr>
            <w:r w:rsidRPr="00F032AB">
              <w:t>FUNCTION validasiMenu(): int</w:t>
            </w:r>
          </w:p>
          <w:p w14:paraId="5D7957BC" w14:textId="77777777" w:rsidR="0035000D" w:rsidRPr="00F032AB" w:rsidRDefault="0035000D" w:rsidP="00A241F6">
            <w:pPr>
              <w:pStyle w:val="KodeProgram"/>
            </w:pPr>
            <w:r w:rsidRPr="00F032AB">
              <w:t>DEKLARASI:</w:t>
            </w:r>
          </w:p>
          <w:p w14:paraId="1327A928" w14:textId="77777777" w:rsidR="0035000D" w:rsidRPr="00F032AB" w:rsidRDefault="0035000D" w:rsidP="00A241F6">
            <w:pPr>
              <w:pStyle w:val="KodeProgram"/>
            </w:pPr>
            <w:r w:rsidRPr="00F032AB">
              <w:tab/>
              <w:t>select: int</w:t>
            </w:r>
          </w:p>
          <w:p w14:paraId="73911F8C" w14:textId="77777777" w:rsidR="0035000D" w:rsidRPr="00F032AB" w:rsidRDefault="0035000D" w:rsidP="00A241F6">
            <w:pPr>
              <w:pStyle w:val="KodeProgram"/>
            </w:pPr>
            <w:r w:rsidRPr="00F032AB">
              <w:t>DESKRIPSI:</w:t>
            </w:r>
          </w:p>
          <w:p w14:paraId="21742AA8" w14:textId="77777777" w:rsidR="0035000D" w:rsidRPr="00F032AB" w:rsidRDefault="0035000D" w:rsidP="00A241F6">
            <w:pPr>
              <w:pStyle w:val="KodeProgram"/>
            </w:pPr>
            <w:r w:rsidRPr="00F032AB">
              <w:t>BEGIN</w:t>
            </w:r>
          </w:p>
          <w:p w14:paraId="00953EFC" w14:textId="77777777" w:rsidR="0035000D" w:rsidRPr="00F032AB" w:rsidRDefault="0035000D" w:rsidP="00A241F6">
            <w:pPr>
              <w:pStyle w:val="KodeProgram"/>
            </w:pPr>
            <w:r w:rsidRPr="00F032AB">
              <w:tab/>
              <w:t>read select</w:t>
            </w:r>
          </w:p>
          <w:p w14:paraId="789DF5C0" w14:textId="77777777" w:rsidR="0035000D" w:rsidRPr="00F032AB" w:rsidRDefault="0035000D" w:rsidP="00A241F6">
            <w:pPr>
              <w:pStyle w:val="KodeProgram"/>
            </w:pPr>
            <w:r w:rsidRPr="00F032AB">
              <w:tab/>
            </w:r>
          </w:p>
          <w:p w14:paraId="5EE9CD65" w14:textId="77777777" w:rsidR="0035000D" w:rsidRPr="00F032AB" w:rsidRDefault="0035000D" w:rsidP="00A241F6">
            <w:pPr>
              <w:pStyle w:val="KodeProgram"/>
            </w:pPr>
            <w:r w:rsidRPr="00F032AB">
              <w:tab/>
              <w:t>IF select &gt;= 1 || select &lt;= 3</w:t>
            </w:r>
          </w:p>
          <w:p w14:paraId="4A7990CE" w14:textId="77777777" w:rsidR="0035000D" w:rsidRPr="00F032AB" w:rsidRDefault="0035000D" w:rsidP="00A241F6">
            <w:pPr>
              <w:pStyle w:val="KodeProgram"/>
            </w:pPr>
            <w:r w:rsidRPr="00F032AB">
              <w:tab/>
            </w:r>
            <w:r w:rsidRPr="00F032AB">
              <w:tab/>
              <w:t>TRUE</w:t>
            </w:r>
          </w:p>
          <w:p w14:paraId="34B50501" w14:textId="77777777" w:rsidR="0035000D" w:rsidRPr="00F032AB" w:rsidRDefault="0035000D" w:rsidP="00A241F6">
            <w:pPr>
              <w:pStyle w:val="KodeProgram"/>
            </w:pPr>
            <w:r w:rsidRPr="00F032AB">
              <w:tab/>
              <w:t>ELSE</w:t>
            </w:r>
          </w:p>
          <w:p w14:paraId="1F8DCCDC" w14:textId="77777777" w:rsidR="0035000D" w:rsidRPr="00F032AB" w:rsidRDefault="0035000D" w:rsidP="00A241F6">
            <w:pPr>
              <w:pStyle w:val="KodeProgram"/>
            </w:pPr>
            <w:r w:rsidRPr="00F032AB">
              <w:tab/>
            </w:r>
            <w:r w:rsidRPr="00F032AB">
              <w:tab/>
              <w:t>read select</w:t>
            </w:r>
          </w:p>
          <w:p w14:paraId="1DF8D111" w14:textId="77777777" w:rsidR="0035000D" w:rsidRPr="00F032AB" w:rsidRDefault="0035000D" w:rsidP="00A241F6">
            <w:pPr>
              <w:pStyle w:val="KodeProgram"/>
            </w:pPr>
            <w:r w:rsidRPr="00F032AB">
              <w:tab/>
              <w:t>END IF</w:t>
            </w:r>
          </w:p>
          <w:p w14:paraId="6D79350B" w14:textId="77777777" w:rsidR="0035000D" w:rsidRPr="00F032AB" w:rsidRDefault="0035000D" w:rsidP="00A241F6">
            <w:pPr>
              <w:pStyle w:val="KodeProgram"/>
            </w:pPr>
            <w:r w:rsidRPr="00F032AB">
              <w:t>END</w:t>
            </w:r>
          </w:p>
          <w:p w14:paraId="5DF4C5DB" w14:textId="77777777" w:rsidR="0035000D" w:rsidRPr="00F032AB" w:rsidRDefault="0035000D" w:rsidP="00A241F6">
            <w:pPr>
              <w:pStyle w:val="KodeProgram"/>
            </w:pPr>
          </w:p>
          <w:p w14:paraId="12573AE7" w14:textId="77777777" w:rsidR="0035000D" w:rsidRPr="00F032AB" w:rsidRDefault="0035000D" w:rsidP="00A241F6">
            <w:pPr>
              <w:pStyle w:val="KodeProgram"/>
            </w:pPr>
          </w:p>
          <w:p w14:paraId="377B6950" w14:textId="77777777" w:rsidR="0035000D" w:rsidRPr="00F032AB" w:rsidRDefault="0035000D" w:rsidP="00A241F6">
            <w:pPr>
              <w:pStyle w:val="KodeProgram"/>
            </w:pPr>
            <w:r w:rsidRPr="00F032AB">
              <w:t>FUNCTION validasiAngka(): int</w:t>
            </w:r>
          </w:p>
          <w:p w14:paraId="14840126" w14:textId="77777777" w:rsidR="0035000D" w:rsidRPr="00F032AB" w:rsidRDefault="0035000D" w:rsidP="00A241F6">
            <w:pPr>
              <w:pStyle w:val="KodeProgram"/>
            </w:pPr>
            <w:r w:rsidRPr="00F032AB">
              <w:t>DEKLARASI:</w:t>
            </w:r>
          </w:p>
          <w:p w14:paraId="272CD58A" w14:textId="77777777" w:rsidR="0035000D" w:rsidRPr="00F032AB" w:rsidRDefault="0035000D" w:rsidP="00A241F6">
            <w:pPr>
              <w:pStyle w:val="KodeProgram"/>
            </w:pPr>
            <w:r w:rsidRPr="00F032AB">
              <w:tab/>
              <w:t>input: int</w:t>
            </w:r>
          </w:p>
          <w:p w14:paraId="7E08D496" w14:textId="77777777" w:rsidR="0035000D" w:rsidRPr="00F032AB" w:rsidRDefault="0035000D" w:rsidP="00A241F6">
            <w:pPr>
              <w:pStyle w:val="KodeProgram"/>
            </w:pPr>
            <w:r w:rsidRPr="00F032AB">
              <w:t>DESKRIPSI:</w:t>
            </w:r>
          </w:p>
          <w:p w14:paraId="33D08D4E" w14:textId="77777777" w:rsidR="0035000D" w:rsidRPr="00F032AB" w:rsidRDefault="0035000D" w:rsidP="00A241F6">
            <w:pPr>
              <w:pStyle w:val="KodeProgram"/>
            </w:pPr>
            <w:r w:rsidRPr="00F032AB">
              <w:t>BEGIN</w:t>
            </w:r>
          </w:p>
          <w:p w14:paraId="62C9CB44" w14:textId="77777777" w:rsidR="0035000D" w:rsidRPr="00F032AB" w:rsidRDefault="0035000D" w:rsidP="00A241F6">
            <w:pPr>
              <w:pStyle w:val="KodeProgram"/>
            </w:pPr>
            <w:r w:rsidRPr="00F032AB">
              <w:tab/>
              <w:t>read input</w:t>
            </w:r>
          </w:p>
          <w:p w14:paraId="7287D90D" w14:textId="77777777" w:rsidR="0035000D" w:rsidRPr="00F032AB" w:rsidRDefault="0035000D" w:rsidP="00A241F6">
            <w:pPr>
              <w:pStyle w:val="KodeProgram"/>
            </w:pPr>
            <w:r w:rsidRPr="00F032AB">
              <w:tab/>
            </w:r>
          </w:p>
          <w:p w14:paraId="609EB065" w14:textId="77777777" w:rsidR="0035000D" w:rsidRPr="00F032AB" w:rsidRDefault="0035000D" w:rsidP="00A241F6">
            <w:pPr>
              <w:pStyle w:val="KodeProgram"/>
            </w:pPr>
            <w:r w:rsidRPr="00F032AB">
              <w:tab/>
              <w:t>IF input &gt;= 0</w:t>
            </w:r>
          </w:p>
          <w:p w14:paraId="42E20974" w14:textId="77777777" w:rsidR="0035000D" w:rsidRPr="00F032AB" w:rsidRDefault="0035000D" w:rsidP="00A241F6">
            <w:pPr>
              <w:pStyle w:val="KodeProgram"/>
            </w:pPr>
            <w:r w:rsidRPr="00F032AB">
              <w:tab/>
            </w:r>
            <w:r w:rsidRPr="00F032AB">
              <w:tab/>
              <w:t>TRUE</w:t>
            </w:r>
          </w:p>
          <w:p w14:paraId="74917D28" w14:textId="77777777" w:rsidR="0035000D" w:rsidRPr="00F032AB" w:rsidRDefault="0035000D" w:rsidP="00A241F6">
            <w:pPr>
              <w:pStyle w:val="KodeProgram"/>
            </w:pPr>
            <w:r w:rsidRPr="00F032AB">
              <w:tab/>
              <w:t>ELSE</w:t>
            </w:r>
          </w:p>
          <w:p w14:paraId="0C7B5574" w14:textId="77777777" w:rsidR="0035000D" w:rsidRPr="00F032AB" w:rsidRDefault="0035000D" w:rsidP="00A241F6">
            <w:pPr>
              <w:pStyle w:val="KodeProgram"/>
            </w:pPr>
            <w:r w:rsidRPr="00F032AB">
              <w:tab/>
            </w:r>
            <w:r w:rsidRPr="00F032AB">
              <w:tab/>
              <w:t>read input</w:t>
            </w:r>
          </w:p>
          <w:p w14:paraId="728A0899" w14:textId="77777777" w:rsidR="0035000D" w:rsidRPr="00F032AB" w:rsidRDefault="0035000D" w:rsidP="00A241F6">
            <w:pPr>
              <w:pStyle w:val="KodeProgram"/>
            </w:pPr>
            <w:r w:rsidRPr="00F032AB">
              <w:tab/>
              <w:t>END IF</w:t>
            </w:r>
          </w:p>
          <w:p w14:paraId="3478BE08" w14:textId="77777777" w:rsidR="0035000D" w:rsidRPr="00F032AB" w:rsidRDefault="0035000D" w:rsidP="00A241F6">
            <w:pPr>
              <w:pStyle w:val="KodeProgram"/>
            </w:pPr>
            <w:r w:rsidRPr="00F032AB">
              <w:t>END</w:t>
            </w:r>
          </w:p>
          <w:p w14:paraId="171F1AD7" w14:textId="77777777" w:rsidR="0035000D" w:rsidRPr="00F032AB" w:rsidRDefault="0035000D" w:rsidP="00A241F6">
            <w:pPr>
              <w:pStyle w:val="KodeProgram"/>
            </w:pPr>
          </w:p>
          <w:p w14:paraId="1F556D18" w14:textId="77777777" w:rsidR="0035000D" w:rsidRPr="00F032AB" w:rsidRDefault="0035000D" w:rsidP="00A241F6">
            <w:pPr>
              <w:pStyle w:val="KodeProgram"/>
            </w:pPr>
          </w:p>
          <w:p w14:paraId="2B46F408" w14:textId="77777777" w:rsidR="0035000D" w:rsidRPr="00F032AB" w:rsidRDefault="0035000D" w:rsidP="00A241F6">
            <w:pPr>
              <w:pStyle w:val="KodeProgram"/>
            </w:pPr>
            <w:r w:rsidRPr="00F032AB">
              <w:t>FUNCTION printArray(int *arr, int n): float</w:t>
            </w:r>
          </w:p>
          <w:p w14:paraId="5C0CA73A" w14:textId="77777777" w:rsidR="0035000D" w:rsidRPr="00F032AB" w:rsidRDefault="0035000D" w:rsidP="00A241F6">
            <w:pPr>
              <w:pStyle w:val="KodeProgram"/>
            </w:pPr>
            <w:r w:rsidRPr="00F032AB">
              <w:t>DEKLARASI:</w:t>
            </w:r>
          </w:p>
          <w:p w14:paraId="6C78517B" w14:textId="77777777" w:rsidR="0035000D" w:rsidRPr="00F032AB" w:rsidRDefault="0035000D" w:rsidP="00A241F6">
            <w:pPr>
              <w:pStyle w:val="KodeProgram"/>
            </w:pPr>
            <w:r w:rsidRPr="00F032AB">
              <w:tab/>
              <w:t>i: int</w:t>
            </w:r>
          </w:p>
          <w:p w14:paraId="5EDACDB9" w14:textId="77777777" w:rsidR="0035000D" w:rsidRPr="00F032AB" w:rsidRDefault="0035000D" w:rsidP="00A241F6">
            <w:pPr>
              <w:pStyle w:val="KodeProgram"/>
            </w:pPr>
            <w:r w:rsidRPr="00F032AB">
              <w:t>DESKRIPSI:</w:t>
            </w:r>
          </w:p>
          <w:p w14:paraId="0B131DBC" w14:textId="77777777" w:rsidR="0035000D" w:rsidRPr="00F032AB" w:rsidRDefault="0035000D" w:rsidP="00A241F6">
            <w:pPr>
              <w:pStyle w:val="KodeProgram"/>
            </w:pPr>
            <w:r w:rsidRPr="00F032AB">
              <w:t>BEGIN</w:t>
            </w:r>
          </w:p>
          <w:p w14:paraId="77685B82" w14:textId="77777777" w:rsidR="0035000D" w:rsidRPr="00F032AB" w:rsidRDefault="0035000D" w:rsidP="00A241F6">
            <w:pPr>
              <w:pStyle w:val="KodeProgram"/>
            </w:pPr>
            <w:r w:rsidRPr="00F032AB">
              <w:tab/>
              <w:t>FOR (i = 0; i &lt; n; i++)</w:t>
            </w:r>
          </w:p>
          <w:p w14:paraId="798B7C7D" w14:textId="77777777" w:rsidR="0035000D" w:rsidRPr="00F032AB" w:rsidRDefault="0035000D" w:rsidP="00A241F6">
            <w:pPr>
              <w:pStyle w:val="KodeProgram"/>
            </w:pPr>
            <w:r w:rsidRPr="00F032AB">
              <w:tab/>
            </w:r>
            <w:r w:rsidRPr="00F032AB">
              <w:tab/>
              <w:t>write ("%d ", *(arr + i))</w:t>
            </w:r>
          </w:p>
          <w:p w14:paraId="7733C7C2" w14:textId="77777777" w:rsidR="0035000D" w:rsidRPr="00F032AB" w:rsidRDefault="0035000D" w:rsidP="00A241F6">
            <w:pPr>
              <w:pStyle w:val="KodeProgram"/>
            </w:pPr>
            <w:r w:rsidRPr="00F032AB">
              <w:tab/>
              <w:t>END FOR</w:t>
            </w:r>
          </w:p>
          <w:p w14:paraId="18836387" w14:textId="77777777" w:rsidR="0035000D" w:rsidRPr="00F032AB" w:rsidRDefault="0035000D" w:rsidP="00A241F6">
            <w:pPr>
              <w:pStyle w:val="KodeProgram"/>
            </w:pPr>
            <w:r w:rsidRPr="00F032AB">
              <w:tab/>
            </w:r>
          </w:p>
          <w:p w14:paraId="038DE3E0" w14:textId="77777777" w:rsidR="0035000D" w:rsidRPr="00F032AB" w:rsidRDefault="0035000D" w:rsidP="00A241F6">
            <w:pPr>
              <w:pStyle w:val="KodeProgram"/>
            </w:pPr>
            <w:r w:rsidRPr="00F032AB">
              <w:tab/>
              <w:t>write "\n"</w:t>
            </w:r>
          </w:p>
          <w:p w14:paraId="756BB3D5" w14:textId="77777777" w:rsidR="0035000D" w:rsidRPr="00F032AB" w:rsidRDefault="0035000D" w:rsidP="00A241F6">
            <w:pPr>
              <w:pStyle w:val="KodeProgram"/>
            </w:pPr>
            <w:r w:rsidRPr="00F032AB">
              <w:t>END</w:t>
            </w:r>
          </w:p>
          <w:p w14:paraId="3FDED9B5" w14:textId="77777777" w:rsidR="0035000D" w:rsidRPr="00F032AB" w:rsidRDefault="0035000D" w:rsidP="00A241F6">
            <w:pPr>
              <w:pStyle w:val="KodeProgram"/>
            </w:pPr>
          </w:p>
          <w:p w14:paraId="6352BACF" w14:textId="77777777" w:rsidR="0035000D" w:rsidRPr="00F032AB" w:rsidRDefault="0035000D" w:rsidP="00A241F6">
            <w:pPr>
              <w:pStyle w:val="KodeProgram"/>
            </w:pPr>
          </w:p>
          <w:p w14:paraId="77D59108" w14:textId="77777777" w:rsidR="0035000D" w:rsidRPr="00F032AB" w:rsidRDefault="0035000D" w:rsidP="00A241F6">
            <w:pPr>
              <w:pStyle w:val="KodeProgram"/>
            </w:pPr>
            <w:r w:rsidRPr="00F032AB">
              <w:t>FUNCTION bubbleSort(int *arr, int n): float</w:t>
            </w:r>
          </w:p>
          <w:p w14:paraId="5729C715" w14:textId="77777777" w:rsidR="0035000D" w:rsidRPr="00F032AB" w:rsidRDefault="0035000D" w:rsidP="00A241F6">
            <w:pPr>
              <w:pStyle w:val="KodeProgram"/>
            </w:pPr>
            <w:r w:rsidRPr="00F032AB">
              <w:t>DEKLARASI:</w:t>
            </w:r>
          </w:p>
          <w:p w14:paraId="78C74F1C" w14:textId="77777777" w:rsidR="0035000D" w:rsidRPr="00F032AB" w:rsidRDefault="0035000D" w:rsidP="00A241F6">
            <w:pPr>
              <w:pStyle w:val="KodeProgram"/>
            </w:pPr>
            <w:r w:rsidRPr="00F032AB">
              <w:tab/>
              <w:t>i: int</w:t>
            </w:r>
          </w:p>
          <w:p w14:paraId="1132E740" w14:textId="77777777" w:rsidR="0035000D" w:rsidRPr="00F032AB" w:rsidRDefault="0035000D" w:rsidP="00A241F6">
            <w:pPr>
              <w:pStyle w:val="KodeProgram"/>
            </w:pPr>
            <w:r w:rsidRPr="00F032AB">
              <w:t>DESKRIPSI:</w:t>
            </w:r>
          </w:p>
          <w:p w14:paraId="68DE4250" w14:textId="77777777" w:rsidR="0035000D" w:rsidRPr="00F032AB" w:rsidRDefault="0035000D" w:rsidP="00A241F6">
            <w:pPr>
              <w:pStyle w:val="KodeProgram"/>
            </w:pPr>
            <w:r w:rsidRPr="00F032AB">
              <w:t>BEGIN</w:t>
            </w:r>
          </w:p>
          <w:p w14:paraId="31A2DC84" w14:textId="77777777" w:rsidR="0035000D" w:rsidRPr="00F032AB" w:rsidRDefault="0035000D" w:rsidP="00A241F6">
            <w:pPr>
              <w:pStyle w:val="KodeProgram"/>
            </w:pPr>
            <w:r w:rsidRPr="00F032AB">
              <w:tab/>
              <w:t>FOR (i = 0; i &lt; n - 1; i++)</w:t>
            </w:r>
          </w:p>
          <w:p w14:paraId="4FF28B8B" w14:textId="77777777" w:rsidR="0035000D" w:rsidRPr="00F032AB" w:rsidRDefault="0035000D" w:rsidP="00A241F6">
            <w:pPr>
              <w:pStyle w:val="KodeProgram"/>
            </w:pPr>
            <w:r w:rsidRPr="00F032AB">
              <w:tab/>
            </w:r>
            <w:r w:rsidRPr="00F032AB">
              <w:tab/>
            </w:r>
          </w:p>
          <w:p w14:paraId="26E03A4D" w14:textId="77777777" w:rsidR="0035000D" w:rsidRPr="00F032AB" w:rsidRDefault="0035000D" w:rsidP="00A241F6">
            <w:pPr>
              <w:pStyle w:val="KodeProgram"/>
            </w:pPr>
            <w:r w:rsidRPr="00F032AB">
              <w:tab/>
            </w:r>
            <w:r w:rsidRPr="00F032AB">
              <w:tab/>
              <w:t>j: int</w:t>
            </w:r>
          </w:p>
          <w:p w14:paraId="0329578B" w14:textId="77777777" w:rsidR="0035000D" w:rsidRPr="00F032AB" w:rsidRDefault="0035000D" w:rsidP="00A241F6">
            <w:pPr>
              <w:pStyle w:val="KodeProgram"/>
            </w:pPr>
            <w:r w:rsidRPr="00F032AB">
              <w:tab/>
            </w:r>
            <w:r w:rsidRPr="00F032AB">
              <w:tab/>
              <w:t>FOR (j = 0; j &lt; n - 1; j++)</w:t>
            </w:r>
          </w:p>
          <w:p w14:paraId="6410327B" w14:textId="77777777" w:rsidR="0035000D" w:rsidRPr="00F032AB" w:rsidRDefault="0035000D" w:rsidP="00A241F6">
            <w:pPr>
              <w:pStyle w:val="KodeProgram"/>
            </w:pPr>
            <w:r w:rsidRPr="00F032AB">
              <w:tab/>
            </w:r>
            <w:r w:rsidRPr="00F032AB">
              <w:tab/>
            </w:r>
            <w:r w:rsidRPr="00F032AB">
              <w:tab/>
              <w:t>IF arr[j + 1] &lt; arr[j]</w:t>
            </w:r>
          </w:p>
          <w:p w14:paraId="5C6D815C" w14:textId="77777777" w:rsidR="0035000D" w:rsidRPr="00F032AB" w:rsidRDefault="0035000D" w:rsidP="00A241F6">
            <w:pPr>
              <w:pStyle w:val="KodeProgram"/>
            </w:pPr>
            <w:r w:rsidRPr="00F032AB">
              <w:tab/>
            </w:r>
            <w:r w:rsidRPr="00F032AB">
              <w:tab/>
            </w:r>
            <w:r w:rsidRPr="00F032AB">
              <w:tab/>
            </w:r>
            <w:r w:rsidRPr="00F032AB">
              <w:tab/>
              <w:t>int temp = arr[j]</w:t>
            </w:r>
          </w:p>
          <w:p w14:paraId="70088DBF" w14:textId="77777777" w:rsidR="0035000D" w:rsidRPr="00F032AB" w:rsidRDefault="0035000D" w:rsidP="00A241F6">
            <w:pPr>
              <w:pStyle w:val="KodeProgram"/>
            </w:pPr>
            <w:r w:rsidRPr="00F032AB">
              <w:tab/>
            </w:r>
            <w:r w:rsidRPr="00F032AB">
              <w:tab/>
            </w:r>
            <w:r w:rsidRPr="00F032AB">
              <w:tab/>
            </w:r>
            <w:r w:rsidRPr="00F032AB">
              <w:tab/>
              <w:t>arr[j] = arr[j + 1]</w:t>
            </w:r>
          </w:p>
          <w:p w14:paraId="1332C4BC" w14:textId="77777777" w:rsidR="0035000D" w:rsidRPr="00F032AB" w:rsidRDefault="0035000D" w:rsidP="00A241F6">
            <w:pPr>
              <w:pStyle w:val="KodeProgram"/>
            </w:pPr>
            <w:r w:rsidRPr="00F032AB">
              <w:tab/>
            </w:r>
            <w:r w:rsidRPr="00F032AB">
              <w:tab/>
            </w:r>
            <w:r w:rsidRPr="00F032AB">
              <w:tab/>
            </w:r>
            <w:r w:rsidRPr="00F032AB">
              <w:tab/>
              <w:t>arr[j + 1] = temp</w:t>
            </w:r>
          </w:p>
          <w:p w14:paraId="1DB22CF3" w14:textId="77777777" w:rsidR="0035000D" w:rsidRPr="00F032AB" w:rsidRDefault="0035000D" w:rsidP="00A241F6">
            <w:pPr>
              <w:pStyle w:val="KodeProgram"/>
            </w:pPr>
            <w:r w:rsidRPr="00F032AB">
              <w:tab/>
            </w:r>
            <w:r w:rsidRPr="00F032AB">
              <w:tab/>
            </w:r>
            <w:r w:rsidRPr="00F032AB">
              <w:tab/>
              <w:t>END IF</w:t>
            </w:r>
          </w:p>
          <w:p w14:paraId="57733926" w14:textId="77777777" w:rsidR="0035000D" w:rsidRPr="00F032AB" w:rsidRDefault="0035000D" w:rsidP="00A241F6">
            <w:pPr>
              <w:pStyle w:val="KodeProgram"/>
            </w:pPr>
            <w:r w:rsidRPr="00F032AB">
              <w:tab/>
            </w:r>
            <w:r w:rsidRPr="00F032AB">
              <w:tab/>
              <w:t>END FOR</w:t>
            </w:r>
          </w:p>
          <w:p w14:paraId="7A643C98" w14:textId="77777777" w:rsidR="0035000D" w:rsidRPr="00F032AB" w:rsidRDefault="0035000D" w:rsidP="00A241F6">
            <w:pPr>
              <w:pStyle w:val="KodeProgram"/>
            </w:pPr>
          </w:p>
          <w:p w14:paraId="72759298" w14:textId="77777777" w:rsidR="0035000D" w:rsidRPr="00F032AB" w:rsidRDefault="0035000D" w:rsidP="00A241F6">
            <w:pPr>
              <w:pStyle w:val="KodeProgram"/>
            </w:pPr>
            <w:r w:rsidRPr="00F032AB">
              <w:tab/>
              <w:t>END FOR</w:t>
            </w:r>
          </w:p>
          <w:p w14:paraId="2385C955" w14:textId="77777777" w:rsidR="0035000D" w:rsidRPr="00F032AB" w:rsidRDefault="0035000D" w:rsidP="00A241F6">
            <w:pPr>
              <w:pStyle w:val="KodeProgram"/>
            </w:pPr>
            <w:r w:rsidRPr="00F032AB">
              <w:t>END</w:t>
            </w:r>
          </w:p>
          <w:p w14:paraId="5E897BF2" w14:textId="77777777" w:rsidR="0035000D" w:rsidRPr="00F032AB" w:rsidRDefault="0035000D" w:rsidP="00A241F6">
            <w:pPr>
              <w:pStyle w:val="KodeProgram"/>
            </w:pPr>
          </w:p>
          <w:p w14:paraId="5B64EA59" w14:textId="77777777" w:rsidR="0035000D" w:rsidRPr="00F032AB" w:rsidRDefault="0035000D" w:rsidP="00A241F6">
            <w:pPr>
              <w:pStyle w:val="KodeProgram"/>
            </w:pPr>
          </w:p>
          <w:p w14:paraId="497F46B3" w14:textId="77777777" w:rsidR="0035000D" w:rsidRPr="00F032AB" w:rsidRDefault="0035000D" w:rsidP="00A241F6">
            <w:pPr>
              <w:pStyle w:val="KodeProgram"/>
            </w:pPr>
            <w:r w:rsidRPr="00F032AB">
              <w:t>FUNCTION hitungMedian(int *arr, int n): float</w:t>
            </w:r>
          </w:p>
          <w:p w14:paraId="32C83039" w14:textId="77777777" w:rsidR="0035000D" w:rsidRPr="00F032AB" w:rsidRDefault="0035000D" w:rsidP="00A241F6">
            <w:pPr>
              <w:pStyle w:val="KodeProgram"/>
            </w:pPr>
            <w:r w:rsidRPr="00F032AB">
              <w:t>DEKLARASI:</w:t>
            </w:r>
          </w:p>
          <w:p w14:paraId="44EEC376" w14:textId="77777777" w:rsidR="0035000D" w:rsidRPr="00F032AB" w:rsidRDefault="0035000D" w:rsidP="00A241F6">
            <w:pPr>
              <w:pStyle w:val="KodeProgram"/>
            </w:pPr>
            <w:r w:rsidRPr="00F032AB">
              <w:tab/>
              <w:t>median = 0: float</w:t>
            </w:r>
          </w:p>
          <w:p w14:paraId="16CD6E05" w14:textId="77777777" w:rsidR="0035000D" w:rsidRPr="00F032AB" w:rsidRDefault="0035000D" w:rsidP="00A241F6">
            <w:pPr>
              <w:pStyle w:val="KodeProgram"/>
            </w:pPr>
            <w:r w:rsidRPr="00F032AB">
              <w:t>DESKRIPSI:</w:t>
            </w:r>
          </w:p>
          <w:p w14:paraId="62027BB9" w14:textId="77777777" w:rsidR="0035000D" w:rsidRPr="00F032AB" w:rsidRDefault="0035000D" w:rsidP="00A241F6">
            <w:pPr>
              <w:pStyle w:val="KodeProgram"/>
            </w:pPr>
            <w:r w:rsidRPr="00F032AB">
              <w:t>BEGIN</w:t>
            </w:r>
          </w:p>
          <w:p w14:paraId="1451541B" w14:textId="77777777" w:rsidR="0035000D" w:rsidRPr="00F032AB" w:rsidRDefault="0035000D" w:rsidP="00A241F6">
            <w:pPr>
              <w:pStyle w:val="KodeProgram"/>
            </w:pPr>
            <w:r w:rsidRPr="00F032AB">
              <w:tab/>
              <w:t>IF n % 2 == 0</w:t>
            </w:r>
          </w:p>
          <w:p w14:paraId="0F1458DE" w14:textId="77777777" w:rsidR="0035000D" w:rsidRPr="00F032AB" w:rsidRDefault="0035000D" w:rsidP="00A241F6">
            <w:pPr>
              <w:pStyle w:val="KodeProgram"/>
            </w:pPr>
            <w:r w:rsidRPr="00F032AB">
              <w:tab/>
            </w:r>
            <w:r w:rsidRPr="00F032AB">
              <w:tab/>
              <w:t>median = (float)(*(arr + ((n - 1) / 2)) + *(arr + (n / 2))) / 2.0</w:t>
            </w:r>
          </w:p>
          <w:p w14:paraId="1AA1F3F3" w14:textId="77777777" w:rsidR="0035000D" w:rsidRPr="00F032AB" w:rsidRDefault="0035000D" w:rsidP="00A241F6">
            <w:pPr>
              <w:pStyle w:val="KodeProgram"/>
            </w:pPr>
            <w:r w:rsidRPr="00F032AB">
              <w:tab/>
              <w:t>ELSE</w:t>
            </w:r>
          </w:p>
          <w:p w14:paraId="521866B3" w14:textId="77777777" w:rsidR="0035000D" w:rsidRPr="00F032AB" w:rsidRDefault="0035000D" w:rsidP="00A241F6">
            <w:pPr>
              <w:pStyle w:val="KodeProgram"/>
            </w:pPr>
            <w:r w:rsidRPr="00F032AB">
              <w:tab/>
            </w:r>
            <w:r w:rsidRPr="00F032AB">
              <w:tab/>
              <w:t>median = (float)*(arr + (n / 2))</w:t>
            </w:r>
          </w:p>
          <w:p w14:paraId="0D28CE6D" w14:textId="77777777" w:rsidR="0035000D" w:rsidRPr="00F032AB" w:rsidRDefault="0035000D" w:rsidP="00A241F6">
            <w:pPr>
              <w:pStyle w:val="KodeProgram"/>
            </w:pPr>
            <w:r w:rsidRPr="00F032AB">
              <w:tab/>
              <w:t>END IF</w:t>
            </w:r>
          </w:p>
          <w:p w14:paraId="7183E690" w14:textId="77777777" w:rsidR="0035000D" w:rsidRPr="00F032AB" w:rsidRDefault="0035000D" w:rsidP="00A241F6">
            <w:pPr>
              <w:pStyle w:val="KodeProgram"/>
            </w:pPr>
          </w:p>
          <w:p w14:paraId="6C3120A4" w14:textId="77777777" w:rsidR="0035000D" w:rsidRPr="00F032AB" w:rsidRDefault="0035000D" w:rsidP="00A241F6">
            <w:pPr>
              <w:pStyle w:val="KodeProgram"/>
            </w:pPr>
            <w:r w:rsidRPr="00F032AB">
              <w:tab/>
              <w:t>RETURN MEDIAN</w:t>
            </w:r>
          </w:p>
          <w:p w14:paraId="33BE1702" w14:textId="77777777" w:rsidR="0035000D" w:rsidRPr="00F032AB" w:rsidRDefault="0035000D" w:rsidP="00A241F6">
            <w:pPr>
              <w:pStyle w:val="KodeProgram"/>
            </w:pPr>
            <w:r w:rsidRPr="00F032AB">
              <w:t>END</w:t>
            </w:r>
          </w:p>
          <w:p w14:paraId="1E858311" w14:textId="77777777" w:rsidR="0035000D" w:rsidRPr="00F032AB" w:rsidRDefault="0035000D" w:rsidP="00A241F6">
            <w:pPr>
              <w:pStyle w:val="KodeProgram"/>
            </w:pPr>
          </w:p>
          <w:p w14:paraId="0301E6C4" w14:textId="77777777" w:rsidR="0035000D" w:rsidRPr="00F032AB" w:rsidRDefault="0035000D" w:rsidP="00A241F6">
            <w:pPr>
              <w:pStyle w:val="KodeProgram"/>
            </w:pPr>
          </w:p>
          <w:p w14:paraId="7AFE9A88" w14:textId="77777777" w:rsidR="0035000D" w:rsidRPr="00F032AB" w:rsidRDefault="0035000D" w:rsidP="00A241F6">
            <w:pPr>
              <w:pStyle w:val="KodeProgram"/>
            </w:pPr>
            <w:r w:rsidRPr="00F032AB">
              <w:t>FUNCTION hitungMean(int *arr, int n, int sum)</w:t>
            </w:r>
          </w:p>
          <w:p w14:paraId="147B4F7E" w14:textId="77777777" w:rsidR="0035000D" w:rsidRPr="00F032AB" w:rsidRDefault="0035000D" w:rsidP="00A241F6">
            <w:pPr>
              <w:pStyle w:val="KodeProgram"/>
            </w:pPr>
            <w:r w:rsidRPr="00F032AB">
              <w:t>DEKLARASI:</w:t>
            </w:r>
          </w:p>
          <w:p w14:paraId="59A55789" w14:textId="77777777" w:rsidR="0035000D" w:rsidRPr="00F032AB" w:rsidRDefault="0035000D" w:rsidP="00A241F6">
            <w:pPr>
              <w:pStyle w:val="KodeProgram"/>
            </w:pPr>
            <w:r w:rsidRPr="00F032AB">
              <w:tab/>
              <w:t>mean: float</w:t>
            </w:r>
          </w:p>
          <w:p w14:paraId="371BF68A" w14:textId="77777777" w:rsidR="0035000D" w:rsidRPr="00F032AB" w:rsidRDefault="0035000D" w:rsidP="00A241F6">
            <w:pPr>
              <w:pStyle w:val="KodeProgram"/>
            </w:pPr>
            <w:r w:rsidRPr="00F032AB">
              <w:tab/>
              <w:t>i: int</w:t>
            </w:r>
          </w:p>
          <w:p w14:paraId="46CDE8D2" w14:textId="77777777" w:rsidR="0035000D" w:rsidRPr="00F032AB" w:rsidRDefault="0035000D" w:rsidP="00A241F6">
            <w:pPr>
              <w:pStyle w:val="KodeProgram"/>
            </w:pPr>
            <w:r w:rsidRPr="00F032AB">
              <w:t>DESKRIPSI:</w:t>
            </w:r>
          </w:p>
          <w:p w14:paraId="64698E36" w14:textId="77777777" w:rsidR="0035000D" w:rsidRPr="00F032AB" w:rsidRDefault="0035000D" w:rsidP="00A241F6">
            <w:pPr>
              <w:pStyle w:val="KodeProgram"/>
            </w:pPr>
            <w:r w:rsidRPr="00F032AB">
              <w:t>BEGIN</w:t>
            </w:r>
          </w:p>
          <w:p w14:paraId="4081AA39" w14:textId="77777777" w:rsidR="0035000D" w:rsidRPr="00F032AB" w:rsidRDefault="0035000D" w:rsidP="00A241F6">
            <w:pPr>
              <w:pStyle w:val="KodeProgram"/>
            </w:pPr>
            <w:r w:rsidRPr="00F032AB">
              <w:tab/>
              <w:t>FOR (i = 0; i &lt; n; i++)</w:t>
            </w:r>
          </w:p>
          <w:p w14:paraId="496C292B" w14:textId="77777777" w:rsidR="0035000D" w:rsidRPr="00F032AB" w:rsidRDefault="0035000D" w:rsidP="00A241F6">
            <w:pPr>
              <w:pStyle w:val="KodeProgram"/>
            </w:pPr>
            <w:r w:rsidRPr="00F032AB">
              <w:tab/>
            </w:r>
            <w:r w:rsidRPr="00F032AB">
              <w:tab/>
              <w:t>sum = sum + *(arr + i)</w:t>
            </w:r>
          </w:p>
          <w:p w14:paraId="55743601" w14:textId="77777777" w:rsidR="0035000D" w:rsidRPr="00F032AB" w:rsidRDefault="0035000D" w:rsidP="00A241F6">
            <w:pPr>
              <w:pStyle w:val="KodeProgram"/>
            </w:pPr>
            <w:r w:rsidRPr="00F032AB">
              <w:tab/>
              <w:t>END FOR</w:t>
            </w:r>
          </w:p>
          <w:p w14:paraId="6648A6F8" w14:textId="77777777" w:rsidR="0035000D" w:rsidRPr="00F032AB" w:rsidRDefault="0035000D" w:rsidP="00A241F6">
            <w:pPr>
              <w:pStyle w:val="KodeProgram"/>
            </w:pPr>
          </w:p>
          <w:p w14:paraId="0C3A536F" w14:textId="77777777" w:rsidR="0035000D" w:rsidRPr="00F032AB" w:rsidRDefault="0035000D" w:rsidP="00A241F6">
            <w:pPr>
              <w:pStyle w:val="KodeProgram"/>
            </w:pPr>
            <w:r w:rsidRPr="00F032AB">
              <w:tab/>
              <w:t>mean = sum / (float)n</w:t>
            </w:r>
          </w:p>
          <w:p w14:paraId="349F8CE9" w14:textId="77777777" w:rsidR="0035000D" w:rsidRPr="00F032AB" w:rsidRDefault="0035000D" w:rsidP="00A241F6">
            <w:pPr>
              <w:pStyle w:val="KodeProgram"/>
            </w:pPr>
          </w:p>
          <w:p w14:paraId="67ED9A56" w14:textId="77777777" w:rsidR="0035000D" w:rsidRPr="00F032AB" w:rsidRDefault="0035000D" w:rsidP="00A241F6">
            <w:pPr>
              <w:pStyle w:val="KodeProgram"/>
            </w:pPr>
            <w:r w:rsidRPr="00F032AB">
              <w:tab/>
              <w:t>RETURN mean</w:t>
            </w:r>
          </w:p>
          <w:p w14:paraId="2146D153" w14:textId="77777777" w:rsidR="0035000D" w:rsidRPr="00F032AB" w:rsidRDefault="0035000D" w:rsidP="00A241F6">
            <w:pPr>
              <w:pStyle w:val="KodeProgram"/>
            </w:pPr>
            <w:r w:rsidRPr="00F032AB">
              <w:t>END</w:t>
            </w:r>
          </w:p>
          <w:p w14:paraId="34D92F33" w14:textId="77777777" w:rsidR="0035000D" w:rsidRPr="00F032AB" w:rsidRDefault="0035000D" w:rsidP="00A241F6">
            <w:pPr>
              <w:pStyle w:val="KodeProgram"/>
            </w:pPr>
          </w:p>
          <w:p w14:paraId="0AF48D66" w14:textId="77777777" w:rsidR="0035000D" w:rsidRPr="00F032AB" w:rsidRDefault="0035000D" w:rsidP="00A241F6">
            <w:pPr>
              <w:pStyle w:val="KodeProgram"/>
            </w:pPr>
          </w:p>
          <w:p w14:paraId="62E13BAC" w14:textId="77777777" w:rsidR="0035000D" w:rsidRPr="00F032AB" w:rsidRDefault="0035000D" w:rsidP="00A241F6">
            <w:pPr>
              <w:pStyle w:val="KodeProgram"/>
            </w:pPr>
            <w:r w:rsidRPr="00F032AB">
              <w:t>FUNCTION hitungModus(int *arr, int n, int *barray): int</w:t>
            </w:r>
          </w:p>
          <w:p w14:paraId="75BB2978" w14:textId="77777777" w:rsidR="0035000D" w:rsidRPr="00F032AB" w:rsidRDefault="0035000D" w:rsidP="00A241F6">
            <w:pPr>
              <w:pStyle w:val="KodeProgram"/>
            </w:pPr>
            <w:r w:rsidRPr="00F032AB">
              <w:t>DEKLARASI:</w:t>
            </w:r>
          </w:p>
          <w:p w14:paraId="2832E7B1" w14:textId="77777777" w:rsidR="0035000D" w:rsidRPr="00F032AB" w:rsidRDefault="0035000D" w:rsidP="00A241F6">
            <w:pPr>
              <w:pStyle w:val="KodeProgram"/>
            </w:pPr>
            <w:r w:rsidRPr="00F032AB">
              <w:tab/>
              <w:t>i, j, t, k = 0, c = 1, nilaiMax = 0, hitung: int</w:t>
            </w:r>
          </w:p>
          <w:p w14:paraId="43EF37F5" w14:textId="77777777" w:rsidR="0035000D" w:rsidRPr="00F032AB" w:rsidRDefault="0035000D" w:rsidP="00A241F6">
            <w:pPr>
              <w:pStyle w:val="KodeProgram"/>
            </w:pPr>
            <w:r w:rsidRPr="00F032AB">
              <w:t>DESKRIPSI:</w:t>
            </w:r>
          </w:p>
          <w:p w14:paraId="4B4296DB" w14:textId="77777777" w:rsidR="0035000D" w:rsidRPr="00F032AB" w:rsidRDefault="0035000D" w:rsidP="00A241F6">
            <w:pPr>
              <w:pStyle w:val="KodeProgram"/>
            </w:pPr>
            <w:r w:rsidRPr="00F032AB">
              <w:t>BEGIN</w:t>
            </w:r>
          </w:p>
          <w:p w14:paraId="54A23C21" w14:textId="77777777" w:rsidR="0035000D" w:rsidRPr="00F032AB" w:rsidRDefault="0035000D" w:rsidP="00A241F6">
            <w:pPr>
              <w:pStyle w:val="KodeProgram"/>
            </w:pPr>
            <w:r w:rsidRPr="00F032AB">
              <w:tab/>
              <w:t>FOR (i = 0; i &lt; n - 1; i++)</w:t>
            </w:r>
          </w:p>
          <w:p w14:paraId="6EE99F64" w14:textId="77777777" w:rsidR="0035000D" w:rsidRPr="00F032AB" w:rsidRDefault="0035000D" w:rsidP="00A241F6">
            <w:pPr>
              <w:pStyle w:val="KodeProgram"/>
            </w:pPr>
            <w:r w:rsidRPr="00F032AB">
              <w:lastRenderedPageBreak/>
              <w:tab/>
            </w:r>
            <w:r w:rsidRPr="00F032AB">
              <w:tab/>
              <w:t>hitung = 0</w:t>
            </w:r>
          </w:p>
          <w:p w14:paraId="1394C4A1" w14:textId="77777777" w:rsidR="0035000D" w:rsidRPr="00F032AB" w:rsidRDefault="0035000D" w:rsidP="00A241F6">
            <w:pPr>
              <w:pStyle w:val="KodeProgram"/>
            </w:pPr>
          </w:p>
          <w:p w14:paraId="4D480D5C" w14:textId="77777777" w:rsidR="0035000D" w:rsidRPr="00F032AB" w:rsidRDefault="0035000D" w:rsidP="00A241F6">
            <w:pPr>
              <w:pStyle w:val="KodeProgram"/>
            </w:pPr>
            <w:r w:rsidRPr="00F032AB">
              <w:tab/>
            </w:r>
            <w:r w:rsidRPr="00F032AB">
              <w:tab/>
              <w:t>FOR (j = i + 1; j &lt; n; j++)</w:t>
            </w:r>
          </w:p>
          <w:p w14:paraId="60355717" w14:textId="77777777" w:rsidR="0035000D" w:rsidRPr="00F032AB" w:rsidRDefault="0035000D" w:rsidP="00A241F6">
            <w:pPr>
              <w:pStyle w:val="KodeProgram"/>
            </w:pPr>
            <w:r w:rsidRPr="00F032AB">
              <w:tab/>
            </w:r>
            <w:r w:rsidRPr="00F032AB">
              <w:tab/>
            </w:r>
            <w:r w:rsidRPr="00F032AB">
              <w:tab/>
              <w:t>IF *(arr + i) == *(arr + j)</w:t>
            </w:r>
          </w:p>
          <w:p w14:paraId="795AF0EF" w14:textId="77777777" w:rsidR="0035000D" w:rsidRPr="00F032AB" w:rsidRDefault="0035000D" w:rsidP="00A241F6">
            <w:pPr>
              <w:pStyle w:val="KodeProgram"/>
            </w:pPr>
            <w:r w:rsidRPr="00F032AB">
              <w:tab/>
            </w:r>
            <w:r w:rsidRPr="00F032AB">
              <w:tab/>
            </w:r>
            <w:r w:rsidRPr="00F032AB">
              <w:tab/>
            </w:r>
            <w:r w:rsidRPr="00F032AB">
              <w:tab/>
              <w:t>hitung++</w:t>
            </w:r>
          </w:p>
          <w:p w14:paraId="30D9EA06" w14:textId="77777777" w:rsidR="0035000D" w:rsidRPr="00F032AB" w:rsidRDefault="0035000D" w:rsidP="00A241F6">
            <w:pPr>
              <w:pStyle w:val="KodeProgram"/>
            </w:pPr>
            <w:r w:rsidRPr="00F032AB">
              <w:tab/>
            </w:r>
            <w:r w:rsidRPr="00F032AB">
              <w:tab/>
            </w:r>
            <w:r w:rsidRPr="00F032AB">
              <w:tab/>
              <w:t>END IF</w:t>
            </w:r>
          </w:p>
          <w:p w14:paraId="32F3C2EB" w14:textId="77777777" w:rsidR="0035000D" w:rsidRPr="00F032AB" w:rsidRDefault="0035000D" w:rsidP="00A241F6">
            <w:pPr>
              <w:pStyle w:val="KodeProgram"/>
            </w:pPr>
            <w:r w:rsidRPr="00F032AB">
              <w:tab/>
            </w:r>
            <w:r w:rsidRPr="00F032AB">
              <w:tab/>
              <w:t>END FOR</w:t>
            </w:r>
          </w:p>
          <w:p w14:paraId="4C8989F0" w14:textId="77777777" w:rsidR="0035000D" w:rsidRPr="00F032AB" w:rsidRDefault="0035000D" w:rsidP="00A241F6">
            <w:pPr>
              <w:pStyle w:val="KodeProgram"/>
            </w:pPr>
          </w:p>
          <w:p w14:paraId="537D8A7D" w14:textId="77777777" w:rsidR="0035000D" w:rsidRPr="00F032AB" w:rsidRDefault="0035000D" w:rsidP="00A241F6">
            <w:pPr>
              <w:pStyle w:val="KodeProgram"/>
            </w:pPr>
            <w:r w:rsidRPr="00F032AB">
              <w:tab/>
            </w:r>
            <w:r w:rsidRPr="00F032AB">
              <w:tab/>
              <w:t>IF (hitung &gt; nilaiMax) &amp;&amp; (hitung != 0)</w:t>
            </w:r>
          </w:p>
          <w:p w14:paraId="1236B022" w14:textId="77777777" w:rsidR="0035000D" w:rsidRPr="00F032AB" w:rsidRDefault="0035000D" w:rsidP="00A241F6">
            <w:pPr>
              <w:pStyle w:val="KodeProgram"/>
            </w:pPr>
            <w:r w:rsidRPr="00F032AB">
              <w:tab/>
            </w:r>
            <w:r w:rsidRPr="00F032AB">
              <w:tab/>
            </w:r>
            <w:r w:rsidRPr="00F032AB">
              <w:tab/>
              <w:t>k = 0</w:t>
            </w:r>
          </w:p>
          <w:p w14:paraId="570FD035" w14:textId="77777777" w:rsidR="0035000D" w:rsidRPr="00F032AB" w:rsidRDefault="0035000D" w:rsidP="00A241F6">
            <w:pPr>
              <w:pStyle w:val="KodeProgram"/>
            </w:pPr>
            <w:r w:rsidRPr="00F032AB">
              <w:tab/>
            </w:r>
            <w:r w:rsidRPr="00F032AB">
              <w:tab/>
            </w:r>
            <w:r w:rsidRPr="00F032AB">
              <w:tab/>
              <w:t>nilaiMax = hitung</w:t>
            </w:r>
          </w:p>
          <w:p w14:paraId="14B36284" w14:textId="77777777" w:rsidR="0035000D" w:rsidRPr="00F032AB" w:rsidRDefault="0035000D" w:rsidP="00A241F6">
            <w:pPr>
              <w:pStyle w:val="KodeProgram"/>
            </w:pPr>
            <w:r w:rsidRPr="00F032AB">
              <w:tab/>
            </w:r>
            <w:r w:rsidRPr="00F032AB">
              <w:tab/>
            </w:r>
            <w:r w:rsidRPr="00F032AB">
              <w:tab/>
              <w:t>*(barray + k) = *(arr + i)</w:t>
            </w:r>
          </w:p>
          <w:p w14:paraId="40D70C96" w14:textId="77777777" w:rsidR="0035000D" w:rsidRPr="00F032AB" w:rsidRDefault="0035000D" w:rsidP="00A241F6">
            <w:pPr>
              <w:pStyle w:val="KodeProgram"/>
            </w:pPr>
            <w:r w:rsidRPr="00F032AB">
              <w:tab/>
            </w:r>
            <w:r w:rsidRPr="00F032AB">
              <w:tab/>
            </w:r>
            <w:r w:rsidRPr="00F032AB">
              <w:tab/>
              <w:t>k++</w:t>
            </w:r>
          </w:p>
          <w:p w14:paraId="150ABDE5" w14:textId="77777777" w:rsidR="0035000D" w:rsidRPr="00F032AB" w:rsidRDefault="0035000D" w:rsidP="00A241F6">
            <w:pPr>
              <w:pStyle w:val="KodeProgram"/>
            </w:pPr>
            <w:r w:rsidRPr="00F032AB">
              <w:tab/>
            </w:r>
            <w:r w:rsidRPr="00F032AB">
              <w:tab/>
              <w:t>ELSE IF hitung == nilaiMax</w:t>
            </w:r>
          </w:p>
          <w:p w14:paraId="5823C724" w14:textId="77777777" w:rsidR="0035000D" w:rsidRPr="00F032AB" w:rsidRDefault="0035000D" w:rsidP="00A241F6">
            <w:pPr>
              <w:pStyle w:val="KodeProgram"/>
            </w:pPr>
            <w:r w:rsidRPr="00F032AB">
              <w:tab/>
            </w:r>
            <w:r w:rsidRPr="00F032AB">
              <w:tab/>
            </w:r>
            <w:r w:rsidRPr="00F032AB">
              <w:tab/>
              <w:t>*(barray + k) = *(arr + i)</w:t>
            </w:r>
          </w:p>
          <w:p w14:paraId="6F9B9ED2" w14:textId="77777777" w:rsidR="0035000D" w:rsidRPr="00F032AB" w:rsidRDefault="0035000D" w:rsidP="00A241F6">
            <w:pPr>
              <w:pStyle w:val="KodeProgram"/>
            </w:pPr>
            <w:r w:rsidRPr="00F032AB">
              <w:tab/>
            </w:r>
            <w:r w:rsidRPr="00F032AB">
              <w:tab/>
            </w:r>
            <w:r w:rsidRPr="00F032AB">
              <w:tab/>
              <w:t>k++</w:t>
            </w:r>
          </w:p>
          <w:p w14:paraId="4028C9F6" w14:textId="77777777" w:rsidR="0035000D" w:rsidRPr="00F032AB" w:rsidRDefault="0035000D" w:rsidP="00A241F6">
            <w:pPr>
              <w:pStyle w:val="KodeProgram"/>
            </w:pPr>
            <w:r w:rsidRPr="00F032AB">
              <w:tab/>
            </w:r>
            <w:r w:rsidRPr="00F032AB">
              <w:tab/>
              <w:t>END IF</w:t>
            </w:r>
          </w:p>
          <w:p w14:paraId="77D8BCF4" w14:textId="77777777" w:rsidR="0035000D" w:rsidRPr="00F032AB" w:rsidRDefault="0035000D" w:rsidP="00A241F6">
            <w:pPr>
              <w:pStyle w:val="KodeProgram"/>
            </w:pPr>
            <w:r w:rsidRPr="00F032AB">
              <w:tab/>
              <w:t>END FOR</w:t>
            </w:r>
          </w:p>
          <w:p w14:paraId="50D5CDA2" w14:textId="77777777" w:rsidR="0035000D" w:rsidRPr="00F032AB" w:rsidRDefault="0035000D" w:rsidP="00A241F6">
            <w:pPr>
              <w:pStyle w:val="KodeProgram"/>
            </w:pPr>
          </w:p>
          <w:p w14:paraId="353E9665" w14:textId="77777777" w:rsidR="0035000D" w:rsidRPr="00F032AB" w:rsidRDefault="0035000D" w:rsidP="00A241F6">
            <w:pPr>
              <w:pStyle w:val="KodeProgram"/>
            </w:pPr>
            <w:r w:rsidRPr="00F032AB">
              <w:tab/>
              <w:t>FOR (i = 0; i &lt; n; i++)</w:t>
            </w:r>
          </w:p>
          <w:p w14:paraId="3D1C72AA" w14:textId="77777777" w:rsidR="0035000D" w:rsidRPr="00F032AB" w:rsidRDefault="0035000D" w:rsidP="00A241F6">
            <w:pPr>
              <w:pStyle w:val="KodeProgram"/>
            </w:pPr>
            <w:r w:rsidRPr="00F032AB">
              <w:tab/>
            </w:r>
            <w:r w:rsidRPr="00F032AB">
              <w:tab/>
              <w:t>IF *(arr + i) == *(barray + i)</w:t>
            </w:r>
          </w:p>
          <w:p w14:paraId="0767B2A9" w14:textId="77777777" w:rsidR="0035000D" w:rsidRPr="00F032AB" w:rsidRDefault="0035000D" w:rsidP="00A241F6">
            <w:pPr>
              <w:pStyle w:val="KodeProgram"/>
            </w:pPr>
            <w:r w:rsidRPr="00F032AB">
              <w:tab/>
            </w:r>
            <w:r w:rsidRPr="00F032AB">
              <w:tab/>
            </w:r>
            <w:r w:rsidRPr="00F032AB">
              <w:tab/>
              <w:t>c++</w:t>
            </w:r>
          </w:p>
          <w:p w14:paraId="303DBB23" w14:textId="77777777" w:rsidR="0035000D" w:rsidRPr="00F032AB" w:rsidRDefault="0035000D" w:rsidP="00A241F6">
            <w:pPr>
              <w:pStyle w:val="KodeProgram"/>
            </w:pPr>
            <w:r w:rsidRPr="00F032AB">
              <w:tab/>
              <w:t>END FOR</w:t>
            </w:r>
          </w:p>
          <w:p w14:paraId="4B40FAF7" w14:textId="77777777" w:rsidR="0035000D" w:rsidRPr="00F032AB" w:rsidRDefault="0035000D" w:rsidP="00A241F6">
            <w:pPr>
              <w:pStyle w:val="KodeProgram"/>
            </w:pPr>
          </w:p>
          <w:p w14:paraId="16E8B9FD" w14:textId="77777777" w:rsidR="0035000D" w:rsidRPr="00F032AB" w:rsidRDefault="0035000D" w:rsidP="00A241F6">
            <w:pPr>
              <w:pStyle w:val="KodeProgram"/>
            </w:pPr>
            <w:r w:rsidRPr="00F032AB">
              <w:tab/>
              <w:t>IF c == n</w:t>
            </w:r>
          </w:p>
          <w:p w14:paraId="7933D3BB" w14:textId="77777777" w:rsidR="0035000D" w:rsidRPr="00F032AB" w:rsidRDefault="0035000D" w:rsidP="00A241F6">
            <w:pPr>
              <w:pStyle w:val="KodeProgram"/>
            </w:pPr>
            <w:r w:rsidRPr="00F032AB">
              <w:tab/>
            </w:r>
            <w:r w:rsidRPr="00F032AB">
              <w:tab/>
              <w:t>write "tidak ada modus"</w:t>
            </w:r>
          </w:p>
          <w:p w14:paraId="544EAF4F" w14:textId="77777777" w:rsidR="0035000D" w:rsidRPr="00F032AB" w:rsidRDefault="0035000D" w:rsidP="00A241F6">
            <w:pPr>
              <w:pStyle w:val="KodeProgram"/>
            </w:pPr>
            <w:r w:rsidRPr="00F032AB">
              <w:tab/>
              <w:t>ELSE</w:t>
            </w:r>
          </w:p>
          <w:p w14:paraId="69A845A2" w14:textId="77777777" w:rsidR="0035000D" w:rsidRPr="00F032AB" w:rsidRDefault="0035000D" w:rsidP="00A241F6">
            <w:pPr>
              <w:pStyle w:val="KodeProgram"/>
            </w:pPr>
            <w:r w:rsidRPr="00F032AB">
              <w:tab/>
            </w:r>
            <w:r w:rsidRPr="00F032AB">
              <w:tab/>
              <w:t>write "modusnya adalah: "</w:t>
            </w:r>
          </w:p>
          <w:p w14:paraId="7784532E" w14:textId="77777777" w:rsidR="0035000D" w:rsidRPr="00F032AB" w:rsidRDefault="0035000D" w:rsidP="00A241F6">
            <w:pPr>
              <w:pStyle w:val="KodeProgram"/>
            </w:pPr>
            <w:r w:rsidRPr="00F032AB">
              <w:tab/>
            </w:r>
            <w:r w:rsidRPr="00F032AB">
              <w:tab/>
              <w:t>FOR (i = 0; i &lt; k; i++)</w:t>
            </w:r>
          </w:p>
          <w:p w14:paraId="2A780B2A" w14:textId="77777777" w:rsidR="0035000D" w:rsidRPr="00F032AB" w:rsidRDefault="0035000D" w:rsidP="00A241F6">
            <w:pPr>
              <w:pStyle w:val="KodeProgram"/>
            </w:pPr>
            <w:r w:rsidRPr="00F032AB">
              <w:tab/>
            </w:r>
            <w:r w:rsidRPr="00F032AB">
              <w:tab/>
            </w:r>
            <w:r w:rsidRPr="00F032AB">
              <w:tab/>
              <w:t>write ("%.2f  ", (float)*(barray + i))</w:t>
            </w:r>
          </w:p>
          <w:p w14:paraId="5A51230C" w14:textId="77777777" w:rsidR="0035000D" w:rsidRPr="00F032AB" w:rsidRDefault="0035000D" w:rsidP="00A241F6">
            <w:pPr>
              <w:pStyle w:val="KodeProgram"/>
            </w:pPr>
            <w:r w:rsidRPr="00F032AB">
              <w:tab/>
              <w:t>END IF</w:t>
            </w:r>
          </w:p>
          <w:p w14:paraId="75BA6690" w14:textId="77777777" w:rsidR="0035000D" w:rsidRPr="00F032AB" w:rsidRDefault="0035000D" w:rsidP="00A241F6">
            <w:pPr>
              <w:pStyle w:val="KodeProgram"/>
            </w:pPr>
            <w:r w:rsidRPr="00F032AB">
              <w:t>END</w:t>
            </w:r>
          </w:p>
          <w:p w14:paraId="0AFD8F09" w14:textId="77777777" w:rsidR="0035000D" w:rsidRPr="00F032AB" w:rsidRDefault="0035000D" w:rsidP="00A241F6">
            <w:pPr>
              <w:pStyle w:val="KodeProgram"/>
            </w:pPr>
          </w:p>
          <w:p w14:paraId="3C651553" w14:textId="77777777" w:rsidR="0035000D" w:rsidRPr="00F032AB" w:rsidRDefault="0035000D" w:rsidP="00A241F6">
            <w:pPr>
              <w:pStyle w:val="KodeProgram"/>
            </w:pPr>
          </w:p>
          <w:p w14:paraId="0CEFEED1" w14:textId="77777777" w:rsidR="0035000D" w:rsidRPr="00F032AB" w:rsidRDefault="0035000D" w:rsidP="00A241F6">
            <w:pPr>
              <w:pStyle w:val="KodeProgram"/>
            </w:pPr>
            <w:r w:rsidRPr="00F032AB">
              <w:t>FUNCTION keluar():void</w:t>
            </w:r>
          </w:p>
          <w:p w14:paraId="6BA97D59" w14:textId="77777777" w:rsidR="0035000D" w:rsidRPr="00F032AB" w:rsidRDefault="0035000D" w:rsidP="00A241F6">
            <w:pPr>
              <w:pStyle w:val="KodeProgram"/>
            </w:pPr>
            <w:r w:rsidRPr="00F032AB">
              <w:t>DEKLARASI:</w:t>
            </w:r>
          </w:p>
          <w:p w14:paraId="603AACBA" w14:textId="77777777" w:rsidR="0035000D" w:rsidRPr="00F032AB" w:rsidRDefault="0035000D" w:rsidP="00A241F6">
            <w:pPr>
              <w:pStyle w:val="KodeProgram"/>
            </w:pPr>
            <w:r w:rsidRPr="00F032AB">
              <w:tab/>
              <w:t>input: int</w:t>
            </w:r>
          </w:p>
          <w:p w14:paraId="46013CE7" w14:textId="77777777" w:rsidR="0035000D" w:rsidRPr="00F032AB" w:rsidRDefault="0035000D" w:rsidP="00A241F6">
            <w:pPr>
              <w:pStyle w:val="KodeProgram"/>
            </w:pPr>
            <w:r w:rsidRPr="00F032AB">
              <w:t>DESKRIPSI:</w:t>
            </w:r>
          </w:p>
          <w:p w14:paraId="388A41E2" w14:textId="77777777" w:rsidR="0035000D" w:rsidRPr="00F032AB" w:rsidRDefault="0035000D" w:rsidP="00A241F6">
            <w:pPr>
              <w:pStyle w:val="KodeProgram"/>
            </w:pPr>
            <w:r w:rsidRPr="00F032AB">
              <w:t>BEGIN</w:t>
            </w:r>
          </w:p>
          <w:p w14:paraId="2B0E5E62" w14:textId="77777777" w:rsidR="0035000D" w:rsidRPr="00F032AB" w:rsidRDefault="0035000D" w:rsidP="00A241F6">
            <w:pPr>
              <w:pStyle w:val="KodeProgram"/>
            </w:pPr>
            <w:r w:rsidRPr="00F032AB">
              <w:tab/>
              <w:t>write "menu 1. ulang, 2. menu, 3. keluar"</w:t>
            </w:r>
          </w:p>
          <w:p w14:paraId="6147A2ED" w14:textId="77777777" w:rsidR="0035000D" w:rsidRPr="00F032AB" w:rsidRDefault="0035000D" w:rsidP="00A241F6">
            <w:pPr>
              <w:pStyle w:val="KodeProgram"/>
            </w:pPr>
            <w:r w:rsidRPr="00F032AB">
              <w:tab/>
            </w:r>
          </w:p>
          <w:p w14:paraId="14424953" w14:textId="77777777" w:rsidR="0035000D" w:rsidRPr="00F032AB" w:rsidRDefault="0035000D" w:rsidP="00A241F6">
            <w:pPr>
              <w:pStyle w:val="KodeProgram"/>
            </w:pPr>
            <w:r w:rsidRPr="00F032AB">
              <w:tab/>
              <w:t>validasiMenu(&amp;input, pilihan: )</w:t>
            </w:r>
          </w:p>
          <w:p w14:paraId="4E03A5DB" w14:textId="77777777" w:rsidR="0035000D" w:rsidRPr="00F032AB" w:rsidRDefault="0035000D" w:rsidP="00A241F6">
            <w:pPr>
              <w:pStyle w:val="KodeProgram"/>
            </w:pPr>
          </w:p>
          <w:p w14:paraId="7CFE9EF1" w14:textId="77777777" w:rsidR="0035000D" w:rsidRPr="00F032AB" w:rsidRDefault="0035000D" w:rsidP="00A241F6">
            <w:pPr>
              <w:pStyle w:val="KodeProgram"/>
            </w:pPr>
            <w:r w:rsidRPr="00F032AB">
              <w:tab/>
              <w:t>IF input == 1</w:t>
            </w:r>
          </w:p>
          <w:p w14:paraId="4F248254" w14:textId="77777777" w:rsidR="0035000D" w:rsidRPr="00F032AB" w:rsidRDefault="0035000D" w:rsidP="00A241F6">
            <w:pPr>
              <w:pStyle w:val="KodeProgram"/>
            </w:pPr>
            <w:r w:rsidRPr="00F032AB">
              <w:tab/>
            </w:r>
            <w:r w:rsidRPr="00F032AB">
              <w:tab/>
              <w:t>system(cls)</w:t>
            </w:r>
          </w:p>
          <w:p w14:paraId="46A8B73E" w14:textId="77777777" w:rsidR="0035000D" w:rsidRPr="00F032AB" w:rsidRDefault="0035000D" w:rsidP="00A241F6">
            <w:pPr>
              <w:pStyle w:val="KodeProgram"/>
            </w:pPr>
            <w:r w:rsidRPr="00F032AB">
              <w:tab/>
            </w:r>
            <w:r w:rsidRPr="00F032AB">
              <w:tab/>
              <w:t>inputData(pilihan)</w:t>
            </w:r>
          </w:p>
          <w:p w14:paraId="518AA07C" w14:textId="77777777" w:rsidR="0035000D" w:rsidRPr="00F032AB" w:rsidRDefault="0035000D" w:rsidP="00A241F6">
            <w:pPr>
              <w:pStyle w:val="KodeProgram"/>
            </w:pPr>
            <w:r w:rsidRPr="00F032AB">
              <w:tab/>
              <w:t>ELSE IF input == 2</w:t>
            </w:r>
          </w:p>
          <w:p w14:paraId="4E3BA284" w14:textId="77777777" w:rsidR="0035000D" w:rsidRPr="00F032AB" w:rsidRDefault="0035000D" w:rsidP="00A241F6">
            <w:pPr>
              <w:pStyle w:val="KodeProgram"/>
            </w:pPr>
            <w:r w:rsidRPr="00F032AB">
              <w:tab/>
            </w:r>
            <w:r w:rsidRPr="00F032AB">
              <w:tab/>
              <w:t>system(cls)</w:t>
            </w:r>
          </w:p>
          <w:p w14:paraId="60D68A40" w14:textId="77777777" w:rsidR="0035000D" w:rsidRPr="00F032AB" w:rsidRDefault="0035000D" w:rsidP="00A241F6">
            <w:pPr>
              <w:pStyle w:val="KodeProgram"/>
            </w:pPr>
            <w:r w:rsidRPr="00F032AB">
              <w:tab/>
            </w:r>
            <w:r w:rsidRPr="00F032AB">
              <w:tab/>
              <w:t>main()</w:t>
            </w:r>
          </w:p>
          <w:p w14:paraId="2182B376" w14:textId="77777777" w:rsidR="0035000D" w:rsidRPr="00F032AB" w:rsidRDefault="0035000D" w:rsidP="00A241F6">
            <w:pPr>
              <w:pStyle w:val="KodeProgram"/>
            </w:pPr>
            <w:r w:rsidRPr="00F032AB">
              <w:tab/>
              <w:t>ELSE IF input == 3</w:t>
            </w:r>
          </w:p>
          <w:p w14:paraId="2E2B7329" w14:textId="77777777" w:rsidR="0035000D" w:rsidRPr="00F032AB" w:rsidRDefault="0035000D" w:rsidP="00A241F6">
            <w:pPr>
              <w:pStyle w:val="KodeProgram"/>
            </w:pPr>
            <w:r w:rsidRPr="00F032AB">
              <w:tab/>
            </w:r>
            <w:r w:rsidRPr="00F032AB">
              <w:tab/>
              <w:t>system(cls)</w:t>
            </w:r>
          </w:p>
          <w:p w14:paraId="53EDB5B3" w14:textId="77777777" w:rsidR="0035000D" w:rsidRPr="00F032AB" w:rsidRDefault="0035000D" w:rsidP="00A241F6">
            <w:pPr>
              <w:pStyle w:val="KodeProgram"/>
            </w:pPr>
            <w:r w:rsidRPr="00F032AB">
              <w:tab/>
            </w:r>
            <w:r w:rsidRPr="00F032AB">
              <w:tab/>
              <w:t>exit(0)</w:t>
            </w:r>
          </w:p>
          <w:p w14:paraId="61606AA5" w14:textId="77777777" w:rsidR="0035000D" w:rsidRPr="00F032AB" w:rsidRDefault="0035000D" w:rsidP="00A241F6">
            <w:pPr>
              <w:pStyle w:val="KodeProgram"/>
            </w:pPr>
            <w:r w:rsidRPr="00F032AB">
              <w:tab/>
              <w:t>END IF</w:t>
            </w:r>
          </w:p>
          <w:p w14:paraId="4AE814E2" w14:textId="77777777" w:rsidR="0035000D" w:rsidRPr="00F032AB" w:rsidRDefault="0035000D" w:rsidP="00A241F6">
            <w:pPr>
              <w:pStyle w:val="KodeProgram"/>
            </w:pPr>
            <w:r w:rsidRPr="00F032AB">
              <w:t>END</w:t>
            </w:r>
          </w:p>
          <w:p w14:paraId="4475ECE1" w14:textId="77777777" w:rsidR="0035000D" w:rsidRPr="00F032AB" w:rsidRDefault="0035000D" w:rsidP="00A241F6">
            <w:pPr>
              <w:pStyle w:val="KodeProgram"/>
            </w:pPr>
          </w:p>
          <w:p w14:paraId="7B0D5837" w14:textId="77777777" w:rsidR="0035000D" w:rsidRPr="00F032AB" w:rsidRDefault="0035000D" w:rsidP="00A241F6">
            <w:pPr>
              <w:pStyle w:val="KodeProgram"/>
            </w:pPr>
          </w:p>
          <w:p w14:paraId="49FE2613" w14:textId="77777777" w:rsidR="0035000D" w:rsidRPr="00F032AB" w:rsidRDefault="0035000D" w:rsidP="00A241F6">
            <w:pPr>
              <w:pStyle w:val="KodeProgram"/>
            </w:pPr>
            <w:r w:rsidRPr="00F032AB">
              <w:t>FUNCTION inputData(int pilih): int</w:t>
            </w:r>
          </w:p>
          <w:p w14:paraId="3607768D" w14:textId="77777777" w:rsidR="0035000D" w:rsidRPr="00F032AB" w:rsidRDefault="0035000D" w:rsidP="00A241F6">
            <w:pPr>
              <w:pStyle w:val="KodeProgram"/>
            </w:pPr>
            <w:r w:rsidRPr="00F032AB">
              <w:t>DEKLARASI:</w:t>
            </w:r>
          </w:p>
          <w:p w14:paraId="575BDC48" w14:textId="77777777" w:rsidR="0035000D" w:rsidRPr="00F032AB" w:rsidRDefault="0035000D" w:rsidP="00A241F6">
            <w:pPr>
              <w:pStyle w:val="KodeProgram"/>
            </w:pPr>
            <w:r w:rsidRPr="00F032AB">
              <w:tab/>
              <w:t>n, sum = 0: int</w:t>
            </w:r>
          </w:p>
          <w:p w14:paraId="7A1EA6EC" w14:textId="77777777" w:rsidR="0035000D" w:rsidRPr="00F032AB" w:rsidRDefault="0035000D" w:rsidP="00A241F6">
            <w:pPr>
              <w:pStyle w:val="KodeProgram"/>
            </w:pPr>
            <w:r w:rsidRPr="00F032AB">
              <w:lastRenderedPageBreak/>
              <w:t>DESKRIPSI:</w:t>
            </w:r>
          </w:p>
          <w:p w14:paraId="04F693BD" w14:textId="77777777" w:rsidR="0035000D" w:rsidRPr="00F032AB" w:rsidRDefault="0035000D" w:rsidP="00A241F6">
            <w:pPr>
              <w:pStyle w:val="KodeProgram"/>
            </w:pPr>
            <w:r w:rsidRPr="00F032AB">
              <w:t>BEGIN</w:t>
            </w:r>
          </w:p>
          <w:p w14:paraId="028E71A3" w14:textId="77777777" w:rsidR="0035000D" w:rsidRPr="00F032AB" w:rsidRDefault="0035000D" w:rsidP="00A241F6">
            <w:pPr>
              <w:pStyle w:val="KodeProgram"/>
            </w:pPr>
            <w:r w:rsidRPr="00F032AB">
              <w:tab/>
              <w:t>IF pilih == 1</w:t>
            </w:r>
          </w:p>
          <w:p w14:paraId="2DAA21A1" w14:textId="77777777" w:rsidR="0035000D" w:rsidRPr="00F032AB" w:rsidRDefault="0035000D" w:rsidP="00A241F6">
            <w:pPr>
              <w:pStyle w:val="KodeProgram"/>
            </w:pPr>
            <w:r w:rsidRPr="00F032AB">
              <w:tab/>
            </w:r>
            <w:r w:rsidRPr="00F032AB">
              <w:tab/>
              <w:t>validasiAngka(&amp;n, masukkan banyak data untuk median: ")</w:t>
            </w:r>
          </w:p>
          <w:p w14:paraId="72D8E5CB" w14:textId="77777777" w:rsidR="0035000D" w:rsidRPr="00F032AB" w:rsidRDefault="0035000D" w:rsidP="00A241F6">
            <w:pPr>
              <w:pStyle w:val="KodeProgram"/>
            </w:pPr>
            <w:r w:rsidRPr="00F032AB">
              <w:tab/>
            </w:r>
            <w:r w:rsidRPr="00F032AB">
              <w:tab/>
            </w:r>
          </w:p>
          <w:p w14:paraId="05F49875" w14:textId="77777777" w:rsidR="0035000D" w:rsidRPr="00F032AB" w:rsidRDefault="0035000D" w:rsidP="00A241F6">
            <w:pPr>
              <w:pStyle w:val="KodeProgram"/>
            </w:pPr>
            <w:r w:rsidRPr="00F032AB">
              <w:tab/>
            </w:r>
            <w:r w:rsidRPr="00F032AB">
              <w:tab/>
              <w:t>arr[100] = {0}: int</w:t>
            </w:r>
          </w:p>
          <w:p w14:paraId="13896FC9" w14:textId="77777777" w:rsidR="0035000D" w:rsidRPr="00F032AB" w:rsidRDefault="0035000D" w:rsidP="00A241F6">
            <w:pPr>
              <w:pStyle w:val="KodeProgram"/>
            </w:pPr>
            <w:r w:rsidRPr="00F032AB">
              <w:tab/>
            </w:r>
            <w:r w:rsidRPr="00F032AB">
              <w:tab/>
              <w:t>i: int</w:t>
            </w:r>
          </w:p>
          <w:p w14:paraId="1A923D1A" w14:textId="77777777" w:rsidR="0035000D" w:rsidRPr="00F032AB" w:rsidRDefault="0035000D" w:rsidP="00A241F6">
            <w:pPr>
              <w:pStyle w:val="KodeProgram"/>
            </w:pPr>
          </w:p>
          <w:p w14:paraId="773EC211" w14:textId="77777777" w:rsidR="0035000D" w:rsidRPr="00F032AB" w:rsidRDefault="0035000D" w:rsidP="00A241F6">
            <w:pPr>
              <w:pStyle w:val="KodeProgram"/>
            </w:pPr>
            <w:r w:rsidRPr="00F032AB">
              <w:tab/>
            </w:r>
            <w:r w:rsidRPr="00F032AB">
              <w:tab/>
              <w:t>FOR (i = 0; i &lt; n; i++)</w:t>
            </w:r>
          </w:p>
          <w:p w14:paraId="3DA80C26" w14:textId="77777777" w:rsidR="0035000D" w:rsidRPr="00F032AB" w:rsidRDefault="0035000D" w:rsidP="00A241F6">
            <w:pPr>
              <w:pStyle w:val="KodeProgram"/>
            </w:pPr>
            <w:r w:rsidRPr="00F032AB">
              <w:tab/>
            </w:r>
            <w:r w:rsidRPr="00F032AB">
              <w:tab/>
            </w:r>
            <w:r w:rsidRPr="00F032AB">
              <w:tab/>
              <w:t>write ("data ke-%d ", i + 1)</w:t>
            </w:r>
          </w:p>
          <w:p w14:paraId="72E6DEF3" w14:textId="77777777" w:rsidR="0035000D" w:rsidRPr="00F032AB" w:rsidRDefault="0035000D" w:rsidP="00A241F6">
            <w:pPr>
              <w:pStyle w:val="KodeProgram"/>
            </w:pPr>
            <w:r w:rsidRPr="00F032AB">
              <w:tab/>
            </w:r>
            <w:r w:rsidRPr="00F032AB">
              <w:tab/>
            </w:r>
            <w:r w:rsidRPr="00F032AB">
              <w:tab/>
              <w:t>validasiAngka((arr + i), ": ")</w:t>
            </w:r>
          </w:p>
          <w:p w14:paraId="1E04059E" w14:textId="77777777" w:rsidR="0035000D" w:rsidRPr="00F032AB" w:rsidRDefault="0035000D" w:rsidP="00A241F6">
            <w:pPr>
              <w:pStyle w:val="KodeProgram"/>
            </w:pPr>
            <w:r w:rsidRPr="00F032AB">
              <w:tab/>
            </w:r>
            <w:r w:rsidRPr="00F032AB">
              <w:tab/>
              <w:t>END FOR</w:t>
            </w:r>
          </w:p>
          <w:p w14:paraId="1B584343" w14:textId="77777777" w:rsidR="0035000D" w:rsidRPr="00F032AB" w:rsidRDefault="0035000D" w:rsidP="00A241F6">
            <w:pPr>
              <w:pStyle w:val="KodeProgram"/>
            </w:pPr>
          </w:p>
          <w:p w14:paraId="2419120C" w14:textId="77777777" w:rsidR="0035000D" w:rsidRPr="00F032AB" w:rsidRDefault="0035000D" w:rsidP="00A241F6">
            <w:pPr>
              <w:pStyle w:val="KodeProgram"/>
            </w:pPr>
            <w:r w:rsidRPr="00F032AB">
              <w:tab/>
            </w:r>
            <w:r w:rsidRPr="00F032AB">
              <w:tab/>
              <w:t>bubbleSort(arr, n)</w:t>
            </w:r>
          </w:p>
          <w:p w14:paraId="70D60C61" w14:textId="77777777" w:rsidR="0035000D" w:rsidRPr="00F032AB" w:rsidRDefault="0035000D" w:rsidP="00A241F6">
            <w:pPr>
              <w:pStyle w:val="KodeProgram"/>
            </w:pPr>
            <w:r w:rsidRPr="00F032AB">
              <w:tab/>
            </w:r>
            <w:r w:rsidRPr="00F032AB">
              <w:tab/>
              <w:t>write "data yang diinputkan: "</w:t>
            </w:r>
          </w:p>
          <w:p w14:paraId="5EA5E404" w14:textId="77777777" w:rsidR="0035000D" w:rsidRPr="00F032AB" w:rsidRDefault="0035000D" w:rsidP="00A241F6">
            <w:pPr>
              <w:pStyle w:val="KodeProgram"/>
            </w:pPr>
            <w:r w:rsidRPr="00F032AB">
              <w:tab/>
            </w:r>
            <w:r w:rsidRPr="00F032AB">
              <w:tab/>
              <w:t>printArray(arr, n)</w:t>
            </w:r>
          </w:p>
          <w:p w14:paraId="1D29542F" w14:textId="77777777" w:rsidR="0035000D" w:rsidRPr="00F032AB" w:rsidRDefault="0035000D" w:rsidP="00A241F6">
            <w:pPr>
              <w:pStyle w:val="KodeProgram"/>
            </w:pPr>
            <w:r w:rsidRPr="00F032AB">
              <w:tab/>
            </w:r>
            <w:r w:rsidRPr="00F032AB">
              <w:tab/>
              <w:t>barray[100] = {0}: int</w:t>
            </w:r>
          </w:p>
          <w:p w14:paraId="558F43AC" w14:textId="77777777" w:rsidR="0035000D" w:rsidRPr="00F032AB" w:rsidRDefault="0035000D" w:rsidP="00A241F6">
            <w:pPr>
              <w:pStyle w:val="KodeProgram"/>
            </w:pPr>
            <w:r w:rsidRPr="00F032AB">
              <w:tab/>
            </w:r>
            <w:r w:rsidRPr="00F032AB">
              <w:tab/>
              <w:t>write ("median: %.2f", hitungMedian(arr, n))</w:t>
            </w:r>
          </w:p>
          <w:p w14:paraId="74240AF4" w14:textId="77777777" w:rsidR="0035000D" w:rsidRPr="00F032AB" w:rsidRDefault="0035000D" w:rsidP="00A241F6">
            <w:pPr>
              <w:pStyle w:val="KodeProgram"/>
            </w:pPr>
            <w:r w:rsidRPr="00F032AB">
              <w:tab/>
            </w:r>
            <w:r w:rsidRPr="00F032AB">
              <w:tab/>
              <w:t>system(pause)</w:t>
            </w:r>
          </w:p>
          <w:p w14:paraId="25C51AF1" w14:textId="77777777" w:rsidR="0035000D" w:rsidRPr="00F032AB" w:rsidRDefault="0035000D" w:rsidP="00A241F6">
            <w:pPr>
              <w:pStyle w:val="KodeProgram"/>
            </w:pPr>
            <w:r w:rsidRPr="00F032AB">
              <w:tab/>
            </w:r>
            <w:r w:rsidRPr="00F032AB">
              <w:tab/>
              <w:t>system(cls)</w:t>
            </w:r>
          </w:p>
          <w:p w14:paraId="15A76366" w14:textId="77777777" w:rsidR="0035000D" w:rsidRPr="00F032AB" w:rsidRDefault="0035000D" w:rsidP="00A241F6">
            <w:pPr>
              <w:pStyle w:val="KodeProgram"/>
            </w:pPr>
            <w:r w:rsidRPr="00F032AB">
              <w:tab/>
            </w:r>
            <w:r w:rsidRPr="00F032AB">
              <w:tab/>
              <w:t>keluar()</w:t>
            </w:r>
          </w:p>
          <w:p w14:paraId="519CFD58" w14:textId="77777777" w:rsidR="0035000D" w:rsidRPr="00F032AB" w:rsidRDefault="0035000D" w:rsidP="00A241F6">
            <w:pPr>
              <w:pStyle w:val="KodeProgram"/>
            </w:pPr>
          </w:p>
          <w:p w14:paraId="0EB00924" w14:textId="77777777" w:rsidR="0035000D" w:rsidRPr="00F032AB" w:rsidRDefault="0035000D" w:rsidP="00A241F6">
            <w:pPr>
              <w:pStyle w:val="KodeProgram"/>
            </w:pPr>
            <w:r w:rsidRPr="00F032AB">
              <w:tab/>
              <w:t>ELSE IF pilih == 2</w:t>
            </w:r>
          </w:p>
          <w:p w14:paraId="125B5A56" w14:textId="77777777" w:rsidR="0035000D" w:rsidRPr="00F032AB" w:rsidRDefault="0035000D" w:rsidP="00A241F6">
            <w:pPr>
              <w:pStyle w:val="KodeProgram"/>
            </w:pPr>
            <w:r w:rsidRPr="00F032AB">
              <w:tab/>
            </w:r>
            <w:r w:rsidRPr="00F032AB">
              <w:tab/>
              <w:t>validasiAngka(&amp;n, masukkan banyak data untuk mean: ")</w:t>
            </w:r>
          </w:p>
          <w:p w14:paraId="55A547D1" w14:textId="77777777" w:rsidR="0035000D" w:rsidRPr="00F032AB" w:rsidRDefault="0035000D" w:rsidP="00A241F6">
            <w:pPr>
              <w:pStyle w:val="KodeProgram"/>
            </w:pPr>
            <w:r w:rsidRPr="00F032AB">
              <w:tab/>
            </w:r>
            <w:r w:rsidRPr="00F032AB">
              <w:tab/>
            </w:r>
          </w:p>
          <w:p w14:paraId="40C10E11" w14:textId="77777777" w:rsidR="0035000D" w:rsidRPr="00F032AB" w:rsidRDefault="0035000D" w:rsidP="00A241F6">
            <w:pPr>
              <w:pStyle w:val="KodeProgram"/>
            </w:pPr>
            <w:r w:rsidRPr="00F032AB">
              <w:tab/>
            </w:r>
            <w:r w:rsidRPr="00F032AB">
              <w:tab/>
              <w:t>arr[100] = {0}: int</w:t>
            </w:r>
          </w:p>
          <w:p w14:paraId="494586A8" w14:textId="77777777" w:rsidR="0035000D" w:rsidRPr="00F032AB" w:rsidRDefault="0035000D" w:rsidP="00A241F6">
            <w:pPr>
              <w:pStyle w:val="KodeProgram"/>
            </w:pPr>
            <w:r w:rsidRPr="00F032AB">
              <w:tab/>
            </w:r>
            <w:r w:rsidRPr="00F032AB">
              <w:tab/>
              <w:t>i: int</w:t>
            </w:r>
          </w:p>
          <w:p w14:paraId="0B4BA4C4" w14:textId="77777777" w:rsidR="0035000D" w:rsidRPr="00F032AB" w:rsidRDefault="0035000D" w:rsidP="00A241F6">
            <w:pPr>
              <w:pStyle w:val="KodeProgram"/>
            </w:pPr>
          </w:p>
          <w:p w14:paraId="6FFC9C7C" w14:textId="77777777" w:rsidR="0035000D" w:rsidRPr="00F032AB" w:rsidRDefault="0035000D" w:rsidP="00A241F6">
            <w:pPr>
              <w:pStyle w:val="KodeProgram"/>
            </w:pPr>
            <w:r w:rsidRPr="00F032AB">
              <w:tab/>
            </w:r>
            <w:r w:rsidRPr="00F032AB">
              <w:tab/>
              <w:t>FOR (i = 0; i &lt; n; i++)</w:t>
            </w:r>
          </w:p>
          <w:p w14:paraId="490C4479" w14:textId="77777777" w:rsidR="0035000D" w:rsidRPr="00F032AB" w:rsidRDefault="0035000D" w:rsidP="00A241F6">
            <w:pPr>
              <w:pStyle w:val="KodeProgram"/>
            </w:pPr>
            <w:r w:rsidRPr="00F032AB">
              <w:tab/>
            </w:r>
            <w:r w:rsidRPr="00F032AB">
              <w:tab/>
            </w:r>
            <w:r w:rsidRPr="00F032AB">
              <w:tab/>
              <w:t>write ("data ke-%d ", i + 1)</w:t>
            </w:r>
          </w:p>
          <w:p w14:paraId="76ABA082" w14:textId="77777777" w:rsidR="0035000D" w:rsidRPr="00F032AB" w:rsidRDefault="0035000D" w:rsidP="00A241F6">
            <w:pPr>
              <w:pStyle w:val="KodeProgram"/>
            </w:pPr>
            <w:r w:rsidRPr="00F032AB">
              <w:tab/>
            </w:r>
            <w:r w:rsidRPr="00F032AB">
              <w:tab/>
            </w:r>
            <w:r w:rsidRPr="00F032AB">
              <w:tab/>
              <w:t>validasiAngka((arr + i), ": ")</w:t>
            </w:r>
          </w:p>
          <w:p w14:paraId="3139912A" w14:textId="77777777" w:rsidR="0035000D" w:rsidRPr="00F032AB" w:rsidRDefault="0035000D" w:rsidP="00A241F6">
            <w:pPr>
              <w:pStyle w:val="KodeProgram"/>
            </w:pPr>
            <w:r w:rsidRPr="00F032AB">
              <w:tab/>
            </w:r>
            <w:r w:rsidRPr="00F032AB">
              <w:tab/>
              <w:t>END FOR</w:t>
            </w:r>
          </w:p>
          <w:p w14:paraId="0882CE81" w14:textId="77777777" w:rsidR="0035000D" w:rsidRPr="00F032AB" w:rsidRDefault="0035000D" w:rsidP="00A241F6">
            <w:pPr>
              <w:pStyle w:val="KodeProgram"/>
            </w:pPr>
          </w:p>
          <w:p w14:paraId="1D38E0F7" w14:textId="77777777" w:rsidR="0035000D" w:rsidRPr="00F032AB" w:rsidRDefault="0035000D" w:rsidP="00A241F6">
            <w:pPr>
              <w:pStyle w:val="KodeProgram"/>
            </w:pPr>
            <w:r w:rsidRPr="00F032AB">
              <w:tab/>
            </w:r>
            <w:r w:rsidRPr="00F032AB">
              <w:tab/>
              <w:t>bubbleSort(arr, n)</w:t>
            </w:r>
          </w:p>
          <w:p w14:paraId="2A1B1CC1" w14:textId="77777777" w:rsidR="0035000D" w:rsidRPr="00F032AB" w:rsidRDefault="0035000D" w:rsidP="00A241F6">
            <w:pPr>
              <w:pStyle w:val="KodeProgram"/>
            </w:pPr>
            <w:r w:rsidRPr="00F032AB">
              <w:tab/>
            </w:r>
            <w:r w:rsidRPr="00F032AB">
              <w:tab/>
              <w:t>write "data yang diinputkan: "</w:t>
            </w:r>
          </w:p>
          <w:p w14:paraId="6D2AD45A" w14:textId="77777777" w:rsidR="0035000D" w:rsidRPr="00F032AB" w:rsidRDefault="0035000D" w:rsidP="00A241F6">
            <w:pPr>
              <w:pStyle w:val="KodeProgram"/>
            </w:pPr>
            <w:r w:rsidRPr="00F032AB">
              <w:tab/>
            </w:r>
            <w:r w:rsidRPr="00F032AB">
              <w:tab/>
              <w:t>printArray(arr, n)</w:t>
            </w:r>
          </w:p>
          <w:p w14:paraId="1F218266" w14:textId="77777777" w:rsidR="0035000D" w:rsidRPr="00F032AB" w:rsidRDefault="0035000D" w:rsidP="00A241F6">
            <w:pPr>
              <w:pStyle w:val="KodeProgram"/>
            </w:pPr>
            <w:r w:rsidRPr="00F032AB">
              <w:tab/>
            </w:r>
            <w:r w:rsidRPr="00F032AB">
              <w:tab/>
              <w:t>barray[100] = {0}: int</w:t>
            </w:r>
          </w:p>
          <w:p w14:paraId="639446B7" w14:textId="77777777" w:rsidR="0035000D" w:rsidRPr="00F032AB" w:rsidRDefault="0035000D" w:rsidP="00A241F6">
            <w:pPr>
              <w:pStyle w:val="KodeProgram"/>
            </w:pPr>
            <w:r w:rsidRPr="00F032AB">
              <w:tab/>
            </w:r>
            <w:r w:rsidRPr="00F032AB">
              <w:tab/>
              <w:t>write ("median: %.2f", hitungMean(arr, n, sum))</w:t>
            </w:r>
          </w:p>
          <w:p w14:paraId="4A69B525" w14:textId="77777777" w:rsidR="0035000D" w:rsidRPr="00F032AB" w:rsidRDefault="0035000D" w:rsidP="00A241F6">
            <w:pPr>
              <w:pStyle w:val="KodeProgram"/>
            </w:pPr>
            <w:r w:rsidRPr="00F032AB">
              <w:tab/>
            </w:r>
            <w:r w:rsidRPr="00F032AB">
              <w:tab/>
              <w:t>system(pause)</w:t>
            </w:r>
          </w:p>
          <w:p w14:paraId="54571E0A" w14:textId="77777777" w:rsidR="0035000D" w:rsidRPr="00F032AB" w:rsidRDefault="0035000D" w:rsidP="00A241F6">
            <w:pPr>
              <w:pStyle w:val="KodeProgram"/>
            </w:pPr>
            <w:r w:rsidRPr="00F032AB">
              <w:tab/>
            </w:r>
            <w:r w:rsidRPr="00F032AB">
              <w:tab/>
              <w:t>system(cls)</w:t>
            </w:r>
          </w:p>
          <w:p w14:paraId="2D28380E" w14:textId="77777777" w:rsidR="0035000D" w:rsidRPr="00F032AB" w:rsidRDefault="0035000D" w:rsidP="00A241F6">
            <w:pPr>
              <w:pStyle w:val="KodeProgram"/>
            </w:pPr>
            <w:r w:rsidRPr="00F032AB">
              <w:tab/>
            </w:r>
            <w:r w:rsidRPr="00F032AB">
              <w:tab/>
              <w:t>keluar()</w:t>
            </w:r>
          </w:p>
          <w:p w14:paraId="7AFB436E" w14:textId="77777777" w:rsidR="0035000D" w:rsidRPr="00F032AB" w:rsidRDefault="0035000D" w:rsidP="00A241F6">
            <w:pPr>
              <w:pStyle w:val="KodeProgram"/>
            </w:pPr>
          </w:p>
          <w:p w14:paraId="1456C4B5" w14:textId="77777777" w:rsidR="0035000D" w:rsidRPr="00F032AB" w:rsidRDefault="0035000D" w:rsidP="00A241F6">
            <w:pPr>
              <w:pStyle w:val="KodeProgram"/>
            </w:pPr>
            <w:r w:rsidRPr="00F032AB">
              <w:tab/>
              <w:t>ELSE IF pilih == 3</w:t>
            </w:r>
          </w:p>
          <w:p w14:paraId="5FC4FD0A" w14:textId="77777777" w:rsidR="0035000D" w:rsidRPr="00F032AB" w:rsidRDefault="0035000D" w:rsidP="00A241F6">
            <w:pPr>
              <w:pStyle w:val="KodeProgram"/>
            </w:pPr>
            <w:r w:rsidRPr="00F032AB">
              <w:tab/>
            </w:r>
            <w:r w:rsidRPr="00F032AB">
              <w:tab/>
              <w:t>validasiAngka(&amp;n, masukkan banyak data untuk modus: ")</w:t>
            </w:r>
          </w:p>
          <w:p w14:paraId="232C45B2" w14:textId="77777777" w:rsidR="0035000D" w:rsidRPr="00F032AB" w:rsidRDefault="0035000D" w:rsidP="00A241F6">
            <w:pPr>
              <w:pStyle w:val="KodeProgram"/>
            </w:pPr>
            <w:r w:rsidRPr="00F032AB">
              <w:tab/>
            </w:r>
            <w:r w:rsidRPr="00F032AB">
              <w:tab/>
            </w:r>
          </w:p>
          <w:p w14:paraId="747A8811" w14:textId="77777777" w:rsidR="0035000D" w:rsidRPr="00F032AB" w:rsidRDefault="0035000D" w:rsidP="00A241F6">
            <w:pPr>
              <w:pStyle w:val="KodeProgram"/>
            </w:pPr>
            <w:r w:rsidRPr="00F032AB">
              <w:tab/>
            </w:r>
            <w:r w:rsidRPr="00F032AB">
              <w:tab/>
              <w:t>arr[100] = {0}: int</w:t>
            </w:r>
          </w:p>
          <w:p w14:paraId="1BC2DC2E" w14:textId="77777777" w:rsidR="0035000D" w:rsidRPr="00F032AB" w:rsidRDefault="0035000D" w:rsidP="00A241F6">
            <w:pPr>
              <w:pStyle w:val="KodeProgram"/>
            </w:pPr>
            <w:r w:rsidRPr="00F032AB">
              <w:tab/>
            </w:r>
            <w:r w:rsidRPr="00F032AB">
              <w:tab/>
              <w:t>i: int</w:t>
            </w:r>
          </w:p>
          <w:p w14:paraId="1D8588AF" w14:textId="77777777" w:rsidR="0035000D" w:rsidRPr="00F032AB" w:rsidRDefault="0035000D" w:rsidP="00A241F6">
            <w:pPr>
              <w:pStyle w:val="KodeProgram"/>
            </w:pPr>
          </w:p>
          <w:p w14:paraId="26D96F5A" w14:textId="77777777" w:rsidR="0035000D" w:rsidRPr="00F032AB" w:rsidRDefault="0035000D" w:rsidP="00A241F6">
            <w:pPr>
              <w:pStyle w:val="KodeProgram"/>
            </w:pPr>
            <w:r w:rsidRPr="00F032AB">
              <w:tab/>
            </w:r>
            <w:r w:rsidRPr="00F032AB">
              <w:tab/>
              <w:t>FOR (i = 0; i &lt; n; i++)</w:t>
            </w:r>
          </w:p>
          <w:p w14:paraId="7E9197FF" w14:textId="77777777" w:rsidR="0035000D" w:rsidRPr="00F032AB" w:rsidRDefault="0035000D" w:rsidP="00A241F6">
            <w:pPr>
              <w:pStyle w:val="KodeProgram"/>
            </w:pPr>
            <w:r w:rsidRPr="00F032AB">
              <w:tab/>
            </w:r>
            <w:r w:rsidRPr="00F032AB">
              <w:tab/>
            </w:r>
            <w:r w:rsidRPr="00F032AB">
              <w:tab/>
              <w:t>write ("data ke-%d ", i + 1)</w:t>
            </w:r>
          </w:p>
          <w:p w14:paraId="32811CB4" w14:textId="77777777" w:rsidR="0035000D" w:rsidRPr="00F032AB" w:rsidRDefault="0035000D" w:rsidP="00A241F6">
            <w:pPr>
              <w:pStyle w:val="KodeProgram"/>
            </w:pPr>
            <w:r w:rsidRPr="00F032AB">
              <w:tab/>
            </w:r>
            <w:r w:rsidRPr="00F032AB">
              <w:tab/>
            </w:r>
            <w:r w:rsidRPr="00F032AB">
              <w:tab/>
              <w:t>validasiAngka((arr + i), ": ")</w:t>
            </w:r>
          </w:p>
          <w:p w14:paraId="1E370407" w14:textId="77777777" w:rsidR="0035000D" w:rsidRPr="00F032AB" w:rsidRDefault="0035000D" w:rsidP="00A241F6">
            <w:pPr>
              <w:pStyle w:val="KodeProgram"/>
            </w:pPr>
            <w:r w:rsidRPr="00F032AB">
              <w:tab/>
            </w:r>
            <w:r w:rsidRPr="00F032AB">
              <w:tab/>
              <w:t>END FOR</w:t>
            </w:r>
          </w:p>
          <w:p w14:paraId="3FA243D4" w14:textId="77777777" w:rsidR="0035000D" w:rsidRPr="00F032AB" w:rsidRDefault="0035000D" w:rsidP="00A241F6">
            <w:pPr>
              <w:pStyle w:val="KodeProgram"/>
            </w:pPr>
          </w:p>
          <w:p w14:paraId="4F10FA33" w14:textId="77777777" w:rsidR="0035000D" w:rsidRPr="00F032AB" w:rsidRDefault="0035000D" w:rsidP="00A241F6">
            <w:pPr>
              <w:pStyle w:val="KodeProgram"/>
            </w:pPr>
            <w:r w:rsidRPr="00F032AB">
              <w:tab/>
            </w:r>
            <w:r w:rsidRPr="00F032AB">
              <w:tab/>
              <w:t>bubbleSort(arr, n)</w:t>
            </w:r>
          </w:p>
          <w:p w14:paraId="595B5CBA" w14:textId="77777777" w:rsidR="0035000D" w:rsidRPr="00F032AB" w:rsidRDefault="0035000D" w:rsidP="00A241F6">
            <w:pPr>
              <w:pStyle w:val="KodeProgram"/>
            </w:pPr>
            <w:r w:rsidRPr="00F032AB">
              <w:tab/>
            </w:r>
            <w:r w:rsidRPr="00F032AB">
              <w:tab/>
              <w:t>write "data yang diinputkan: "</w:t>
            </w:r>
          </w:p>
          <w:p w14:paraId="2101427C" w14:textId="77777777" w:rsidR="0035000D" w:rsidRPr="00F032AB" w:rsidRDefault="0035000D" w:rsidP="00A241F6">
            <w:pPr>
              <w:pStyle w:val="KodeProgram"/>
            </w:pPr>
            <w:r w:rsidRPr="00F032AB">
              <w:tab/>
            </w:r>
            <w:r w:rsidRPr="00F032AB">
              <w:tab/>
              <w:t>printArray(arr, n)</w:t>
            </w:r>
          </w:p>
          <w:p w14:paraId="48604CA3" w14:textId="77777777" w:rsidR="0035000D" w:rsidRPr="00F032AB" w:rsidRDefault="0035000D" w:rsidP="00A241F6">
            <w:pPr>
              <w:pStyle w:val="KodeProgram"/>
            </w:pPr>
            <w:r w:rsidRPr="00F032AB">
              <w:lastRenderedPageBreak/>
              <w:tab/>
            </w:r>
            <w:r w:rsidRPr="00F032AB">
              <w:tab/>
              <w:t>barray[100] = {0}: int</w:t>
            </w:r>
          </w:p>
          <w:p w14:paraId="3168EEE5" w14:textId="77777777" w:rsidR="0035000D" w:rsidRPr="00F032AB" w:rsidRDefault="0035000D" w:rsidP="00A241F6">
            <w:pPr>
              <w:pStyle w:val="KodeProgram"/>
            </w:pPr>
            <w:r w:rsidRPr="00F032AB">
              <w:tab/>
            </w:r>
            <w:r w:rsidRPr="00F032AB">
              <w:tab/>
              <w:t>hitungModus(arr, n, barray)</w:t>
            </w:r>
          </w:p>
          <w:p w14:paraId="21A18D54" w14:textId="77777777" w:rsidR="0035000D" w:rsidRPr="00F032AB" w:rsidRDefault="0035000D" w:rsidP="00A241F6">
            <w:pPr>
              <w:pStyle w:val="KodeProgram"/>
            </w:pPr>
            <w:r w:rsidRPr="00F032AB">
              <w:tab/>
            </w:r>
            <w:r w:rsidRPr="00F032AB">
              <w:tab/>
              <w:t>system(pause)</w:t>
            </w:r>
          </w:p>
          <w:p w14:paraId="4DB78397" w14:textId="77777777" w:rsidR="0035000D" w:rsidRPr="00F032AB" w:rsidRDefault="0035000D" w:rsidP="00A241F6">
            <w:pPr>
              <w:pStyle w:val="KodeProgram"/>
            </w:pPr>
            <w:r w:rsidRPr="00F032AB">
              <w:tab/>
            </w:r>
            <w:r w:rsidRPr="00F032AB">
              <w:tab/>
              <w:t>system(cls)</w:t>
            </w:r>
          </w:p>
          <w:p w14:paraId="14401AEA" w14:textId="77777777" w:rsidR="0035000D" w:rsidRPr="00F032AB" w:rsidRDefault="0035000D" w:rsidP="00A241F6">
            <w:pPr>
              <w:pStyle w:val="KodeProgram"/>
            </w:pPr>
            <w:r w:rsidRPr="00F032AB">
              <w:tab/>
            </w:r>
            <w:r w:rsidRPr="00F032AB">
              <w:tab/>
              <w:t>keluar()</w:t>
            </w:r>
          </w:p>
          <w:p w14:paraId="7A553B6D" w14:textId="77777777" w:rsidR="0035000D" w:rsidRPr="00F032AB" w:rsidRDefault="0035000D" w:rsidP="00A241F6">
            <w:pPr>
              <w:pStyle w:val="KodeProgram"/>
            </w:pPr>
            <w:r w:rsidRPr="00F032AB">
              <w:tab/>
              <w:t>END IF</w:t>
            </w:r>
          </w:p>
          <w:p w14:paraId="32D5BC2F" w14:textId="77777777" w:rsidR="0035000D" w:rsidRPr="00F032AB" w:rsidRDefault="0035000D" w:rsidP="00A241F6">
            <w:pPr>
              <w:pStyle w:val="KodeProgram"/>
            </w:pPr>
            <w:r w:rsidRPr="00F032AB">
              <w:t>END</w:t>
            </w:r>
          </w:p>
          <w:p w14:paraId="4CA12D04" w14:textId="77777777" w:rsidR="0035000D" w:rsidRPr="00F032AB" w:rsidRDefault="0035000D" w:rsidP="00A241F6">
            <w:pPr>
              <w:pStyle w:val="KodeProgram"/>
            </w:pPr>
          </w:p>
          <w:p w14:paraId="5E48D967" w14:textId="77777777" w:rsidR="0035000D" w:rsidRPr="00F032AB" w:rsidRDefault="0035000D" w:rsidP="00A241F6">
            <w:pPr>
              <w:pStyle w:val="KodeProgram"/>
            </w:pPr>
          </w:p>
          <w:p w14:paraId="2BC9344A" w14:textId="77777777" w:rsidR="0035000D" w:rsidRPr="00F032AB" w:rsidRDefault="0035000D" w:rsidP="00A241F6">
            <w:pPr>
              <w:pStyle w:val="KodeProgram"/>
            </w:pPr>
            <w:r w:rsidRPr="00F032AB">
              <w:t>FUNCTION main(): int</w:t>
            </w:r>
          </w:p>
          <w:p w14:paraId="60E7B5A0" w14:textId="77777777" w:rsidR="0035000D" w:rsidRPr="00F032AB" w:rsidRDefault="0035000D" w:rsidP="00A241F6">
            <w:pPr>
              <w:pStyle w:val="KodeProgram"/>
            </w:pPr>
            <w:r w:rsidRPr="00F032AB">
              <w:t>DESKRIPSI:</w:t>
            </w:r>
          </w:p>
          <w:p w14:paraId="342FA48D" w14:textId="77777777" w:rsidR="0035000D" w:rsidRPr="00F032AB" w:rsidRDefault="0035000D" w:rsidP="00A241F6">
            <w:pPr>
              <w:pStyle w:val="KodeProgram"/>
            </w:pPr>
            <w:r w:rsidRPr="00F032AB">
              <w:t>BEGIN</w:t>
            </w:r>
          </w:p>
          <w:p w14:paraId="22C87E81" w14:textId="77777777" w:rsidR="0035000D" w:rsidRPr="00F032AB" w:rsidRDefault="0035000D" w:rsidP="00A241F6">
            <w:pPr>
              <w:pStyle w:val="KodeProgram"/>
            </w:pPr>
            <w:r w:rsidRPr="00F032AB">
              <w:tab/>
              <w:t>namaKelompok()</w:t>
            </w:r>
          </w:p>
          <w:p w14:paraId="00A9E712" w14:textId="77777777" w:rsidR="0035000D" w:rsidRPr="00F032AB" w:rsidRDefault="0035000D" w:rsidP="00A241F6">
            <w:pPr>
              <w:pStyle w:val="KodeProgram"/>
            </w:pPr>
          </w:p>
          <w:p w14:paraId="1112469A" w14:textId="77777777" w:rsidR="0035000D" w:rsidRPr="00F032AB" w:rsidRDefault="0035000D" w:rsidP="00A241F6">
            <w:pPr>
              <w:pStyle w:val="KodeProgram"/>
            </w:pPr>
            <w:r w:rsidRPr="00F032AB">
              <w:tab/>
              <w:t>write "menu 1. median, 2. mean, 3. modus"</w:t>
            </w:r>
          </w:p>
          <w:p w14:paraId="052B4A1B" w14:textId="77777777" w:rsidR="0035000D" w:rsidRPr="00F032AB" w:rsidRDefault="0035000D" w:rsidP="00A241F6">
            <w:pPr>
              <w:pStyle w:val="KodeProgram"/>
            </w:pPr>
            <w:r w:rsidRPr="00F032AB">
              <w:tab/>
            </w:r>
          </w:p>
          <w:p w14:paraId="68C6A9B6" w14:textId="77777777" w:rsidR="0035000D" w:rsidRPr="00F032AB" w:rsidRDefault="0035000D" w:rsidP="00A241F6">
            <w:pPr>
              <w:pStyle w:val="KodeProgram"/>
            </w:pPr>
            <w:r w:rsidRPr="00F032AB">
              <w:tab/>
              <w:t>validasiMenu(&amp;pilihan, "masukkan pilihan: ")</w:t>
            </w:r>
          </w:p>
          <w:p w14:paraId="2869A0A5" w14:textId="77777777" w:rsidR="0035000D" w:rsidRPr="00F032AB" w:rsidRDefault="0035000D" w:rsidP="00A241F6">
            <w:pPr>
              <w:pStyle w:val="KodeProgram"/>
            </w:pPr>
            <w:r w:rsidRPr="00F032AB">
              <w:tab/>
              <w:t>system(cls)</w:t>
            </w:r>
          </w:p>
          <w:p w14:paraId="77449CED" w14:textId="77777777" w:rsidR="0035000D" w:rsidRPr="00F032AB" w:rsidRDefault="0035000D" w:rsidP="00A241F6">
            <w:pPr>
              <w:pStyle w:val="KodeProgram"/>
            </w:pPr>
            <w:r w:rsidRPr="00F032AB">
              <w:tab/>
              <w:t>inputData(pilihan)</w:t>
            </w:r>
          </w:p>
          <w:p w14:paraId="1E4518C6" w14:textId="77777777" w:rsidR="0035000D" w:rsidRPr="00F032AB" w:rsidRDefault="0035000D" w:rsidP="00A241F6">
            <w:pPr>
              <w:pStyle w:val="KodeProgram"/>
            </w:pPr>
          </w:p>
          <w:p w14:paraId="5BD43454" w14:textId="77777777" w:rsidR="0035000D" w:rsidRPr="00F032AB" w:rsidRDefault="0035000D" w:rsidP="00A241F6">
            <w:pPr>
              <w:pStyle w:val="KodeProgram"/>
            </w:pPr>
            <w:r w:rsidRPr="00F032AB">
              <w:tab/>
              <w:t>RETURN 0</w:t>
            </w:r>
          </w:p>
          <w:p w14:paraId="76E85088" w14:textId="77777777" w:rsidR="0035000D" w:rsidRPr="00F032AB" w:rsidRDefault="0035000D" w:rsidP="00A241F6">
            <w:pPr>
              <w:pStyle w:val="KodeProgram"/>
              <w:keepNext/>
            </w:pPr>
            <w:r w:rsidRPr="00F032AB">
              <w:t>END</w:t>
            </w:r>
          </w:p>
        </w:tc>
      </w:tr>
    </w:tbl>
    <w:p w14:paraId="7763DEF9" w14:textId="653838C7" w:rsidR="0035000D" w:rsidRPr="00F032AB" w:rsidRDefault="0035000D" w:rsidP="0035000D">
      <w:pPr>
        <w:pStyle w:val="Caption"/>
        <w:jc w:val="center"/>
        <w:rPr>
          <w:b w:val="0"/>
          <w:bCs w:val="0"/>
        </w:rPr>
      </w:pPr>
      <w:bookmarkStart w:id="40" w:name="_Toc120961866"/>
      <w:r>
        <w:lastRenderedPageBreak/>
        <w:t>Kode Program 8.</w:t>
      </w:r>
      <w:r>
        <w:fldChar w:fldCharType="begin"/>
      </w:r>
      <w:r>
        <w:instrText xml:space="preserve"> SEQ Kode_Program_8. \* ARABIC </w:instrText>
      </w:r>
      <w:r>
        <w:fldChar w:fldCharType="separate"/>
      </w:r>
      <w:r w:rsidR="001021DE">
        <w:rPr>
          <w:noProof/>
        </w:rPr>
        <w:t>3</w:t>
      </w:r>
      <w:r>
        <w:fldChar w:fldCharType="end"/>
      </w:r>
      <w:r w:rsidRPr="00F032AB">
        <w:t xml:space="preserve"> </w:t>
      </w:r>
      <w:r w:rsidRPr="00F032AB">
        <w:rPr>
          <w:b w:val="0"/>
          <w:i/>
        </w:rPr>
        <w:t>Pseudocode</w:t>
      </w:r>
      <w:r w:rsidRPr="00F032AB">
        <w:rPr>
          <w:b w:val="0"/>
        </w:rPr>
        <w:t xml:space="preserve"> Program Statistika</w:t>
      </w:r>
      <w:bookmarkEnd w:id="40"/>
    </w:p>
    <w:p w14:paraId="4D6DDEE8" w14:textId="623A3CB7" w:rsidR="0035000D" w:rsidRPr="0035000D" w:rsidRDefault="0035000D" w:rsidP="0035000D">
      <w:pPr>
        <w:ind w:firstLine="851"/>
        <w:rPr>
          <w:szCs w:val="24"/>
        </w:rPr>
      </w:pPr>
      <w:r w:rsidRPr="0035000D">
        <w:rPr>
          <w:i/>
          <w:iCs/>
          <w:szCs w:val="24"/>
        </w:rPr>
        <w:t xml:space="preserve">Pseudocode </w:t>
      </w:r>
      <w:r w:rsidRPr="0035000D">
        <w:rPr>
          <w:szCs w:val="24"/>
        </w:rPr>
        <w:t xml:space="preserve">pada Kode Program </w:t>
      </w:r>
      <w:r w:rsidR="0051417E">
        <w:rPr>
          <w:szCs w:val="24"/>
          <w:lang w:val="id-ID"/>
        </w:rPr>
        <w:t>8.3</w:t>
      </w:r>
      <w:r w:rsidRPr="0035000D">
        <w:rPr>
          <w:szCs w:val="24"/>
        </w:rPr>
        <w:t xml:space="preserve"> akan membantu </w:t>
      </w:r>
      <w:r w:rsidRPr="0035000D">
        <w:rPr>
          <w:i/>
          <w:iCs/>
          <w:szCs w:val="24"/>
        </w:rPr>
        <w:t xml:space="preserve">programmer </w:t>
      </w:r>
      <w:r w:rsidRPr="0035000D">
        <w:rPr>
          <w:szCs w:val="24"/>
        </w:rPr>
        <w:t xml:space="preserve">dalam membuat program yang sebenarnya. </w:t>
      </w:r>
      <w:r w:rsidRPr="0035000D">
        <w:rPr>
          <w:i/>
          <w:iCs/>
          <w:szCs w:val="24"/>
        </w:rPr>
        <w:t xml:space="preserve">Pseudocode </w:t>
      </w:r>
      <w:r w:rsidRPr="0035000D">
        <w:rPr>
          <w:szCs w:val="24"/>
        </w:rPr>
        <w:t>ini sudah dapat diimplementasikan ke dalam sebuah program yang sudah siap digunakan dengan menambah sintaks-sintaks program yang kurang.</w:t>
      </w:r>
    </w:p>
    <w:p w14:paraId="4FF34CB1" w14:textId="77777777" w:rsidR="0035000D" w:rsidRPr="0035000D" w:rsidRDefault="0035000D" w:rsidP="0035000D">
      <w:pPr>
        <w:rPr>
          <w:lang w:val="en-ID"/>
        </w:rPr>
      </w:pPr>
    </w:p>
    <w:p w14:paraId="4152E7EC" w14:textId="53A78686" w:rsidR="00C74EDE" w:rsidRDefault="00C74EDE" w:rsidP="00F00E3B">
      <w:pPr>
        <w:pStyle w:val="Heading4"/>
        <w:numPr>
          <w:ilvl w:val="0"/>
          <w:numId w:val="41"/>
        </w:numPr>
        <w:ind w:left="851" w:hanging="851"/>
        <w:rPr>
          <w:lang w:val="id-ID"/>
        </w:rPr>
      </w:pPr>
      <w:r>
        <w:rPr>
          <w:lang w:val="id-ID"/>
        </w:rPr>
        <w:t xml:space="preserve">Trace Program </w:t>
      </w:r>
      <w:r w:rsidR="00776655">
        <w:rPr>
          <w:lang w:val="id-ID"/>
        </w:rPr>
        <w:t>Statistika</w:t>
      </w:r>
    </w:p>
    <w:p w14:paraId="066DF260" w14:textId="77777777" w:rsidR="00F205E4" w:rsidRPr="00F205E4" w:rsidRDefault="00F205E4" w:rsidP="00F205E4">
      <w:pPr>
        <w:ind w:firstLine="851"/>
        <w:rPr>
          <w:szCs w:val="24"/>
        </w:rPr>
      </w:pPr>
      <w:r w:rsidRPr="00F205E4">
        <w:rPr>
          <w:i/>
          <w:iCs/>
          <w:szCs w:val="24"/>
        </w:rPr>
        <w:t>Trace</w:t>
      </w:r>
      <w:r w:rsidRPr="00F205E4">
        <w:rPr>
          <w:szCs w:val="24"/>
        </w:rPr>
        <w:t xml:space="preserve"> program adalah suatu proses untuk menemukan </w:t>
      </w:r>
      <w:r w:rsidRPr="00F205E4">
        <w:rPr>
          <w:i/>
          <w:iCs/>
          <w:szCs w:val="24"/>
        </w:rPr>
        <w:t xml:space="preserve">input </w:t>
      </w:r>
      <w:r w:rsidRPr="00F205E4">
        <w:rPr>
          <w:szCs w:val="24"/>
        </w:rPr>
        <w:t xml:space="preserve">yang dimasukkan oleh </w:t>
      </w:r>
      <w:r w:rsidRPr="00F205E4">
        <w:rPr>
          <w:i/>
          <w:iCs/>
          <w:szCs w:val="24"/>
        </w:rPr>
        <w:t>user</w:t>
      </w:r>
      <w:r w:rsidRPr="00F205E4">
        <w:rPr>
          <w:szCs w:val="24"/>
        </w:rPr>
        <w:t xml:space="preserve"> ke dalam sebuah program, dan menelaah hasil </w:t>
      </w:r>
      <w:r w:rsidRPr="00F205E4">
        <w:rPr>
          <w:i/>
          <w:iCs/>
          <w:szCs w:val="24"/>
        </w:rPr>
        <w:t xml:space="preserve">input </w:t>
      </w:r>
      <w:r w:rsidRPr="00F205E4">
        <w:rPr>
          <w:szCs w:val="24"/>
        </w:rPr>
        <w:t xml:space="preserve">tersebut, serta memahami cara pemrosesan yang ada pada suatu program untuk mendapatkan output yang sesuai. Di bawah ini adalah </w:t>
      </w:r>
      <w:r w:rsidRPr="00F205E4">
        <w:rPr>
          <w:i/>
          <w:iCs/>
          <w:szCs w:val="24"/>
        </w:rPr>
        <w:t xml:space="preserve">trace </w:t>
      </w:r>
      <w:r w:rsidRPr="00F205E4">
        <w:rPr>
          <w:szCs w:val="24"/>
        </w:rPr>
        <w:t>program dari program statistika yang dijabarkan dalam bentuk tabel berikut.</w:t>
      </w:r>
    </w:p>
    <w:p w14:paraId="42F806DF" w14:textId="77777777" w:rsidR="00F205E4" w:rsidRPr="00F032AB" w:rsidRDefault="00F205E4" w:rsidP="00F205E4">
      <w:pPr>
        <w:pStyle w:val="ListParagraph"/>
      </w:pPr>
    </w:p>
    <w:p w14:paraId="402C631E" w14:textId="100D313E" w:rsidR="00F205E4" w:rsidRPr="00F032AB" w:rsidRDefault="00F205E4" w:rsidP="00F205E4">
      <w:pPr>
        <w:pStyle w:val="Caption"/>
      </w:pPr>
      <w:bookmarkStart w:id="41" w:name="_Toc120961848"/>
      <w:r>
        <w:t>Tabel 8.</w:t>
      </w:r>
      <w:r>
        <w:fldChar w:fldCharType="begin"/>
      </w:r>
      <w:r>
        <w:instrText xml:space="preserve"> SEQ Tabel_8. \* ARABIC </w:instrText>
      </w:r>
      <w:r>
        <w:fldChar w:fldCharType="separate"/>
      </w:r>
      <w:r w:rsidR="00D8502E">
        <w:rPr>
          <w:noProof/>
        </w:rPr>
        <w:t>3</w:t>
      </w:r>
      <w:r>
        <w:fldChar w:fldCharType="end"/>
      </w:r>
      <w:r>
        <w:rPr>
          <w:lang w:val="id-ID"/>
        </w:rPr>
        <w:t xml:space="preserve"> </w:t>
      </w:r>
      <w:r w:rsidRPr="00F032AB">
        <w:rPr>
          <w:b w:val="0"/>
          <w:i/>
        </w:rPr>
        <w:t>Trace</w:t>
      </w:r>
      <w:r w:rsidRPr="00F032AB">
        <w:rPr>
          <w:b w:val="0"/>
        </w:rPr>
        <w:t xml:space="preserve"> Program Statistika</w:t>
      </w:r>
      <w:bookmarkEnd w:id="41"/>
    </w:p>
    <w:tbl>
      <w:tblPr>
        <w:tblStyle w:val="TableGrid"/>
        <w:tblW w:w="0" w:type="auto"/>
        <w:tblInd w:w="108" w:type="dxa"/>
        <w:tblLook w:val="04A0" w:firstRow="1" w:lastRow="0" w:firstColumn="1" w:lastColumn="0" w:noHBand="0" w:noVBand="1"/>
      </w:tblPr>
      <w:tblGrid>
        <w:gridCol w:w="3830"/>
        <w:gridCol w:w="4108"/>
      </w:tblGrid>
      <w:tr w:rsidR="00F205E4" w:rsidRPr="00F032AB" w14:paraId="49E69BAC" w14:textId="77777777" w:rsidTr="00F205E4">
        <w:tc>
          <w:tcPr>
            <w:tcW w:w="3830" w:type="dxa"/>
          </w:tcPr>
          <w:p w14:paraId="01E34208" w14:textId="77777777" w:rsidR="00F205E4" w:rsidRPr="00F205E4" w:rsidRDefault="00F205E4" w:rsidP="00A241F6">
            <w:pPr>
              <w:spacing w:line="240" w:lineRule="auto"/>
              <w:rPr>
                <w:i/>
                <w:iCs/>
                <w:sz w:val="20"/>
                <w:szCs w:val="20"/>
              </w:rPr>
            </w:pPr>
            <w:r w:rsidRPr="00F205E4">
              <w:rPr>
                <w:i/>
                <w:iCs/>
                <w:sz w:val="20"/>
                <w:szCs w:val="20"/>
              </w:rPr>
              <w:t>Input</w:t>
            </w:r>
          </w:p>
        </w:tc>
        <w:tc>
          <w:tcPr>
            <w:tcW w:w="4108" w:type="dxa"/>
          </w:tcPr>
          <w:p w14:paraId="0668CF01" w14:textId="77777777" w:rsidR="00F205E4" w:rsidRPr="00F032AB" w:rsidRDefault="00F205E4" w:rsidP="00A241F6">
            <w:pPr>
              <w:spacing w:line="240" w:lineRule="auto"/>
              <w:rPr>
                <w:rFonts w:ascii="Courier New" w:hAnsi="Courier New" w:cs="Courier New"/>
                <w:sz w:val="20"/>
                <w:szCs w:val="20"/>
              </w:rPr>
            </w:pPr>
            <w:r w:rsidRPr="00F032AB">
              <w:rPr>
                <w:rFonts w:ascii="Courier New" w:hAnsi="Courier New" w:cs="Courier New"/>
                <w:sz w:val="20"/>
                <w:szCs w:val="20"/>
              </w:rPr>
              <w:t>select = 2 (nilaiAkhir)</w:t>
            </w:r>
          </w:p>
          <w:p w14:paraId="7DD9FF47"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r w:rsidRPr="00F032AB">
              <w:rPr>
                <w:rFonts w:ascii="Courier New" w:hAnsi="Courier New" w:cs="Courier New"/>
                <w:sz w:val="20"/>
                <w:szCs w:val="20"/>
              </w:rPr>
              <w:t>n = 4</w:t>
            </w:r>
          </w:p>
          <w:p w14:paraId="2F23342E"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r w:rsidRPr="00F032AB">
              <w:rPr>
                <w:rFonts w:ascii="Courier New" w:hAnsi="Courier New" w:cs="Courier New"/>
                <w:sz w:val="20"/>
                <w:szCs w:val="20"/>
              </w:rPr>
              <w:t>data ke-1 = 5</w:t>
            </w:r>
          </w:p>
          <w:p w14:paraId="74959AE8"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r w:rsidRPr="00F032AB">
              <w:rPr>
                <w:rFonts w:ascii="Courier New" w:hAnsi="Courier New" w:cs="Courier New"/>
                <w:sz w:val="20"/>
                <w:szCs w:val="20"/>
              </w:rPr>
              <w:t>data ke-2 = 15</w:t>
            </w:r>
          </w:p>
          <w:p w14:paraId="2A649A16"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r w:rsidRPr="00F032AB">
              <w:rPr>
                <w:rFonts w:ascii="Courier New" w:hAnsi="Courier New" w:cs="Courier New"/>
                <w:sz w:val="20"/>
                <w:szCs w:val="20"/>
              </w:rPr>
              <w:t>data ke-3 = 10</w:t>
            </w:r>
          </w:p>
          <w:p w14:paraId="707815BB"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r w:rsidRPr="00F032AB">
              <w:rPr>
                <w:rFonts w:ascii="Courier New" w:hAnsi="Courier New" w:cs="Courier New"/>
                <w:sz w:val="20"/>
                <w:szCs w:val="20"/>
              </w:rPr>
              <w:t>data ke-4 = 10</w:t>
            </w:r>
          </w:p>
        </w:tc>
      </w:tr>
      <w:tr w:rsidR="00F205E4" w:rsidRPr="00F032AB" w14:paraId="3F4C189C" w14:textId="77777777" w:rsidTr="00F205E4">
        <w:tc>
          <w:tcPr>
            <w:tcW w:w="3830" w:type="dxa"/>
          </w:tcPr>
          <w:p w14:paraId="2EEEEF53" w14:textId="77777777" w:rsidR="00F205E4" w:rsidRPr="00F032AB" w:rsidRDefault="00F205E4" w:rsidP="00A241F6">
            <w:pPr>
              <w:spacing w:line="240" w:lineRule="auto"/>
              <w:rPr>
                <w:sz w:val="20"/>
                <w:szCs w:val="20"/>
              </w:rPr>
            </w:pPr>
            <w:r w:rsidRPr="00F032AB">
              <w:rPr>
                <w:sz w:val="20"/>
                <w:szCs w:val="20"/>
              </w:rPr>
              <w:t>Proses</w:t>
            </w:r>
          </w:p>
        </w:tc>
        <w:tc>
          <w:tcPr>
            <w:tcW w:w="4108" w:type="dxa"/>
          </w:tcPr>
          <w:p w14:paraId="1F6014D4"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r w:rsidRPr="00F032AB">
              <w:rPr>
                <w:rFonts w:ascii="Courier New" w:hAnsi="Courier New" w:cs="Courier New"/>
                <w:sz w:val="20"/>
                <w:szCs w:val="20"/>
              </w:rPr>
              <w:t>sum = 0 + 5</w:t>
            </w:r>
          </w:p>
          <w:p w14:paraId="440BBC0B"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r w:rsidRPr="00F032AB">
              <w:rPr>
                <w:rFonts w:ascii="Courier New" w:hAnsi="Courier New" w:cs="Courier New"/>
                <w:sz w:val="20"/>
                <w:szCs w:val="20"/>
              </w:rPr>
              <w:t>sum = 5 + 15</w:t>
            </w:r>
          </w:p>
          <w:p w14:paraId="1139C039"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r w:rsidRPr="00F032AB">
              <w:rPr>
                <w:rFonts w:ascii="Courier New" w:hAnsi="Courier New" w:cs="Courier New"/>
                <w:sz w:val="20"/>
                <w:szCs w:val="20"/>
              </w:rPr>
              <w:t>sum = 20 + 10</w:t>
            </w:r>
          </w:p>
          <w:p w14:paraId="6F901675"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r w:rsidRPr="00F032AB">
              <w:rPr>
                <w:rFonts w:ascii="Courier New" w:hAnsi="Courier New" w:cs="Courier New"/>
                <w:sz w:val="20"/>
                <w:szCs w:val="20"/>
              </w:rPr>
              <w:t>sum = 30 + 10</w:t>
            </w:r>
          </w:p>
          <w:p w14:paraId="05BA78D9"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r w:rsidRPr="00F032AB">
              <w:rPr>
                <w:rFonts w:ascii="Courier New" w:hAnsi="Courier New" w:cs="Courier New"/>
                <w:sz w:val="20"/>
                <w:szCs w:val="20"/>
              </w:rPr>
              <w:t>sum = 40</w:t>
            </w:r>
          </w:p>
          <w:p w14:paraId="5DBAD780"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p>
          <w:p w14:paraId="63EA2BF4" w14:textId="77777777" w:rsidR="00F205E4" w:rsidRPr="00F032AB" w:rsidRDefault="00F205E4" w:rsidP="00A241F6">
            <w:pPr>
              <w:keepNext/>
              <w:tabs>
                <w:tab w:val="left" w:pos="851"/>
                <w:tab w:val="left" w:pos="1678"/>
              </w:tabs>
              <w:spacing w:line="240" w:lineRule="auto"/>
              <w:rPr>
                <w:rFonts w:ascii="Courier New" w:hAnsi="Courier New" w:cs="Courier New"/>
                <w:sz w:val="20"/>
                <w:szCs w:val="20"/>
              </w:rPr>
            </w:pPr>
            <w:r w:rsidRPr="00F032AB">
              <w:rPr>
                <w:rFonts w:ascii="Courier New" w:hAnsi="Courier New" w:cs="Courier New"/>
                <w:sz w:val="20"/>
                <w:szCs w:val="20"/>
              </w:rPr>
              <w:lastRenderedPageBreak/>
              <w:t>mean = 40 / 4</w:t>
            </w:r>
          </w:p>
          <w:p w14:paraId="29A52368" w14:textId="77777777" w:rsidR="00F205E4" w:rsidRPr="00F032AB" w:rsidRDefault="00F205E4" w:rsidP="00A241F6">
            <w:pPr>
              <w:spacing w:line="240" w:lineRule="auto"/>
              <w:rPr>
                <w:rFonts w:ascii="Courier New" w:hAnsi="Courier New" w:cs="Courier New"/>
                <w:sz w:val="20"/>
                <w:szCs w:val="20"/>
              </w:rPr>
            </w:pPr>
            <w:r w:rsidRPr="00F032AB">
              <w:rPr>
                <w:rFonts w:ascii="Courier New" w:hAnsi="Courier New" w:cs="Courier New"/>
                <w:sz w:val="20"/>
                <w:szCs w:val="20"/>
              </w:rPr>
              <w:t>mean = 10</w:t>
            </w:r>
          </w:p>
        </w:tc>
      </w:tr>
      <w:tr w:rsidR="00F205E4" w:rsidRPr="00F032AB" w14:paraId="71249EC9" w14:textId="77777777" w:rsidTr="00F205E4">
        <w:tc>
          <w:tcPr>
            <w:tcW w:w="3830" w:type="dxa"/>
          </w:tcPr>
          <w:p w14:paraId="6558EB9E" w14:textId="77777777" w:rsidR="00F205E4" w:rsidRPr="00F205E4" w:rsidRDefault="00F205E4" w:rsidP="00A241F6">
            <w:pPr>
              <w:spacing w:line="240" w:lineRule="auto"/>
              <w:rPr>
                <w:i/>
                <w:iCs/>
                <w:sz w:val="20"/>
                <w:szCs w:val="20"/>
              </w:rPr>
            </w:pPr>
            <w:r w:rsidRPr="00F205E4">
              <w:rPr>
                <w:i/>
                <w:iCs/>
                <w:sz w:val="20"/>
                <w:szCs w:val="20"/>
              </w:rPr>
              <w:lastRenderedPageBreak/>
              <w:t>Output</w:t>
            </w:r>
          </w:p>
        </w:tc>
        <w:tc>
          <w:tcPr>
            <w:tcW w:w="4108" w:type="dxa"/>
          </w:tcPr>
          <w:p w14:paraId="1F53E929" w14:textId="77777777" w:rsidR="00F205E4" w:rsidRPr="00F032AB" w:rsidRDefault="00F205E4" w:rsidP="00A241F6">
            <w:pPr>
              <w:spacing w:line="240" w:lineRule="auto"/>
              <w:rPr>
                <w:rFonts w:ascii="Courier New" w:hAnsi="Courier New" w:cs="Courier New"/>
                <w:sz w:val="20"/>
                <w:szCs w:val="20"/>
              </w:rPr>
            </w:pPr>
            <w:r w:rsidRPr="00F032AB">
              <w:rPr>
                <w:rFonts w:ascii="Courier New" w:hAnsi="Courier New" w:cs="Courier New"/>
                <w:sz w:val="20"/>
                <w:szCs w:val="20"/>
              </w:rPr>
              <w:t>Print Mean = 10.00</w:t>
            </w:r>
          </w:p>
        </w:tc>
      </w:tr>
    </w:tbl>
    <w:p w14:paraId="24EC7D82" w14:textId="5567FB6E" w:rsidR="00F205E4" w:rsidRPr="00F205E4" w:rsidRDefault="00F205E4" w:rsidP="00F205E4">
      <w:pPr>
        <w:ind w:firstLine="851"/>
        <w:rPr>
          <w:szCs w:val="24"/>
        </w:rPr>
      </w:pPr>
      <w:r>
        <w:rPr>
          <w:szCs w:val="24"/>
          <w:lang w:val="id-ID"/>
        </w:rPr>
        <w:t>Tabel 8.3</w:t>
      </w:r>
      <w:r w:rsidRPr="00F205E4">
        <w:rPr>
          <w:szCs w:val="24"/>
        </w:rPr>
        <w:t xml:space="preserve"> merupakan hasil </w:t>
      </w:r>
      <w:r w:rsidRPr="00F205E4">
        <w:rPr>
          <w:i/>
          <w:iCs/>
          <w:szCs w:val="24"/>
        </w:rPr>
        <w:t>trace</w:t>
      </w:r>
      <w:r w:rsidRPr="00F205E4">
        <w:rPr>
          <w:szCs w:val="24"/>
        </w:rPr>
        <w:t xml:space="preserve"> dari operasi mencari mean. Pada saat menjalankan program, </w:t>
      </w:r>
      <w:r w:rsidRPr="00F205E4">
        <w:rPr>
          <w:i/>
          <w:iCs/>
          <w:szCs w:val="24"/>
        </w:rPr>
        <w:t>user</w:t>
      </w:r>
      <w:r w:rsidRPr="00F205E4">
        <w:rPr>
          <w:szCs w:val="24"/>
        </w:rPr>
        <w:t xml:space="preserve"> akan diminta untuk memilih menu yang terdiri dari menu median, mean, atau modus. Jika, dipilih menu mean maka akan muncul perintah untuk memasukkan banyak data yang akan dihitung dan memasukkan nilai dari masing-masing data tersebut. Selanjutnya, program akan masuk ke dalam tahap pemrosesan sesuai dengan rumus yang sudah ditentukan serta kemudian program akan menampilkan </w:t>
      </w:r>
      <w:r w:rsidRPr="00F205E4">
        <w:rPr>
          <w:i/>
          <w:iCs/>
          <w:szCs w:val="24"/>
        </w:rPr>
        <w:t>output</w:t>
      </w:r>
      <w:r w:rsidRPr="00F205E4">
        <w:rPr>
          <w:szCs w:val="24"/>
        </w:rPr>
        <w:t xml:space="preserve"> hasil dari operasi tersebut kepada </w:t>
      </w:r>
      <w:r w:rsidRPr="00F205E4">
        <w:rPr>
          <w:i/>
          <w:iCs/>
          <w:szCs w:val="24"/>
        </w:rPr>
        <w:t>user</w:t>
      </w:r>
      <w:r w:rsidRPr="00F205E4">
        <w:rPr>
          <w:szCs w:val="24"/>
        </w:rPr>
        <w:t>.</w:t>
      </w:r>
    </w:p>
    <w:p w14:paraId="59E88033" w14:textId="77777777" w:rsidR="00C74EDE" w:rsidRPr="00F205E4" w:rsidRDefault="00C74EDE" w:rsidP="00F00E3B">
      <w:pPr>
        <w:rPr>
          <w:lang w:val="en-ID"/>
        </w:rPr>
      </w:pPr>
    </w:p>
    <w:p w14:paraId="3E982D69" w14:textId="66BC266E" w:rsidR="00FE0971" w:rsidRDefault="00FE0971" w:rsidP="00F00E3B">
      <w:pPr>
        <w:pStyle w:val="Heading3"/>
        <w:numPr>
          <w:ilvl w:val="0"/>
          <w:numId w:val="38"/>
        </w:numPr>
        <w:ind w:left="851" w:hanging="851"/>
        <w:rPr>
          <w:b/>
          <w:bCs/>
          <w:lang w:val="id-ID"/>
        </w:rPr>
      </w:pPr>
      <w:r w:rsidRPr="00B4277A">
        <w:rPr>
          <w:b/>
          <w:bCs/>
          <w:lang w:val="id-ID"/>
        </w:rPr>
        <w:t xml:space="preserve">Flowchart, Pseudocode, dan Trace Program </w:t>
      </w:r>
      <w:r w:rsidR="006B1146">
        <w:rPr>
          <w:b/>
          <w:bCs/>
          <w:lang w:val="id-ID"/>
        </w:rPr>
        <w:t>Bubble Sort</w:t>
      </w:r>
    </w:p>
    <w:p w14:paraId="5B1B3842" w14:textId="33D45297" w:rsidR="00303A0C" w:rsidRPr="001C7C47" w:rsidRDefault="00B70A65" w:rsidP="00F00E3B">
      <w:pPr>
        <w:tabs>
          <w:tab w:val="left" w:pos="851"/>
          <w:tab w:val="left" w:pos="1701"/>
        </w:tabs>
        <w:rPr>
          <w:lang w:val="id-ID"/>
        </w:rPr>
      </w:pPr>
      <w:r>
        <w:rPr>
          <w:lang w:val="id-ID"/>
        </w:rPr>
        <w:tab/>
      </w:r>
      <w:r w:rsidR="0064230E">
        <w:rPr>
          <w:lang w:val="id-ID"/>
        </w:rPr>
        <w:t xml:space="preserve">Program </w:t>
      </w:r>
      <w:r w:rsidR="0064230E">
        <w:rPr>
          <w:i/>
          <w:iCs/>
          <w:lang w:val="id-ID"/>
        </w:rPr>
        <w:t xml:space="preserve">bubble sort </w:t>
      </w:r>
      <w:r w:rsidR="0064230E">
        <w:rPr>
          <w:lang w:val="id-ID"/>
        </w:rPr>
        <w:t xml:space="preserve">ini disusun </w:t>
      </w:r>
      <w:r w:rsidR="00201DB9">
        <w:rPr>
          <w:lang w:val="id-ID"/>
        </w:rPr>
        <w:t xml:space="preserve">dengan permasalahan sebagai berikut. Suatu data acak berjumlah 1000, 16.000, dan 64.000 dibuat dan lalu disimpan di dalam suatu </w:t>
      </w:r>
      <w:r w:rsidR="00201DB9">
        <w:rPr>
          <w:i/>
          <w:iCs/>
          <w:lang w:val="id-ID"/>
        </w:rPr>
        <w:t>array</w:t>
      </w:r>
      <w:r w:rsidR="00201DB9">
        <w:rPr>
          <w:lang w:val="id-ID"/>
        </w:rPr>
        <w:t xml:space="preserve">. </w:t>
      </w:r>
      <w:r w:rsidR="00201DB9">
        <w:rPr>
          <w:i/>
          <w:iCs/>
          <w:lang w:val="id-ID"/>
        </w:rPr>
        <w:t xml:space="preserve">Array </w:t>
      </w:r>
      <w:r w:rsidR="00201DB9">
        <w:rPr>
          <w:lang w:val="id-ID"/>
        </w:rPr>
        <w:t xml:space="preserve">tersebut akan diurutkan menggunakan </w:t>
      </w:r>
      <w:r w:rsidR="00201DB9">
        <w:rPr>
          <w:i/>
          <w:iCs/>
          <w:lang w:val="id-ID"/>
        </w:rPr>
        <w:t xml:space="preserve">bubble sort </w:t>
      </w:r>
      <w:r w:rsidR="0072768F">
        <w:rPr>
          <w:lang w:val="id-ID"/>
        </w:rPr>
        <w:t xml:space="preserve">dan </w:t>
      </w:r>
      <w:r w:rsidR="0072768F">
        <w:rPr>
          <w:i/>
          <w:iCs/>
          <w:lang w:val="id-ID"/>
        </w:rPr>
        <w:t>pointer</w:t>
      </w:r>
      <w:r w:rsidR="0072768F">
        <w:rPr>
          <w:lang w:val="id-ID"/>
        </w:rPr>
        <w:t xml:space="preserve">. </w:t>
      </w:r>
      <w:r w:rsidR="00C56D55">
        <w:rPr>
          <w:lang w:val="id-ID"/>
        </w:rPr>
        <w:t>Waktu yang dibutuhkan pun dicatat untuk masing-masing pengurutan.</w:t>
      </w:r>
      <w:r w:rsidR="0001019F">
        <w:rPr>
          <w:lang w:val="id-ID"/>
        </w:rPr>
        <w:t xml:space="preserve"> Berikut merupakan </w:t>
      </w:r>
      <w:r w:rsidR="0001019F">
        <w:rPr>
          <w:i/>
          <w:iCs/>
          <w:lang w:val="id-ID"/>
        </w:rPr>
        <w:t xml:space="preserve">flowchart, pseudocode, </w:t>
      </w:r>
      <w:r w:rsidR="0001019F">
        <w:rPr>
          <w:lang w:val="id-ID"/>
        </w:rPr>
        <w:t xml:space="preserve">serta </w:t>
      </w:r>
      <w:r w:rsidR="0001019F">
        <w:rPr>
          <w:i/>
          <w:iCs/>
          <w:lang w:val="id-ID"/>
        </w:rPr>
        <w:t xml:space="preserve">trace </w:t>
      </w:r>
      <w:r w:rsidR="0001019F">
        <w:rPr>
          <w:lang w:val="id-ID"/>
        </w:rPr>
        <w:t xml:space="preserve">dari program </w:t>
      </w:r>
      <w:r w:rsidR="001C7C47">
        <w:rPr>
          <w:i/>
          <w:iCs/>
          <w:lang w:val="id-ID"/>
        </w:rPr>
        <w:t>bubble sort</w:t>
      </w:r>
      <w:r w:rsidR="00061759">
        <w:rPr>
          <w:lang w:val="id-ID"/>
        </w:rPr>
        <w:t>.</w:t>
      </w:r>
    </w:p>
    <w:p w14:paraId="67D1A3DF" w14:textId="39C7E9BC" w:rsidR="00266308" w:rsidRDefault="00266308" w:rsidP="00F00E3B">
      <w:pPr>
        <w:pStyle w:val="Heading4"/>
        <w:numPr>
          <w:ilvl w:val="0"/>
          <w:numId w:val="42"/>
        </w:numPr>
        <w:ind w:left="851" w:hanging="851"/>
        <w:rPr>
          <w:lang w:val="id-ID"/>
        </w:rPr>
      </w:pPr>
      <w:r w:rsidRPr="00266308">
        <w:rPr>
          <w:lang w:val="id-ID"/>
        </w:rPr>
        <w:t>Flowchart Program Bubble Sort</w:t>
      </w:r>
    </w:p>
    <w:p w14:paraId="7C02F0ED" w14:textId="1F7C30E0" w:rsidR="00A909DB" w:rsidRPr="00F032AB" w:rsidRDefault="00A909DB" w:rsidP="00A909DB">
      <w:pPr>
        <w:tabs>
          <w:tab w:val="left" w:pos="851"/>
        </w:tabs>
      </w:pPr>
      <w:r>
        <w:tab/>
      </w:r>
      <w:r w:rsidRPr="00F032AB">
        <w:t xml:space="preserve">Proses pengurutan dan penghitungan waktu program </w:t>
      </w:r>
      <w:r w:rsidRPr="00A909DB">
        <w:rPr>
          <w:i/>
          <w:iCs/>
        </w:rPr>
        <w:t>bubble sort</w:t>
      </w:r>
      <w:r w:rsidRPr="00F032AB">
        <w:t xml:space="preserve"> bisa dijabarkan dalam </w:t>
      </w:r>
      <w:r w:rsidRPr="00A909DB">
        <w:rPr>
          <w:i/>
          <w:iCs/>
        </w:rPr>
        <w:t>flowchart</w:t>
      </w:r>
      <w:r w:rsidRPr="00F032AB">
        <w:t xml:space="preserve"> sehingga alur program lebih mudah dimengerti oleh orang awam. </w:t>
      </w:r>
      <w:r w:rsidRPr="00A909DB">
        <w:rPr>
          <w:i/>
          <w:iCs/>
        </w:rPr>
        <w:t xml:space="preserve">Flowchart </w:t>
      </w:r>
      <w:r w:rsidRPr="00F032AB">
        <w:t xml:space="preserve">ini dibagi menjadi beberapa bagian sesuai prosedur-prosedur yang ada pada program. Berikut adalah </w:t>
      </w:r>
      <w:r w:rsidRPr="00A909DB">
        <w:rPr>
          <w:i/>
          <w:iCs/>
        </w:rPr>
        <w:t>flowchart</w:t>
      </w:r>
      <w:r w:rsidRPr="00F032AB">
        <w:t xml:space="preserve"> fungsi </w:t>
      </w:r>
      <w:r w:rsidRPr="00A909DB">
        <w:rPr>
          <w:i/>
          <w:iCs/>
        </w:rPr>
        <w:t>main</w:t>
      </w:r>
      <w:r w:rsidRPr="00F032AB">
        <w:t xml:space="preserve"> dari program </w:t>
      </w:r>
      <w:r w:rsidRPr="00A909DB">
        <w:rPr>
          <w:i/>
          <w:iCs/>
        </w:rPr>
        <w:t>bubble sort</w:t>
      </w:r>
      <w:r w:rsidRPr="00F032AB">
        <w:t>.</w:t>
      </w:r>
    </w:p>
    <w:p w14:paraId="17E1B354" w14:textId="77777777" w:rsidR="00A909DB" w:rsidRPr="00F032AB" w:rsidRDefault="00A909DB" w:rsidP="00A909DB">
      <w:pPr>
        <w:tabs>
          <w:tab w:val="left" w:pos="851"/>
        </w:tabs>
      </w:pPr>
    </w:p>
    <w:tbl>
      <w:tblPr>
        <w:tblStyle w:val="TableGrid"/>
        <w:tblW w:w="0" w:type="auto"/>
        <w:tblInd w:w="108" w:type="dxa"/>
        <w:tblLook w:val="04A0" w:firstRow="1" w:lastRow="0" w:firstColumn="1" w:lastColumn="0" w:noHBand="0" w:noVBand="1"/>
      </w:tblPr>
      <w:tblGrid>
        <w:gridCol w:w="7938"/>
      </w:tblGrid>
      <w:tr w:rsidR="00A909DB" w:rsidRPr="00F032AB" w14:paraId="250D557F" w14:textId="77777777" w:rsidTr="00A909DB">
        <w:tc>
          <w:tcPr>
            <w:tcW w:w="7938" w:type="dxa"/>
          </w:tcPr>
          <w:p w14:paraId="48A9617A" w14:textId="77777777" w:rsidR="00A909DB" w:rsidRPr="00F032AB" w:rsidRDefault="00A909DB" w:rsidP="00A241F6">
            <w:pPr>
              <w:keepNext/>
              <w:tabs>
                <w:tab w:val="left" w:pos="851"/>
              </w:tabs>
              <w:jc w:val="center"/>
            </w:pPr>
            <w:r w:rsidRPr="00F032AB">
              <w:rPr>
                <w:noProof/>
              </w:rPr>
              <w:lastRenderedPageBreak/>
              <w:drawing>
                <wp:inline distT="0" distB="0" distL="0" distR="0" wp14:anchorId="446F6B36" wp14:editId="0170BEDA">
                  <wp:extent cx="2800509" cy="701802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82555" cy="7223625"/>
                          </a:xfrm>
                          <a:prstGeom prst="rect">
                            <a:avLst/>
                          </a:prstGeom>
                          <a:noFill/>
                          <a:ln>
                            <a:noFill/>
                          </a:ln>
                        </pic:spPr>
                      </pic:pic>
                    </a:graphicData>
                  </a:graphic>
                </wp:inline>
              </w:drawing>
            </w:r>
          </w:p>
        </w:tc>
      </w:tr>
    </w:tbl>
    <w:p w14:paraId="0B95AA41" w14:textId="795F6464" w:rsidR="00A909DB" w:rsidRPr="00F032AB" w:rsidRDefault="00A909DB" w:rsidP="00A909DB">
      <w:pPr>
        <w:pStyle w:val="Caption"/>
        <w:jc w:val="center"/>
      </w:pPr>
      <w:bookmarkStart w:id="42" w:name="_Toc120961659"/>
      <w:r>
        <w:t>Gambar 8.</w:t>
      </w:r>
      <w:r>
        <w:fldChar w:fldCharType="begin"/>
      </w:r>
      <w:r>
        <w:instrText xml:space="preserve"> SEQ Gambar_8. \* ARABIC </w:instrText>
      </w:r>
      <w:r>
        <w:fldChar w:fldCharType="separate"/>
      </w:r>
      <w:r w:rsidR="00694F5A">
        <w:rPr>
          <w:noProof/>
        </w:rPr>
        <w:t>31</w:t>
      </w:r>
      <w:r>
        <w:fldChar w:fldCharType="end"/>
      </w:r>
      <w:r w:rsidRPr="00F032AB">
        <w:t xml:space="preserve"> </w:t>
      </w:r>
      <w:r w:rsidRPr="00A909DB">
        <w:rPr>
          <w:b w:val="0"/>
          <w:i/>
          <w:iCs/>
        </w:rPr>
        <w:t>Flowchart</w:t>
      </w:r>
      <w:r w:rsidRPr="00F032AB">
        <w:t xml:space="preserve"> </w:t>
      </w:r>
      <w:r>
        <w:rPr>
          <w:b w:val="0"/>
          <w:i/>
        </w:rPr>
        <w:t xml:space="preserve">Int </w:t>
      </w:r>
      <w:r w:rsidRPr="00F032AB">
        <w:rPr>
          <w:b w:val="0"/>
          <w:i/>
        </w:rPr>
        <w:t>Main Function Bubble Sort</w:t>
      </w:r>
      <w:bookmarkEnd w:id="42"/>
    </w:p>
    <w:p w14:paraId="07B12D2C" w14:textId="34801BB3" w:rsidR="00A909DB" w:rsidRPr="00F032AB" w:rsidRDefault="00043B89" w:rsidP="00043B89">
      <w:pPr>
        <w:tabs>
          <w:tab w:val="left" w:pos="851"/>
        </w:tabs>
      </w:pPr>
      <w:r>
        <w:rPr>
          <w:i/>
          <w:iCs/>
        </w:rPr>
        <w:tab/>
      </w:r>
      <w:r w:rsidR="00A909DB" w:rsidRPr="00043B89">
        <w:rPr>
          <w:i/>
          <w:iCs/>
        </w:rPr>
        <w:t>Main function</w:t>
      </w:r>
      <w:r w:rsidR="00A909DB" w:rsidRPr="00F032AB">
        <w:t xml:space="preserve"> pada </w:t>
      </w:r>
      <w:r w:rsidR="00A909DB">
        <w:t xml:space="preserve">Gambar </w:t>
      </w:r>
      <w:r w:rsidR="006F24CE">
        <w:rPr>
          <w:lang w:val="id-ID"/>
        </w:rPr>
        <w:t>8.31</w:t>
      </w:r>
      <w:r w:rsidR="00A909DB" w:rsidRPr="00F032AB">
        <w:t xml:space="preserve"> adalah fungsi </w:t>
      </w:r>
      <w:r w:rsidR="00A909DB" w:rsidRPr="00043B89">
        <w:rPr>
          <w:i/>
          <w:iCs/>
        </w:rPr>
        <w:t>main</w:t>
      </w:r>
      <w:r w:rsidR="00A909DB" w:rsidRPr="00F032AB">
        <w:t xml:space="preserve"> dari program mengurutkan menggunakan </w:t>
      </w:r>
      <w:r w:rsidR="00A909DB" w:rsidRPr="00043B89">
        <w:rPr>
          <w:i/>
          <w:iCs/>
        </w:rPr>
        <w:t>bubble sort pointer</w:t>
      </w:r>
      <w:r w:rsidR="00A909DB" w:rsidRPr="00F032AB">
        <w:t xml:space="preserve"> dan tanpa </w:t>
      </w:r>
      <w:r w:rsidR="00A909DB" w:rsidRPr="00043B89">
        <w:rPr>
          <w:i/>
          <w:iCs/>
        </w:rPr>
        <w:t>pointer</w:t>
      </w:r>
      <w:r w:rsidR="00A909DB" w:rsidRPr="00F032AB">
        <w:t xml:space="preserve">. Memilih jumlah dari data yang akan diurutkan lalu mendeklarasikan berbagai prosedur untuk memunculkan angka acak, kemudian mengoutput angka-angka acak </w:t>
      </w:r>
      <w:r w:rsidR="00A909DB" w:rsidRPr="00F032AB">
        <w:lastRenderedPageBreak/>
        <w:t xml:space="preserve">sesudah maupun sebelum diurut dan akan memanggil prosedur untuk menghitung kecepatan </w:t>
      </w:r>
      <w:r w:rsidR="00A909DB" w:rsidRPr="00043B89">
        <w:rPr>
          <w:i/>
          <w:iCs/>
        </w:rPr>
        <w:t>sorting</w:t>
      </w:r>
      <w:r w:rsidR="00A909DB" w:rsidRPr="00F032AB">
        <w:t xml:space="preserve"> dari kedua metode lalu meng</w:t>
      </w:r>
      <w:r w:rsidR="00A909DB" w:rsidRPr="00043B89">
        <w:rPr>
          <w:i/>
          <w:iCs/>
        </w:rPr>
        <w:t>output</w:t>
      </w:r>
      <w:r w:rsidR="00A909DB" w:rsidRPr="00F032AB">
        <w:t>kan total waktunya.</w:t>
      </w:r>
    </w:p>
    <w:p w14:paraId="331EB53F" w14:textId="77777777" w:rsidR="00A909DB" w:rsidRPr="00F032AB" w:rsidRDefault="00A909DB" w:rsidP="006F24CE">
      <w:pPr>
        <w:pStyle w:val="ListParagraph"/>
        <w:tabs>
          <w:tab w:val="left" w:pos="851"/>
        </w:tabs>
      </w:pPr>
    </w:p>
    <w:tbl>
      <w:tblPr>
        <w:tblStyle w:val="TableGrid"/>
        <w:tblW w:w="0" w:type="auto"/>
        <w:tblInd w:w="108" w:type="dxa"/>
        <w:tblLook w:val="04A0" w:firstRow="1" w:lastRow="0" w:firstColumn="1" w:lastColumn="0" w:noHBand="0" w:noVBand="1"/>
      </w:tblPr>
      <w:tblGrid>
        <w:gridCol w:w="7938"/>
      </w:tblGrid>
      <w:tr w:rsidR="00A909DB" w:rsidRPr="00F032AB" w14:paraId="17F57309" w14:textId="77777777" w:rsidTr="006F24CE">
        <w:tc>
          <w:tcPr>
            <w:tcW w:w="7938" w:type="dxa"/>
          </w:tcPr>
          <w:p w14:paraId="3C1BF792" w14:textId="77777777" w:rsidR="00A909DB" w:rsidRPr="00F032AB" w:rsidRDefault="00A909DB" w:rsidP="00A241F6">
            <w:pPr>
              <w:keepNext/>
              <w:tabs>
                <w:tab w:val="left" w:pos="851"/>
              </w:tabs>
              <w:jc w:val="center"/>
            </w:pPr>
            <w:r w:rsidRPr="00F032AB">
              <w:rPr>
                <w:noProof/>
              </w:rPr>
              <w:drawing>
                <wp:inline distT="0" distB="0" distL="0" distR="0" wp14:anchorId="5D566891" wp14:editId="56F6656E">
                  <wp:extent cx="2077085" cy="4711754"/>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99293" cy="4762131"/>
                          </a:xfrm>
                          <a:prstGeom prst="rect">
                            <a:avLst/>
                          </a:prstGeom>
                          <a:noFill/>
                          <a:ln>
                            <a:noFill/>
                          </a:ln>
                        </pic:spPr>
                      </pic:pic>
                    </a:graphicData>
                  </a:graphic>
                </wp:inline>
              </w:drawing>
            </w:r>
          </w:p>
        </w:tc>
      </w:tr>
    </w:tbl>
    <w:p w14:paraId="3E4ACF53" w14:textId="257E784D" w:rsidR="00A909DB" w:rsidRPr="00F032AB" w:rsidRDefault="00A909DB" w:rsidP="006F24CE">
      <w:pPr>
        <w:pStyle w:val="Caption"/>
        <w:jc w:val="center"/>
      </w:pPr>
      <w:bookmarkStart w:id="43" w:name="_Toc120961660"/>
      <w:r>
        <w:t>Gambar 8.</w:t>
      </w:r>
      <w:r>
        <w:fldChar w:fldCharType="begin"/>
      </w:r>
      <w:r>
        <w:instrText xml:space="preserve"> SEQ Gambar_8. \* ARABIC </w:instrText>
      </w:r>
      <w:r>
        <w:fldChar w:fldCharType="separate"/>
      </w:r>
      <w:r w:rsidR="00694F5A">
        <w:rPr>
          <w:noProof/>
        </w:rPr>
        <w:t>32</w:t>
      </w:r>
      <w:r>
        <w:fldChar w:fldCharType="end"/>
      </w:r>
      <w:r w:rsidRPr="00F032AB">
        <w:t xml:space="preserve"> </w:t>
      </w:r>
      <w:r w:rsidRPr="00F032AB">
        <w:rPr>
          <w:b w:val="0"/>
          <w:i/>
        </w:rPr>
        <w:t>Flowchart</w:t>
      </w:r>
      <w:r w:rsidRPr="00F032AB">
        <w:t xml:space="preserve"> </w:t>
      </w:r>
      <w:r>
        <w:rPr>
          <w:b w:val="0"/>
        </w:rPr>
        <w:t>Subproses</w:t>
      </w:r>
      <w:r w:rsidRPr="00F032AB">
        <w:rPr>
          <w:b w:val="0"/>
        </w:rPr>
        <w:t xml:space="preserve"> </w:t>
      </w:r>
      <w:r w:rsidRPr="00F032AB">
        <w:rPr>
          <w:b w:val="0"/>
          <w:i/>
        </w:rPr>
        <w:t>Bubble Sort No Pointer</w:t>
      </w:r>
      <w:bookmarkEnd w:id="43"/>
    </w:p>
    <w:p w14:paraId="57007FB0" w14:textId="3A6FE4D0" w:rsidR="00A909DB" w:rsidRPr="00F032AB" w:rsidRDefault="006F24CE" w:rsidP="006F24CE">
      <w:pPr>
        <w:tabs>
          <w:tab w:val="left" w:pos="851"/>
        </w:tabs>
      </w:pPr>
      <w:r>
        <w:tab/>
      </w:r>
      <w:r w:rsidR="00A909DB">
        <w:t xml:space="preserve">Gambar </w:t>
      </w:r>
      <w:r>
        <w:rPr>
          <w:lang w:val="id-ID"/>
        </w:rPr>
        <w:t>8.32</w:t>
      </w:r>
      <w:r w:rsidR="00A909DB">
        <w:t xml:space="preserve"> adalah </w:t>
      </w:r>
      <w:r w:rsidR="00A909DB" w:rsidRPr="006F24CE">
        <w:rPr>
          <w:i/>
          <w:iCs/>
        </w:rPr>
        <w:t>flowchart</w:t>
      </w:r>
      <w:r w:rsidR="00A909DB" w:rsidRPr="00F032AB">
        <w:t xml:space="preserve"> kedua yaitu </w:t>
      </w:r>
      <w:r w:rsidR="00A909DB" w:rsidRPr="006F24CE">
        <w:rPr>
          <w:i/>
          <w:iCs/>
        </w:rPr>
        <w:t>flowchart</w:t>
      </w:r>
      <w:r w:rsidR="00A909DB" w:rsidRPr="00F032AB">
        <w:t xml:space="preserve"> prosedur dari metode pengurutan </w:t>
      </w:r>
      <w:r w:rsidR="00A909DB" w:rsidRPr="006F24CE">
        <w:rPr>
          <w:i/>
          <w:iCs/>
        </w:rPr>
        <w:t>bubble sort</w:t>
      </w:r>
      <w:r w:rsidR="00A909DB" w:rsidRPr="00F032AB">
        <w:t xml:space="preserve"> tanpa menggunakan </w:t>
      </w:r>
      <w:r w:rsidR="00A909DB" w:rsidRPr="006F24CE">
        <w:rPr>
          <w:i/>
          <w:iCs/>
        </w:rPr>
        <w:t>pointer</w:t>
      </w:r>
      <w:r w:rsidR="00A909DB" w:rsidRPr="00F032AB">
        <w:t xml:space="preserve">. </w:t>
      </w:r>
      <w:r w:rsidR="00A909DB" w:rsidRPr="006F24CE">
        <w:rPr>
          <w:i/>
          <w:iCs/>
        </w:rPr>
        <w:t>Sub-flowchart</w:t>
      </w:r>
      <w:r w:rsidR="00A909DB" w:rsidRPr="00F032AB">
        <w:t xml:space="preserve"> ini menggambarkan bagaimana proses matematis untuk mengurutkan angka acak tanpa memakai </w:t>
      </w:r>
      <w:r w:rsidR="00A909DB" w:rsidRPr="006F24CE">
        <w:rPr>
          <w:i/>
          <w:iCs/>
        </w:rPr>
        <w:t>pointer</w:t>
      </w:r>
      <w:r w:rsidR="00A909DB" w:rsidRPr="00F032AB">
        <w:t>.</w:t>
      </w:r>
    </w:p>
    <w:p w14:paraId="492F694A" w14:textId="77777777" w:rsidR="00A909DB" w:rsidRPr="00F032AB" w:rsidRDefault="00A909DB" w:rsidP="006F24CE">
      <w:pPr>
        <w:pStyle w:val="ListParagraph"/>
        <w:tabs>
          <w:tab w:val="left" w:pos="851"/>
        </w:tabs>
      </w:pPr>
    </w:p>
    <w:tbl>
      <w:tblPr>
        <w:tblStyle w:val="TableGrid"/>
        <w:tblW w:w="0" w:type="auto"/>
        <w:tblInd w:w="108" w:type="dxa"/>
        <w:tblLook w:val="04A0" w:firstRow="1" w:lastRow="0" w:firstColumn="1" w:lastColumn="0" w:noHBand="0" w:noVBand="1"/>
      </w:tblPr>
      <w:tblGrid>
        <w:gridCol w:w="7938"/>
      </w:tblGrid>
      <w:tr w:rsidR="00A909DB" w:rsidRPr="00F032AB" w14:paraId="4EEB63DC" w14:textId="77777777" w:rsidTr="00703EE9">
        <w:tc>
          <w:tcPr>
            <w:tcW w:w="7938" w:type="dxa"/>
          </w:tcPr>
          <w:p w14:paraId="3AE71A5E" w14:textId="77777777" w:rsidR="00A909DB" w:rsidRPr="00F032AB" w:rsidRDefault="00A909DB" w:rsidP="00A241F6">
            <w:pPr>
              <w:keepNext/>
              <w:tabs>
                <w:tab w:val="left" w:pos="851"/>
              </w:tabs>
              <w:jc w:val="center"/>
            </w:pPr>
            <w:r w:rsidRPr="00F032AB">
              <w:rPr>
                <w:noProof/>
              </w:rPr>
              <w:lastRenderedPageBreak/>
              <w:drawing>
                <wp:inline distT="0" distB="0" distL="0" distR="0" wp14:anchorId="459E21B3" wp14:editId="5E7FA9B7">
                  <wp:extent cx="2630276" cy="5274259"/>
                  <wp:effectExtent l="0" t="0" r="0" b="317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46849" cy="5307491"/>
                          </a:xfrm>
                          <a:prstGeom prst="rect">
                            <a:avLst/>
                          </a:prstGeom>
                          <a:noFill/>
                          <a:ln>
                            <a:noFill/>
                          </a:ln>
                        </pic:spPr>
                      </pic:pic>
                    </a:graphicData>
                  </a:graphic>
                </wp:inline>
              </w:drawing>
            </w:r>
          </w:p>
        </w:tc>
      </w:tr>
    </w:tbl>
    <w:p w14:paraId="3762D55A" w14:textId="5FE10F53" w:rsidR="00A909DB" w:rsidRPr="00F032AB" w:rsidRDefault="00A909DB" w:rsidP="00703EE9">
      <w:pPr>
        <w:pStyle w:val="Caption"/>
        <w:jc w:val="center"/>
      </w:pPr>
      <w:bookmarkStart w:id="44" w:name="_Toc120961661"/>
      <w:r>
        <w:t>Gambar 8.</w:t>
      </w:r>
      <w:r>
        <w:fldChar w:fldCharType="begin"/>
      </w:r>
      <w:r>
        <w:instrText xml:space="preserve"> SEQ Gambar_8. \* ARABIC </w:instrText>
      </w:r>
      <w:r>
        <w:fldChar w:fldCharType="separate"/>
      </w:r>
      <w:r w:rsidR="00694F5A">
        <w:rPr>
          <w:noProof/>
        </w:rPr>
        <w:t>33</w:t>
      </w:r>
      <w:r>
        <w:fldChar w:fldCharType="end"/>
      </w:r>
      <w:r w:rsidRPr="00F032AB">
        <w:t xml:space="preserve"> </w:t>
      </w:r>
      <w:r w:rsidRPr="00F032AB">
        <w:rPr>
          <w:b w:val="0"/>
          <w:i/>
        </w:rPr>
        <w:t>Flowchart</w:t>
      </w:r>
      <w:r w:rsidRPr="00F032AB">
        <w:t xml:space="preserve"> </w:t>
      </w:r>
      <w:r>
        <w:rPr>
          <w:b w:val="0"/>
        </w:rPr>
        <w:t>Subproses</w:t>
      </w:r>
      <w:r w:rsidRPr="00F032AB">
        <w:rPr>
          <w:b w:val="0"/>
        </w:rPr>
        <w:t xml:space="preserve"> </w:t>
      </w:r>
      <w:r w:rsidRPr="00F032AB">
        <w:rPr>
          <w:b w:val="0"/>
          <w:i/>
        </w:rPr>
        <w:t>Bubble Sort Pointer</w:t>
      </w:r>
      <w:bookmarkEnd w:id="44"/>
    </w:p>
    <w:p w14:paraId="659F9CC8" w14:textId="1293F2B5" w:rsidR="00A909DB" w:rsidRPr="00F032AB" w:rsidRDefault="00703EE9" w:rsidP="00703EE9">
      <w:pPr>
        <w:tabs>
          <w:tab w:val="left" w:pos="851"/>
        </w:tabs>
      </w:pPr>
      <w:r>
        <w:tab/>
      </w:r>
      <w:r w:rsidR="00A909DB">
        <w:t xml:space="preserve">Gambar </w:t>
      </w:r>
      <w:r>
        <w:rPr>
          <w:lang w:val="id-ID"/>
        </w:rPr>
        <w:t>8.33</w:t>
      </w:r>
      <w:r w:rsidR="00A909DB" w:rsidRPr="00F032AB">
        <w:t xml:space="preserve"> ini adalah </w:t>
      </w:r>
      <w:r w:rsidR="00A909DB" w:rsidRPr="00703EE9">
        <w:rPr>
          <w:i/>
          <w:iCs/>
        </w:rPr>
        <w:t>flowchart</w:t>
      </w:r>
      <w:r w:rsidR="00A909DB" w:rsidRPr="00F032AB">
        <w:t xml:space="preserve"> dari prosedur pengurutan </w:t>
      </w:r>
      <w:r w:rsidR="00A909DB" w:rsidRPr="00703EE9">
        <w:rPr>
          <w:i/>
          <w:iCs/>
        </w:rPr>
        <w:t>bubble sort</w:t>
      </w:r>
      <w:r w:rsidR="00A909DB" w:rsidRPr="00F032AB">
        <w:t xml:space="preserve"> dengan menggunakan </w:t>
      </w:r>
      <w:r w:rsidR="00A909DB" w:rsidRPr="00703EE9">
        <w:rPr>
          <w:i/>
          <w:iCs/>
        </w:rPr>
        <w:t>pointer</w:t>
      </w:r>
      <w:r w:rsidR="00A909DB" w:rsidRPr="00F032AB">
        <w:t xml:space="preserve">. Langkah pengurutan metode </w:t>
      </w:r>
      <w:r w:rsidR="00A909DB" w:rsidRPr="00703EE9">
        <w:rPr>
          <w:i/>
          <w:iCs/>
        </w:rPr>
        <w:t>bubble sort</w:t>
      </w:r>
      <w:r w:rsidR="00A909DB" w:rsidRPr="00F032AB">
        <w:t xml:space="preserve"> ini menginisiasikan variabel yang berguna sebagai </w:t>
      </w:r>
      <w:r w:rsidR="00A909DB" w:rsidRPr="00703EE9">
        <w:rPr>
          <w:i/>
          <w:iCs/>
        </w:rPr>
        <w:t>pointer</w:t>
      </w:r>
      <w:r w:rsidR="00A909DB" w:rsidRPr="00F032AB">
        <w:t>.</w:t>
      </w:r>
    </w:p>
    <w:p w14:paraId="374EA29D" w14:textId="77777777" w:rsidR="00A909DB" w:rsidRPr="00F032AB" w:rsidRDefault="00A909DB" w:rsidP="00250313">
      <w:pPr>
        <w:tabs>
          <w:tab w:val="left" w:pos="851"/>
        </w:tabs>
      </w:pPr>
    </w:p>
    <w:tbl>
      <w:tblPr>
        <w:tblStyle w:val="TableGrid"/>
        <w:tblW w:w="0" w:type="auto"/>
        <w:tblInd w:w="108" w:type="dxa"/>
        <w:tblLook w:val="04A0" w:firstRow="1" w:lastRow="0" w:firstColumn="1" w:lastColumn="0" w:noHBand="0" w:noVBand="1"/>
      </w:tblPr>
      <w:tblGrid>
        <w:gridCol w:w="7938"/>
      </w:tblGrid>
      <w:tr w:rsidR="00A909DB" w:rsidRPr="00F032AB" w14:paraId="322E00E4" w14:textId="77777777" w:rsidTr="00250313">
        <w:tc>
          <w:tcPr>
            <w:tcW w:w="7938" w:type="dxa"/>
          </w:tcPr>
          <w:p w14:paraId="5EC12179" w14:textId="77777777" w:rsidR="00A909DB" w:rsidRPr="00F032AB" w:rsidRDefault="00A909DB" w:rsidP="00A241F6">
            <w:pPr>
              <w:keepNext/>
              <w:tabs>
                <w:tab w:val="left" w:pos="851"/>
              </w:tabs>
              <w:jc w:val="center"/>
            </w:pPr>
            <w:r w:rsidRPr="00F032AB">
              <w:rPr>
                <w:noProof/>
              </w:rPr>
              <w:lastRenderedPageBreak/>
              <w:drawing>
                <wp:inline distT="0" distB="0" distL="0" distR="0" wp14:anchorId="629EBB94" wp14:editId="7E8EFE65">
                  <wp:extent cx="1423650" cy="4051300"/>
                  <wp:effectExtent l="0" t="0" r="5715" b="635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40972" cy="4100595"/>
                          </a:xfrm>
                          <a:prstGeom prst="rect">
                            <a:avLst/>
                          </a:prstGeom>
                          <a:noFill/>
                          <a:ln>
                            <a:noFill/>
                          </a:ln>
                        </pic:spPr>
                      </pic:pic>
                    </a:graphicData>
                  </a:graphic>
                </wp:inline>
              </w:drawing>
            </w:r>
          </w:p>
        </w:tc>
      </w:tr>
    </w:tbl>
    <w:p w14:paraId="29E4EDD1" w14:textId="5DC27684" w:rsidR="00A909DB" w:rsidRPr="00F032AB" w:rsidRDefault="00A909DB" w:rsidP="00250313">
      <w:pPr>
        <w:pStyle w:val="Caption"/>
        <w:jc w:val="center"/>
      </w:pPr>
      <w:bookmarkStart w:id="45" w:name="_Toc120961662"/>
      <w:r>
        <w:t>Gambar 8.</w:t>
      </w:r>
      <w:r>
        <w:fldChar w:fldCharType="begin"/>
      </w:r>
      <w:r>
        <w:instrText xml:space="preserve"> SEQ Gambar_8. \* ARABIC </w:instrText>
      </w:r>
      <w:r>
        <w:fldChar w:fldCharType="separate"/>
      </w:r>
      <w:r w:rsidR="00694F5A">
        <w:rPr>
          <w:noProof/>
        </w:rPr>
        <w:t>34</w:t>
      </w:r>
      <w:r>
        <w:fldChar w:fldCharType="end"/>
      </w:r>
      <w:r w:rsidRPr="00F032AB">
        <w:t xml:space="preserve"> </w:t>
      </w:r>
      <w:r w:rsidRPr="00F032AB">
        <w:rPr>
          <w:b w:val="0"/>
          <w:i/>
        </w:rPr>
        <w:t>Flowchart</w:t>
      </w:r>
      <w:r w:rsidRPr="00F032AB">
        <w:rPr>
          <w:b w:val="0"/>
        </w:rPr>
        <w:t xml:space="preserve"> </w:t>
      </w:r>
      <w:r>
        <w:rPr>
          <w:b w:val="0"/>
        </w:rPr>
        <w:t xml:space="preserve">Subproses </w:t>
      </w:r>
      <w:r w:rsidRPr="00F032AB">
        <w:rPr>
          <w:b w:val="0"/>
        </w:rPr>
        <w:t xml:space="preserve">Menghitung Waktu </w:t>
      </w:r>
      <w:r w:rsidRPr="00F032AB">
        <w:rPr>
          <w:b w:val="0"/>
          <w:i/>
        </w:rPr>
        <w:t>Bubble Sort No Pointer</w:t>
      </w:r>
      <w:bookmarkEnd w:id="45"/>
    </w:p>
    <w:p w14:paraId="4E842D3D" w14:textId="2C57C7C3" w:rsidR="00A909DB" w:rsidRPr="00F032AB" w:rsidRDefault="00250313" w:rsidP="00250313">
      <w:pPr>
        <w:tabs>
          <w:tab w:val="left" w:pos="851"/>
        </w:tabs>
      </w:pPr>
      <w:r>
        <w:tab/>
      </w:r>
      <w:r w:rsidR="00A909DB">
        <w:t>Gambar</w:t>
      </w:r>
      <w:r w:rsidR="00A909DB" w:rsidRPr="007235DA">
        <w:t xml:space="preserve"> </w:t>
      </w:r>
      <w:r>
        <w:rPr>
          <w:lang w:val="id-ID"/>
        </w:rPr>
        <w:t>8.34</w:t>
      </w:r>
      <w:r w:rsidR="00A909DB" w:rsidRPr="00F032AB">
        <w:t xml:space="preserve"> adalah </w:t>
      </w:r>
      <w:r w:rsidR="00A909DB" w:rsidRPr="00250313">
        <w:rPr>
          <w:i/>
          <w:iCs/>
        </w:rPr>
        <w:t>flowchart</w:t>
      </w:r>
      <w:r w:rsidR="00A909DB" w:rsidRPr="00F032AB">
        <w:t xml:space="preserve"> untuk menggambar langkah dari prosedur menghitung </w:t>
      </w:r>
      <w:r w:rsidR="00A909DB" w:rsidRPr="00250313">
        <w:rPr>
          <w:i/>
          <w:iCs/>
        </w:rPr>
        <w:t>bubble sort</w:t>
      </w:r>
      <w:r w:rsidR="00A909DB" w:rsidRPr="00F032AB">
        <w:t xml:space="preserve"> tanpa menggunakan </w:t>
      </w:r>
      <w:r w:rsidR="00A909DB" w:rsidRPr="00250313">
        <w:rPr>
          <w:i/>
          <w:iCs/>
        </w:rPr>
        <w:t>pointer</w:t>
      </w:r>
      <w:r w:rsidR="00A909DB" w:rsidRPr="00F032AB">
        <w:t xml:space="preserve">. Pada </w:t>
      </w:r>
      <w:r w:rsidR="00A909DB" w:rsidRPr="00250313">
        <w:rPr>
          <w:i/>
          <w:iCs/>
        </w:rPr>
        <w:t>flowchart</w:t>
      </w:r>
      <w:r w:rsidR="00A909DB" w:rsidRPr="00F032AB">
        <w:t xml:space="preserve"> ini digunakan sebuah variabel yaitu variabel </w:t>
      </w:r>
      <w:r w:rsidR="00A909DB" w:rsidRPr="00250313">
        <w:rPr>
          <w:i/>
          <w:iCs/>
          <w:szCs w:val="24"/>
        </w:rPr>
        <w:t>count</w:t>
      </w:r>
      <w:r w:rsidR="00A909DB" w:rsidRPr="00F032AB">
        <w:t xml:space="preserve"> dan pada prosesnya memanggil prosedur dari mengurutkan data </w:t>
      </w:r>
      <w:r w:rsidR="00A909DB" w:rsidRPr="00250313">
        <w:rPr>
          <w:i/>
          <w:iCs/>
        </w:rPr>
        <w:t>bubble sort</w:t>
      </w:r>
      <w:r w:rsidR="00A909DB" w:rsidRPr="00F032AB">
        <w:t xml:space="preserve"> tanpa </w:t>
      </w:r>
      <w:r w:rsidR="00A909DB" w:rsidRPr="00250313">
        <w:rPr>
          <w:i/>
          <w:iCs/>
        </w:rPr>
        <w:t>pointer</w:t>
      </w:r>
      <w:r w:rsidR="00A909DB" w:rsidRPr="00F032AB">
        <w:t>.</w:t>
      </w:r>
    </w:p>
    <w:p w14:paraId="3FC84D7C" w14:textId="77777777" w:rsidR="00A909DB" w:rsidRPr="00F032AB" w:rsidRDefault="00A909DB" w:rsidP="009C6B0F"/>
    <w:tbl>
      <w:tblPr>
        <w:tblStyle w:val="TableGrid"/>
        <w:tblW w:w="0" w:type="auto"/>
        <w:tblInd w:w="108" w:type="dxa"/>
        <w:tblLook w:val="04A0" w:firstRow="1" w:lastRow="0" w:firstColumn="1" w:lastColumn="0" w:noHBand="0" w:noVBand="1"/>
      </w:tblPr>
      <w:tblGrid>
        <w:gridCol w:w="7938"/>
      </w:tblGrid>
      <w:tr w:rsidR="00A909DB" w:rsidRPr="00F032AB" w14:paraId="066D53C3" w14:textId="77777777" w:rsidTr="009C6B0F">
        <w:tc>
          <w:tcPr>
            <w:tcW w:w="7938" w:type="dxa"/>
          </w:tcPr>
          <w:p w14:paraId="02515D1A" w14:textId="77777777" w:rsidR="00A909DB" w:rsidRPr="00F032AB" w:rsidRDefault="00A909DB" w:rsidP="00A241F6">
            <w:pPr>
              <w:keepNext/>
              <w:jc w:val="center"/>
            </w:pPr>
            <w:r w:rsidRPr="00F032AB">
              <w:rPr>
                <w:noProof/>
              </w:rPr>
              <w:lastRenderedPageBreak/>
              <w:drawing>
                <wp:inline distT="0" distB="0" distL="0" distR="0" wp14:anchorId="4EC25C88" wp14:editId="1164A05B">
                  <wp:extent cx="1691224" cy="4914900"/>
                  <wp:effectExtent l="0" t="0" r="444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700829" cy="4942814"/>
                          </a:xfrm>
                          <a:prstGeom prst="rect">
                            <a:avLst/>
                          </a:prstGeom>
                          <a:noFill/>
                          <a:ln>
                            <a:noFill/>
                          </a:ln>
                        </pic:spPr>
                      </pic:pic>
                    </a:graphicData>
                  </a:graphic>
                </wp:inline>
              </w:drawing>
            </w:r>
          </w:p>
        </w:tc>
      </w:tr>
    </w:tbl>
    <w:p w14:paraId="2B3324DA" w14:textId="7DE18665" w:rsidR="00A909DB" w:rsidRPr="00F032AB" w:rsidRDefault="00A909DB" w:rsidP="009C6B0F">
      <w:pPr>
        <w:pStyle w:val="Caption"/>
        <w:jc w:val="center"/>
        <w:rPr>
          <w:b w:val="0"/>
          <w:bCs w:val="0"/>
          <w:i/>
          <w:iCs/>
        </w:rPr>
      </w:pPr>
      <w:bookmarkStart w:id="46" w:name="_Toc120961663"/>
      <w:r>
        <w:t>Gambar 8.</w:t>
      </w:r>
      <w:r>
        <w:fldChar w:fldCharType="begin"/>
      </w:r>
      <w:r>
        <w:instrText xml:space="preserve"> SEQ Gambar_8. \* ARABIC </w:instrText>
      </w:r>
      <w:r>
        <w:fldChar w:fldCharType="separate"/>
      </w:r>
      <w:r w:rsidR="00694F5A">
        <w:rPr>
          <w:noProof/>
        </w:rPr>
        <w:t>35</w:t>
      </w:r>
      <w:r>
        <w:fldChar w:fldCharType="end"/>
      </w:r>
      <w:r w:rsidRPr="00F032AB">
        <w:t xml:space="preserve"> </w:t>
      </w:r>
      <w:r w:rsidRPr="00F032AB">
        <w:rPr>
          <w:b w:val="0"/>
          <w:i/>
        </w:rPr>
        <w:t>Flowchart</w:t>
      </w:r>
      <w:r w:rsidRPr="00F032AB">
        <w:rPr>
          <w:b w:val="0"/>
        </w:rPr>
        <w:t xml:space="preserve"> </w:t>
      </w:r>
      <w:r>
        <w:rPr>
          <w:b w:val="0"/>
        </w:rPr>
        <w:t xml:space="preserve">Subproses </w:t>
      </w:r>
      <w:r w:rsidRPr="00F032AB">
        <w:rPr>
          <w:b w:val="0"/>
        </w:rPr>
        <w:t xml:space="preserve">Menghitung Waktu </w:t>
      </w:r>
      <w:r w:rsidRPr="00F032AB">
        <w:rPr>
          <w:b w:val="0"/>
          <w:i/>
        </w:rPr>
        <w:t>Bubble Sort Pointer</w:t>
      </w:r>
      <w:bookmarkEnd w:id="46"/>
    </w:p>
    <w:p w14:paraId="641994D4" w14:textId="08270AF9" w:rsidR="00A909DB" w:rsidRPr="00F032AB" w:rsidRDefault="009C6B0F" w:rsidP="009C6B0F">
      <w:pPr>
        <w:tabs>
          <w:tab w:val="left" w:pos="851"/>
        </w:tabs>
      </w:pPr>
      <w:r>
        <w:tab/>
      </w:r>
      <w:r w:rsidR="00A909DB">
        <w:t xml:space="preserve">Gambar </w:t>
      </w:r>
      <w:r>
        <w:rPr>
          <w:lang w:val="id-ID"/>
        </w:rPr>
        <w:t>8.35</w:t>
      </w:r>
      <w:r w:rsidR="00A909DB" w:rsidRPr="00F032AB">
        <w:t xml:space="preserve"> adalah </w:t>
      </w:r>
      <w:r w:rsidR="00A909DB" w:rsidRPr="009C6B0F">
        <w:rPr>
          <w:i/>
          <w:iCs/>
        </w:rPr>
        <w:t>flowchart</w:t>
      </w:r>
      <w:r w:rsidR="00A909DB" w:rsidRPr="00F032AB">
        <w:t xml:space="preserve"> menghitung waktu pada program pengurutan </w:t>
      </w:r>
      <w:r w:rsidR="00A909DB" w:rsidRPr="009C6B0F">
        <w:rPr>
          <w:i/>
          <w:iCs/>
        </w:rPr>
        <w:t>bubble sort</w:t>
      </w:r>
      <w:r w:rsidR="00A909DB" w:rsidRPr="00F032AB">
        <w:t xml:space="preserve"> dengan </w:t>
      </w:r>
      <w:r w:rsidR="00A909DB" w:rsidRPr="009C6B0F">
        <w:rPr>
          <w:i/>
          <w:iCs/>
        </w:rPr>
        <w:t>pointer</w:t>
      </w:r>
      <w:r w:rsidR="00A909DB" w:rsidRPr="00F032AB">
        <w:t xml:space="preserve">. Langkah-langkah yang dilakukan sama, hanya saja perbedaan dari </w:t>
      </w:r>
      <w:r w:rsidR="00A909DB">
        <w:t>Gambar 3.66</w:t>
      </w:r>
      <w:r w:rsidR="00A909DB" w:rsidRPr="00F032AB">
        <w:t xml:space="preserve"> adalah prosedur yang dipanggil adalah prosedur </w:t>
      </w:r>
      <w:r w:rsidR="00A909DB" w:rsidRPr="009C6B0F">
        <w:rPr>
          <w:i/>
          <w:iCs/>
        </w:rPr>
        <w:t>bubble sort pointer</w:t>
      </w:r>
      <w:r w:rsidR="00A909DB" w:rsidRPr="00F032AB">
        <w:t>.</w:t>
      </w:r>
    </w:p>
    <w:p w14:paraId="2D644DA1" w14:textId="77777777" w:rsidR="00A909DB" w:rsidRPr="00A909DB" w:rsidRDefault="00A909DB" w:rsidP="00A909DB">
      <w:pPr>
        <w:rPr>
          <w:lang w:val="en-ID"/>
        </w:rPr>
      </w:pPr>
    </w:p>
    <w:p w14:paraId="708884D7" w14:textId="5D0618CF" w:rsidR="00266308" w:rsidRDefault="00266308" w:rsidP="00F00E3B">
      <w:pPr>
        <w:pStyle w:val="Heading4"/>
        <w:numPr>
          <w:ilvl w:val="0"/>
          <w:numId w:val="42"/>
        </w:numPr>
        <w:ind w:left="851" w:hanging="851"/>
        <w:rPr>
          <w:lang w:val="id-ID"/>
        </w:rPr>
      </w:pPr>
      <w:r w:rsidRPr="00266308">
        <w:rPr>
          <w:lang w:val="id-ID"/>
        </w:rPr>
        <w:t>Pseudocode Program Bubble Sort</w:t>
      </w:r>
    </w:p>
    <w:p w14:paraId="5ACA90CC" w14:textId="440351C5" w:rsidR="00181E6A" w:rsidRPr="00F032AB" w:rsidRDefault="00D60604" w:rsidP="00D60604">
      <w:pPr>
        <w:tabs>
          <w:tab w:val="left" w:pos="851"/>
        </w:tabs>
      </w:pPr>
      <w:r>
        <w:tab/>
      </w:r>
      <w:r w:rsidR="00181E6A" w:rsidRPr="00F032AB">
        <w:t xml:space="preserve">Program </w:t>
      </w:r>
      <w:r w:rsidR="00181E6A" w:rsidRPr="00D60604">
        <w:rPr>
          <w:i/>
          <w:iCs/>
        </w:rPr>
        <w:t>bubble sort</w:t>
      </w:r>
      <w:r w:rsidR="00181E6A" w:rsidRPr="00F032AB">
        <w:t xml:space="preserve"> dengan </w:t>
      </w:r>
      <w:r w:rsidR="00181E6A" w:rsidRPr="00D60604">
        <w:rPr>
          <w:i/>
          <w:iCs/>
        </w:rPr>
        <w:t xml:space="preserve">pointer </w:t>
      </w:r>
      <w:r w:rsidR="00181E6A" w:rsidRPr="00F032AB">
        <w:t xml:space="preserve">dan tanpa </w:t>
      </w:r>
      <w:r w:rsidR="00181E6A" w:rsidRPr="00D60604">
        <w:rPr>
          <w:i/>
          <w:iCs/>
        </w:rPr>
        <w:t>pointer</w:t>
      </w:r>
      <w:r w:rsidR="00181E6A" w:rsidRPr="00F032AB">
        <w:t xml:space="preserve"> bisa dibuatkan dalam versi </w:t>
      </w:r>
      <w:r w:rsidR="00181E6A" w:rsidRPr="00D60604">
        <w:rPr>
          <w:i/>
          <w:iCs/>
        </w:rPr>
        <w:t>pseudocode</w:t>
      </w:r>
      <w:r w:rsidR="00181E6A" w:rsidRPr="00F032AB">
        <w:t xml:space="preserve">nya agar bahasa pemrograman yang susah dimengerti orang awam menjadi bisa dimengerti karena </w:t>
      </w:r>
      <w:r w:rsidR="00181E6A" w:rsidRPr="00D60604">
        <w:rPr>
          <w:i/>
          <w:iCs/>
        </w:rPr>
        <w:t>pseudocode</w:t>
      </w:r>
      <w:r w:rsidR="00181E6A" w:rsidRPr="00F032AB">
        <w:t xml:space="preserve"> adalah program yang syntaksnya menggunakan bahasa manusia (inggris) dalam pengimplementasiannya. Berikut adalah contoh dari </w:t>
      </w:r>
      <w:r w:rsidR="00181E6A" w:rsidRPr="00D60604">
        <w:rPr>
          <w:i/>
          <w:iCs/>
        </w:rPr>
        <w:t>pseudocode</w:t>
      </w:r>
      <w:r w:rsidR="00181E6A" w:rsidRPr="00F032AB">
        <w:t xml:space="preserve"> dari program </w:t>
      </w:r>
      <w:r w:rsidR="00181E6A" w:rsidRPr="00D60604">
        <w:rPr>
          <w:i/>
          <w:iCs/>
        </w:rPr>
        <w:t>bubble sort</w:t>
      </w:r>
      <w:r w:rsidR="00181E6A" w:rsidRPr="00F032AB">
        <w:t>.</w:t>
      </w:r>
    </w:p>
    <w:p w14:paraId="2821C671" w14:textId="77777777" w:rsidR="00181E6A" w:rsidRPr="00F032AB" w:rsidRDefault="00181E6A" w:rsidP="00D60604">
      <w:pPr>
        <w:pStyle w:val="ListParagraph"/>
        <w:tabs>
          <w:tab w:val="left" w:pos="851"/>
        </w:tabs>
      </w:pPr>
    </w:p>
    <w:tbl>
      <w:tblPr>
        <w:tblStyle w:val="TableGrid"/>
        <w:tblW w:w="0" w:type="auto"/>
        <w:tblInd w:w="108" w:type="dxa"/>
        <w:tblLayout w:type="fixed"/>
        <w:tblLook w:val="04A0" w:firstRow="1" w:lastRow="0" w:firstColumn="1" w:lastColumn="0" w:noHBand="0" w:noVBand="1"/>
      </w:tblPr>
      <w:tblGrid>
        <w:gridCol w:w="7938"/>
      </w:tblGrid>
      <w:tr w:rsidR="00181E6A" w:rsidRPr="00F032AB" w14:paraId="39B2FC74" w14:textId="77777777" w:rsidTr="00D60604">
        <w:tc>
          <w:tcPr>
            <w:tcW w:w="7938" w:type="dxa"/>
          </w:tcPr>
          <w:p w14:paraId="32C698D8" w14:textId="77777777" w:rsidR="00181E6A" w:rsidRPr="00F032AB" w:rsidRDefault="00181E6A" w:rsidP="00A241F6">
            <w:pPr>
              <w:pStyle w:val="KodeProgram"/>
            </w:pPr>
            <w:r w:rsidRPr="00F032AB">
              <w:t>DESKRIPSI :</w:t>
            </w:r>
          </w:p>
          <w:p w14:paraId="07E26E5D" w14:textId="77777777" w:rsidR="00181E6A" w:rsidRPr="00F032AB" w:rsidRDefault="00181E6A" w:rsidP="00A241F6">
            <w:pPr>
              <w:pStyle w:val="KodeProgram"/>
            </w:pPr>
            <w:r w:rsidRPr="00F032AB">
              <w:t>PROGRAM BUBBLE SORT</w:t>
            </w:r>
          </w:p>
          <w:p w14:paraId="14B09BBD" w14:textId="77777777" w:rsidR="00181E6A" w:rsidRPr="00F032AB" w:rsidRDefault="00181E6A" w:rsidP="00A241F6">
            <w:pPr>
              <w:pStyle w:val="KodeProgram"/>
            </w:pPr>
          </w:p>
          <w:p w14:paraId="56534CBE" w14:textId="77777777" w:rsidR="00181E6A" w:rsidRPr="00F032AB" w:rsidRDefault="00181E6A" w:rsidP="00A241F6">
            <w:pPr>
              <w:pStyle w:val="KodeProgram"/>
            </w:pPr>
            <w:r w:rsidRPr="00F032AB">
              <w:t>FUNCTION seedArray(arr[] : int, n : int) : void</w:t>
            </w:r>
          </w:p>
          <w:p w14:paraId="54B3FFDF" w14:textId="77777777" w:rsidR="00181E6A" w:rsidRPr="00F032AB" w:rsidRDefault="00181E6A" w:rsidP="00A241F6">
            <w:pPr>
              <w:pStyle w:val="KodeProgram"/>
            </w:pPr>
            <w:r w:rsidRPr="00F032AB">
              <w:t>DEKLARASI</w:t>
            </w:r>
          </w:p>
          <w:p w14:paraId="186BE89A" w14:textId="77777777" w:rsidR="00181E6A" w:rsidRPr="00F032AB" w:rsidRDefault="00181E6A" w:rsidP="00A241F6">
            <w:pPr>
              <w:pStyle w:val="KodeProgram"/>
            </w:pPr>
            <w:r w:rsidRPr="00F032AB">
              <w:t>BEGIN :</w:t>
            </w:r>
          </w:p>
          <w:p w14:paraId="7EC72692" w14:textId="77777777" w:rsidR="00181E6A" w:rsidRPr="00F032AB" w:rsidRDefault="00181E6A" w:rsidP="00A241F6">
            <w:pPr>
              <w:pStyle w:val="KodeProgram"/>
            </w:pPr>
            <w:r w:rsidRPr="00F032AB">
              <w:t xml:space="preserve">    i : int</w:t>
            </w:r>
          </w:p>
          <w:p w14:paraId="391FABF2" w14:textId="77777777" w:rsidR="00181E6A" w:rsidRPr="00F032AB" w:rsidRDefault="00181E6A" w:rsidP="00A241F6">
            <w:pPr>
              <w:pStyle w:val="KodeProgram"/>
            </w:pPr>
            <w:r w:rsidRPr="00F032AB">
              <w:t xml:space="preserve">    srand(0)</w:t>
            </w:r>
          </w:p>
          <w:p w14:paraId="0F1434F7" w14:textId="77777777" w:rsidR="00181E6A" w:rsidRPr="00F032AB" w:rsidRDefault="00181E6A" w:rsidP="00A241F6">
            <w:pPr>
              <w:pStyle w:val="KodeProgram"/>
            </w:pPr>
            <w:r w:rsidRPr="00F032AB">
              <w:t xml:space="preserve">    for (i = 0 i &lt;= n i++) </w:t>
            </w:r>
          </w:p>
          <w:p w14:paraId="1540973D" w14:textId="77777777" w:rsidR="00181E6A" w:rsidRPr="00F032AB" w:rsidRDefault="00181E6A" w:rsidP="00A241F6">
            <w:pPr>
              <w:pStyle w:val="KodeProgram"/>
            </w:pPr>
            <w:r w:rsidRPr="00F032AB">
              <w:t xml:space="preserve">        arr[i] = rand()</w:t>
            </w:r>
          </w:p>
          <w:p w14:paraId="69F6B8C7" w14:textId="77777777" w:rsidR="00181E6A" w:rsidRPr="00F032AB" w:rsidRDefault="00181E6A" w:rsidP="00A241F6">
            <w:pPr>
              <w:pStyle w:val="KodeProgram"/>
            </w:pPr>
            <w:r w:rsidRPr="00F032AB">
              <w:t xml:space="preserve">    ENDFOR</w:t>
            </w:r>
          </w:p>
          <w:p w14:paraId="391B9E48" w14:textId="77777777" w:rsidR="00181E6A" w:rsidRPr="00F032AB" w:rsidRDefault="00181E6A" w:rsidP="00A241F6">
            <w:pPr>
              <w:pStyle w:val="KodeProgram"/>
            </w:pPr>
            <w:r w:rsidRPr="00F032AB">
              <w:t>END</w:t>
            </w:r>
          </w:p>
          <w:p w14:paraId="739410E3" w14:textId="77777777" w:rsidR="00181E6A" w:rsidRPr="00F032AB" w:rsidRDefault="00181E6A" w:rsidP="00A241F6">
            <w:pPr>
              <w:pStyle w:val="KodeProgram"/>
            </w:pPr>
          </w:p>
          <w:p w14:paraId="1258C16A" w14:textId="77777777" w:rsidR="00181E6A" w:rsidRPr="00F032AB" w:rsidRDefault="00181E6A" w:rsidP="00A241F6">
            <w:pPr>
              <w:pStyle w:val="KodeProgram"/>
            </w:pPr>
            <w:r w:rsidRPr="00F032AB">
              <w:t xml:space="preserve">FUNCTION dupplicatedArray(source[] : int, target[] : int, n : int) </w:t>
            </w:r>
          </w:p>
          <w:p w14:paraId="7200B72D" w14:textId="77777777" w:rsidR="00181E6A" w:rsidRPr="00F032AB" w:rsidRDefault="00181E6A" w:rsidP="00A241F6">
            <w:pPr>
              <w:pStyle w:val="KodeProgram"/>
            </w:pPr>
            <w:r w:rsidRPr="00F032AB">
              <w:t>DEKLARASI</w:t>
            </w:r>
          </w:p>
          <w:p w14:paraId="208037FB" w14:textId="77777777" w:rsidR="00181E6A" w:rsidRPr="00F032AB" w:rsidRDefault="00181E6A" w:rsidP="00A241F6">
            <w:pPr>
              <w:pStyle w:val="KodeProgram"/>
            </w:pPr>
            <w:r w:rsidRPr="00F032AB">
              <w:t>BEGIN :</w:t>
            </w:r>
          </w:p>
          <w:p w14:paraId="71F04AC2" w14:textId="77777777" w:rsidR="00181E6A" w:rsidRPr="00F032AB" w:rsidRDefault="00181E6A" w:rsidP="00A241F6">
            <w:pPr>
              <w:pStyle w:val="KodeProgram"/>
            </w:pPr>
            <w:r w:rsidRPr="00F032AB">
              <w:t xml:space="preserve">    i : int </w:t>
            </w:r>
          </w:p>
          <w:p w14:paraId="2A70E59F" w14:textId="77777777" w:rsidR="00181E6A" w:rsidRPr="00F032AB" w:rsidRDefault="00181E6A" w:rsidP="00A241F6">
            <w:pPr>
              <w:pStyle w:val="KodeProgram"/>
            </w:pPr>
            <w:r w:rsidRPr="00F032AB">
              <w:t xml:space="preserve">    for (i = 0 i &lt;= n i++)</w:t>
            </w:r>
          </w:p>
          <w:p w14:paraId="4825C307" w14:textId="77777777" w:rsidR="00181E6A" w:rsidRPr="00F032AB" w:rsidRDefault="00181E6A" w:rsidP="00A241F6">
            <w:pPr>
              <w:pStyle w:val="KodeProgram"/>
            </w:pPr>
            <w:r w:rsidRPr="00F032AB">
              <w:t xml:space="preserve">        target[i] = source[i]</w:t>
            </w:r>
          </w:p>
          <w:p w14:paraId="6BB7BB35" w14:textId="77777777" w:rsidR="00181E6A" w:rsidRPr="00F032AB" w:rsidRDefault="00181E6A" w:rsidP="00A241F6">
            <w:pPr>
              <w:pStyle w:val="KodeProgram"/>
            </w:pPr>
            <w:r w:rsidRPr="00F032AB">
              <w:t xml:space="preserve">    ENDFOR</w:t>
            </w:r>
          </w:p>
          <w:p w14:paraId="0295CE07" w14:textId="77777777" w:rsidR="00181E6A" w:rsidRPr="00F032AB" w:rsidRDefault="00181E6A" w:rsidP="00A241F6">
            <w:pPr>
              <w:pStyle w:val="KodeProgram"/>
            </w:pPr>
            <w:r w:rsidRPr="00F032AB">
              <w:t>END</w:t>
            </w:r>
          </w:p>
          <w:p w14:paraId="480D9A11" w14:textId="77777777" w:rsidR="00181E6A" w:rsidRPr="00F032AB" w:rsidRDefault="00181E6A" w:rsidP="00A241F6">
            <w:pPr>
              <w:pStyle w:val="KodeProgram"/>
            </w:pPr>
          </w:p>
          <w:p w14:paraId="4CDC4882" w14:textId="77777777" w:rsidR="00181E6A" w:rsidRPr="00F032AB" w:rsidRDefault="00181E6A" w:rsidP="00A241F6">
            <w:pPr>
              <w:pStyle w:val="KodeProgram"/>
            </w:pPr>
            <w:r w:rsidRPr="00F032AB">
              <w:t>FUNCTION outputArray(arr[] : int, n : int)</w:t>
            </w:r>
          </w:p>
          <w:p w14:paraId="39D674E6" w14:textId="77777777" w:rsidR="00181E6A" w:rsidRPr="00F032AB" w:rsidRDefault="00181E6A" w:rsidP="00A241F6">
            <w:pPr>
              <w:pStyle w:val="KodeProgram"/>
            </w:pPr>
            <w:r w:rsidRPr="00F032AB">
              <w:t>DEKLARASI</w:t>
            </w:r>
          </w:p>
          <w:p w14:paraId="734F74F1" w14:textId="77777777" w:rsidR="00181E6A" w:rsidRPr="00F032AB" w:rsidRDefault="00181E6A" w:rsidP="00A241F6">
            <w:pPr>
              <w:pStyle w:val="KodeProgram"/>
            </w:pPr>
            <w:r w:rsidRPr="00F032AB">
              <w:t xml:space="preserve">BEGIN : </w:t>
            </w:r>
          </w:p>
          <w:p w14:paraId="4A463624" w14:textId="77777777" w:rsidR="00181E6A" w:rsidRPr="00F032AB" w:rsidRDefault="00181E6A" w:rsidP="00A241F6">
            <w:pPr>
              <w:pStyle w:val="KodeProgram"/>
            </w:pPr>
            <w:r w:rsidRPr="00F032AB">
              <w:t xml:space="preserve">    i : int</w:t>
            </w:r>
          </w:p>
          <w:p w14:paraId="0297CED6" w14:textId="77777777" w:rsidR="00181E6A" w:rsidRPr="00F032AB" w:rsidRDefault="00181E6A" w:rsidP="00A241F6">
            <w:pPr>
              <w:pStyle w:val="KodeProgram"/>
            </w:pPr>
            <w:r w:rsidRPr="00F032AB">
              <w:t xml:space="preserve">    for (i = 0 i &lt; n i++) </w:t>
            </w:r>
          </w:p>
          <w:p w14:paraId="14E68D5C" w14:textId="77777777" w:rsidR="00181E6A" w:rsidRPr="00F032AB" w:rsidRDefault="00181E6A" w:rsidP="00A241F6">
            <w:pPr>
              <w:pStyle w:val="KodeProgram"/>
            </w:pPr>
            <w:r w:rsidRPr="00F032AB">
              <w:t xml:space="preserve">        WRITE("Angka acak ke-%d \t: %d", i+1, arr[i])</w:t>
            </w:r>
          </w:p>
          <w:p w14:paraId="6BC9BCF1" w14:textId="77777777" w:rsidR="00181E6A" w:rsidRPr="00F032AB" w:rsidRDefault="00181E6A" w:rsidP="00A241F6">
            <w:pPr>
              <w:pStyle w:val="KodeProgram"/>
            </w:pPr>
            <w:r w:rsidRPr="00F032AB">
              <w:t xml:space="preserve">        WRITE("\n")</w:t>
            </w:r>
          </w:p>
          <w:p w14:paraId="35625513" w14:textId="77777777" w:rsidR="00181E6A" w:rsidRPr="00F032AB" w:rsidRDefault="00181E6A" w:rsidP="00A241F6">
            <w:pPr>
              <w:pStyle w:val="KodeProgram"/>
            </w:pPr>
            <w:r w:rsidRPr="00F032AB">
              <w:t xml:space="preserve">    ENDFOR</w:t>
            </w:r>
          </w:p>
          <w:p w14:paraId="1866868F" w14:textId="77777777" w:rsidR="00181E6A" w:rsidRPr="00F032AB" w:rsidRDefault="00181E6A" w:rsidP="00A241F6">
            <w:pPr>
              <w:pStyle w:val="KodeProgram"/>
            </w:pPr>
            <w:r w:rsidRPr="00F032AB">
              <w:t>END</w:t>
            </w:r>
          </w:p>
          <w:p w14:paraId="3044C875" w14:textId="77777777" w:rsidR="00181E6A" w:rsidRPr="00F032AB" w:rsidRDefault="00181E6A" w:rsidP="00A241F6">
            <w:pPr>
              <w:pStyle w:val="KodeProgram"/>
            </w:pPr>
          </w:p>
          <w:p w14:paraId="59CB064C" w14:textId="77777777" w:rsidR="00181E6A" w:rsidRPr="00F032AB" w:rsidRDefault="00181E6A" w:rsidP="00A241F6">
            <w:pPr>
              <w:pStyle w:val="KodeProgram"/>
            </w:pPr>
            <w:r w:rsidRPr="00F032AB">
              <w:t xml:space="preserve">FUNCTION bubbleNoPointer(arr[] : int, n : int) </w:t>
            </w:r>
          </w:p>
          <w:p w14:paraId="5CBD6A9F" w14:textId="77777777" w:rsidR="00181E6A" w:rsidRPr="00F032AB" w:rsidRDefault="00181E6A" w:rsidP="00A241F6">
            <w:pPr>
              <w:pStyle w:val="KodeProgram"/>
            </w:pPr>
            <w:r w:rsidRPr="00F032AB">
              <w:t>DEKLARASI</w:t>
            </w:r>
          </w:p>
          <w:p w14:paraId="69B04DDF" w14:textId="77777777" w:rsidR="00181E6A" w:rsidRPr="00F032AB" w:rsidRDefault="00181E6A" w:rsidP="00A241F6">
            <w:pPr>
              <w:pStyle w:val="KodeProgram"/>
            </w:pPr>
            <w:r w:rsidRPr="00F032AB">
              <w:t>BEGIN :</w:t>
            </w:r>
          </w:p>
          <w:p w14:paraId="2BA8445F" w14:textId="77777777" w:rsidR="00181E6A" w:rsidRPr="00F032AB" w:rsidRDefault="00181E6A" w:rsidP="00A241F6">
            <w:pPr>
              <w:pStyle w:val="KodeProgram"/>
            </w:pPr>
            <w:r w:rsidRPr="00F032AB">
              <w:t xml:space="preserve">    i, j, temp : int</w:t>
            </w:r>
          </w:p>
          <w:p w14:paraId="7153BA9D" w14:textId="77777777" w:rsidR="00181E6A" w:rsidRPr="00F032AB" w:rsidRDefault="00181E6A" w:rsidP="00A241F6">
            <w:pPr>
              <w:pStyle w:val="KodeProgram"/>
            </w:pPr>
            <w:r w:rsidRPr="00F032AB">
              <w:t xml:space="preserve">    for (i = 0 i &lt; n - 1 i++) </w:t>
            </w:r>
          </w:p>
          <w:p w14:paraId="342B0B87" w14:textId="77777777" w:rsidR="00181E6A" w:rsidRPr="00F032AB" w:rsidRDefault="00181E6A" w:rsidP="00A241F6">
            <w:pPr>
              <w:pStyle w:val="KodeProgram"/>
            </w:pPr>
            <w:r w:rsidRPr="00F032AB">
              <w:t xml:space="preserve">        for (j = 0 j &lt; n - 1 - i j++) </w:t>
            </w:r>
          </w:p>
          <w:p w14:paraId="7266027F" w14:textId="77777777" w:rsidR="00181E6A" w:rsidRPr="00F032AB" w:rsidRDefault="00181E6A" w:rsidP="00A241F6">
            <w:pPr>
              <w:pStyle w:val="KodeProgram"/>
            </w:pPr>
            <w:r w:rsidRPr="00F032AB">
              <w:t xml:space="preserve">            if (arr[j] &gt; arr[j + 1]) THEN</w:t>
            </w:r>
          </w:p>
          <w:p w14:paraId="4E7AB4C7" w14:textId="77777777" w:rsidR="00181E6A" w:rsidRPr="00F032AB" w:rsidRDefault="00181E6A" w:rsidP="00A241F6">
            <w:pPr>
              <w:pStyle w:val="KodeProgram"/>
            </w:pPr>
            <w:r w:rsidRPr="00F032AB">
              <w:t xml:space="preserve">                temp = arr[j]</w:t>
            </w:r>
          </w:p>
          <w:p w14:paraId="54760CD6" w14:textId="77777777" w:rsidR="00181E6A" w:rsidRPr="00F032AB" w:rsidRDefault="00181E6A" w:rsidP="00A241F6">
            <w:pPr>
              <w:pStyle w:val="KodeProgram"/>
            </w:pPr>
            <w:r w:rsidRPr="00F032AB">
              <w:t xml:space="preserve">                arr[j] = arr[j + 1]</w:t>
            </w:r>
          </w:p>
          <w:p w14:paraId="4FD73FB7" w14:textId="77777777" w:rsidR="00181E6A" w:rsidRPr="00F032AB" w:rsidRDefault="00181E6A" w:rsidP="00A241F6">
            <w:pPr>
              <w:pStyle w:val="KodeProgram"/>
            </w:pPr>
            <w:r w:rsidRPr="00F032AB">
              <w:t xml:space="preserve">                arr[j + 1] = temp</w:t>
            </w:r>
          </w:p>
          <w:p w14:paraId="0FB41E62" w14:textId="77777777" w:rsidR="00181E6A" w:rsidRPr="00F032AB" w:rsidRDefault="00181E6A" w:rsidP="00A241F6">
            <w:pPr>
              <w:pStyle w:val="KodeProgram"/>
            </w:pPr>
            <w:r w:rsidRPr="00F032AB">
              <w:t xml:space="preserve">            ENDIF</w:t>
            </w:r>
          </w:p>
          <w:p w14:paraId="0BFE5359" w14:textId="77777777" w:rsidR="00181E6A" w:rsidRPr="00F032AB" w:rsidRDefault="00181E6A" w:rsidP="00A241F6">
            <w:pPr>
              <w:pStyle w:val="KodeProgram"/>
            </w:pPr>
            <w:r w:rsidRPr="00F032AB">
              <w:t xml:space="preserve">        ENDFOR</w:t>
            </w:r>
          </w:p>
          <w:p w14:paraId="36D02439" w14:textId="77777777" w:rsidR="00181E6A" w:rsidRPr="00F032AB" w:rsidRDefault="00181E6A" w:rsidP="00A241F6">
            <w:pPr>
              <w:pStyle w:val="KodeProgram"/>
            </w:pPr>
            <w:r w:rsidRPr="00F032AB">
              <w:t xml:space="preserve">    ENDFOR</w:t>
            </w:r>
          </w:p>
          <w:p w14:paraId="6A0A5C98" w14:textId="77777777" w:rsidR="00181E6A" w:rsidRPr="00F032AB" w:rsidRDefault="00181E6A" w:rsidP="00A241F6">
            <w:pPr>
              <w:pStyle w:val="KodeProgram"/>
            </w:pPr>
            <w:r w:rsidRPr="00F032AB">
              <w:t>END</w:t>
            </w:r>
          </w:p>
          <w:p w14:paraId="2A8F34C5" w14:textId="77777777" w:rsidR="00181E6A" w:rsidRPr="00F032AB" w:rsidRDefault="00181E6A" w:rsidP="00A241F6">
            <w:pPr>
              <w:pStyle w:val="KodeProgram"/>
            </w:pPr>
          </w:p>
          <w:p w14:paraId="52E84594" w14:textId="77777777" w:rsidR="00181E6A" w:rsidRPr="00F032AB" w:rsidRDefault="00181E6A" w:rsidP="00A241F6">
            <w:pPr>
              <w:pStyle w:val="KodeProgram"/>
            </w:pPr>
            <w:r w:rsidRPr="00F032AB">
              <w:t xml:space="preserve">FUNCTION swap(* i1 : int, * i2 : int) </w:t>
            </w:r>
          </w:p>
          <w:p w14:paraId="33C21AB4" w14:textId="77777777" w:rsidR="00181E6A" w:rsidRPr="00F032AB" w:rsidRDefault="00181E6A" w:rsidP="00A241F6">
            <w:pPr>
              <w:pStyle w:val="KodeProgram"/>
            </w:pPr>
            <w:r w:rsidRPr="00F032AB">
              <w:t>DEKLARASI</w:t>
            </w:r>
          </w:p>
          <w:p w14:paraId="3887405C" w14:textId="77777777" w:rsidR="00181E6A" w:rsidRPr="00F032AB" w:rsidRDefault="00181E6A" w:rsidP="00A241F6">
            <w:pPr>
              <w:pStyle w:val="KodeProgram"/>
            </w:pPr>
            <w:r w:rsidRPr="00F032AB">
              <w:t>BEGIN :</w:t>
            </w:r>
          </w:p>
          <w:p w14:paraId="37BCE283" w14:textId="77777777" w:rsidR="00181E6A" w:rsidRPr="00F032AB" w:rsidRDefault="00181E6A" w:rsidP="00A241F6">
            <w:pPr>
              <w:pStyle w:val="KodeProgram"/>
            </w:pPr>
            <w:r w:rsidRPr="00F032AB">
              <w:t xml:space="preserve">    temp = * i1 : int</w:t>
            </w:r>
          </w:p>
          <w:p w14:paraId="644A944E" w14:textId="77777777" w:rsidR="00181E6A" w:rsidRPr="00F032AB" w:rsidRDefault="00181E6A" w:rsidP="00A241F6">
            <w:pPr>
              <w:pStyle w:val="KodeProgram"/>
            </w:pPr>
            <w:r w:rsidRPr="00F032AB">
              <w:t xml:space="preserve">    * i1 = * i2</w:t>
            </w:r>
          </w:p>
          <w:p w14:paraId="1C285093" w14:textId="77777777" w:rsidR="00181E6A" w:rsidRPr="00F032AB" w:rsidRDefault="00181E6A" w:rsidP="00A241F6">
            <w:pPr>
              <w:pStyle w:val="KodeProgram"/>
            </w:pPr>
            <w:r w:rsidRPr="00F032AB">
              <w:t xml:space="preserve">    * i2 = temp</w:t>
            </w:r>
          </w:p>
          <w:p w14:paraId="51A7E1E1" w14:textId="77777777" w:rsidR="00181E6A" w:rsidRPr="00F032AB" w:rsidRDefault="00181E6A" w:rsidP="00A241F6">
            <w:pPr>
              <w:pStyle w:val="KodeProgram"/>
            </w:pPr>
            <w:r w:rsidRPr="00F032AB">
              <w:t>END</w:t>
            </w:r>
          </w:p>
          <w:p w14:paraId="309163B5" w14:textId="77777777" w:rsidR="00181E6A" w:rsidRPr="00F032AB" w:rsidRDefault="00181E6A" w:rsidP="00A241F6">
            <w:pPr>
              <w:pStyle w:val="KodeProgram"/>
            </w:pPr>
          </w:p>
          <w:p w14:paraId="54AAF0F7" w14:textId="77777777" w:rsidR="00181E6A" w:rsidRPr="00F032AB" w:rsidRDefault="00181E6A" w:rsidP="00A241F6">
            <w:pPr>
              <w:pStyle w:val="KodeProgram"/>
            </w:pPr>
            <w:r w:rsidRPr="00F032AB">
              <w:t xml:space="preserve">FUNCTION bubblePointer(arr[] : int, n : int) </w:t>
            </w:r>
          </w:p>
          <w:p w14:paraId="3CEB283F" w14:textId="77777777" w:rsidR="00181E6A" w:rsidRPr="00F032AB" w:rsidRDefault="00181E6A" w:rsidP="00A241F6">
            <w:pPr>
              <w:pStyle w:val="KodeProgram"/>
            </w:pPr>
            <w:r w:rsidRPr="00F032AB">
              <w:lastRenderedPageBreak/>
              <w:t>DEKLARASI</w:t>
            </w:r>
          </w:p>
          <w:p w14:paraId="2473BDAC" w14:textId="77777777" w:rsidR="00181E6A" w:rsidRPr="00F032AB" w:rsidRDefault="00181E6A" w:rsidP="00A241F6">
            <w:pPr>
              <w:pStyle w:val="KodeProgram"/>
            </w:pPr>
            <w:r w:rsidRPr="00F032AB">
              <w:t>BEGIN :</w:t>
            </w:r>
          </w:p>
          <w:p w14:paraId="07403F96" w14:textId="77777777" w:rsidR="00181E6A" w:rsidRPr="00F032AB" w:rsidRDefault="00181E6A" w:rsidP="00A241F6">
            <w:pPr>
              <w:pStyle w:val="KodeProgram"/>
            </w:pPr>
            <w:r w:rsidRPr="00F032AB">
              <w:t xml:space="preserve">    i, a : int</w:t>
            </w:r>
          </w:p>
          <w:p w14:paraId="46D417A3" w14:textId="77777777" w:rsidR="00181E6A" w:rsidRPr="00F032AB" w:rsidRDefault="00181E6A" w:rsidP="00A241F6">
            <w:pPr>
              <w:pStyle w:val="KodeProgram"/>
            </w:pPr>
            <w:r w:rsidRPr="00F032AB">
              <w:t xml:space="preserve">    for (i = 0 i &lt; n - 1 i++) </w:t>
            </w:r>
          </w:p>
          <w:p w14:paraId="519BA041" w14:textId="77777777" w:rsidR="00181E6A" w:rsidRPr="00F032AB" w:rsidRDefault="00181E6A" w:rsidP="00A241F6">
            <w:pPr>
              <w:pStyle w:val="KodeProgram"/>
            </w:pPr>
            <w:r w:rsidRPr="00F032AB">
              <w:t xml:space="preserve">        flag = 0 : int</w:t>
            </w:r>
          </w:p>
          <w:p w14:paraId="5A5FC7DC" w14:textId="77777777" w:rsidR="00181E6A" w:rsidRPr="00F032AB" w:rsidRDefault="00181E6A" w:rsidP="00A241F6">
            <w:pPr>
              <w:pStyle w:val="KodeProgram"/>
            </w:pPr>
            <w:r w:rsidRPr="00F032AB">
              <w:t xml:space="preserve">        for (a = 0 a &lt; n - 1 a++) </w:t>
            </w:r>
          </w:p>
          <w:p w14:paraId="2783327E" w14:textId="77777777" w:rsidR="00181E6A" w:rsidRPr="00F032AB" w:rsidRDefault="00181E6A" w:rsidP="00A241F6">
            <w:pPr>
              <w:pStyle w:val="KodeProgram"/>
            </w:pPr>
            <w:r w:rsidRPr="00F032AB">
              <w:t xml:space="preserve">            if (arr[a] &gt; arr[a + 1]) THEN</w:t>
            </w:r>
          </w:p>
          <w:p w14:paraId="6F34D101" w14:textId="77777777" w:rsidR="00181E6A" w:rsidRPr="00F032AB" w:rsidRDefault="00181E6A" w:rsidP="00A241F6">
            <w:pPr>
              <w:pStyle w:val="KodeProgram"/>
            </w:pPr>
            <w:r w:rsidRPr="00F032AB">
              <w:t xml:space="preserve">                swap( &amp; arr[a], &amp; arr[a + 1])</w:t>
            </w:r>
          </w:p>
          <w:p w14:paraId="58430D45" w14:textId="77777777" w:rsidR="00181E6A" w:rsidRPr="00F032AB" w:rsidRDefault="00181E6A" w:rsidP="00A241F6">
            <w:pPr>
              <w:pStyle w:val="KodeProgram"/>
            </w:pPr>
            <w:r w:rsidRPr="00F032AB">
              <w:t xml:space="preserve">                flag = 1</w:t>
            </w:r>
          </w:p>
          <w:p w14:paraId="1F60FE4A" w14:textId="77777777" w:rsidR="00181E6A" w:rsidRPr="00F032AB" w:rsidRDefault="00181E6A" w:rsidP="00A241F6">
            <w:pPr>
              <w:pStyle w:val="KodeProgram"/>
            </w:pPr>
            <w:r w:rsidRPr="00F032AB">
              <w:t xml:space="preserve">            ENDIF</w:t>
            </w:r>
          </w:p>
          <w:p w14:paraId="670817C6" w14:textId="77777777" w:rsidR="00181E6A" w:rsidRPr="00F032AB" w:rsidRDefault="00181E6A" w:rsidP="00A241F6">
            <w:pPr>
              <w:pStyle w:val="KodeProgram"/>
            </w:pPr>
            <w:r w:rsidRPr="00F032AB">
              <w:t xml:space="preserve">        ENDFOR</w:t>
            </w:r>
          </w:p>
          <w:p w14:paraId="3C84FE4A" w14:textId="77777777" w:rsidR="00181E6A" w:rsidRPr="00F032AB" w:rsidRDefault="00181E6A" w:rsidP="00A241F6">
            <w:pPr>
              <w:pStyle w:val="KodeProgram"/>
            </w:pPr>
            <w:r w:rsidRPr="00F032AB">
              <w:t xml:space="preserve">        if (flag == 0) THEN</w:t>
            </w:r>
          </w:p>
          <w:p w14:paraId="551C4448" w14:textId="77777777" w:rsidR="00181E6A" w:rsidRPr="00F032AB" w:rsidRDefault="00181E6A" w:rsidP="00A241F6">
            <w:pPr>
              <w:pStyle w:val="KodeProgram"/>
            </w:pPr>
            <w:r w:rsidRPr="00F032AB">
              <w:t xml:space="preserve">            break</w:t>
            </w:r>
          </w:p>
          <w:p w14:paraId="38747179" w14:textId="77777777" w:rsidR="00181E6A" w:rsidRPr="00F032AB" w:rsidRDefault="00181E6A" w:rsidP="00A241F6">
            <w:pPr>
              <w:pStyle w:val="KodeProgram"/>
            </w:pPr>
            <w:r w:rsidRPr="00F032AB">
              <w:t xml:space="preserve">        ENDIF</w:t>
            </w:r>
          </w:p>
          <w:p w14:paraId="6631F756" w14:textId="77777777" w:rsidR="00181E6A" w:rsidRPr="00F032AB" w:rsidRDefault="00181E6A" w:rsidP="00A241F6">
            <w:pPr>
              <w:pStyle w:val="KodeProgram"/>
            </w:pPr>
            <w:r w:rsidRPr="00F032AB">
              <w:t xml:space="preserve">    ENDFOR</w:t>
            </w:r>
          </w:p>
          <w:p w14:paraId="25EA89EB" w14:textId="77777777" w:rsidR="00181E6A" w:rsidRPr="00F032AB" w:rsidRDefault="00181E6A" w:rsidP="00A241F6">
            <w:pPr>
              <w:pStyle w:val="KodeProgram"/>
            </w:pPr>
            <w:r w:rsidRPr="00F032AB">
              <w:t>END</w:t>
            </w:r>
          </w:p>
          <w:p w14:paraId="31B9B086" w14:textId="77777777" w:rsidR="00181E6A" w:rsidRPr="00F032AB" w:rsidRDefault="00181E6A" w:rsidP="00A241F6">
            <w:pPr>
              <w:pStyle w:val="KodeProgram"/>
            </w:pPr>
          </w:p>
          <w:p w14:paraId="3BB5C857" w14:textId="77777777" w:rsidR="00181E6A" w:rsidRPr="00F032AB" w:rsidRDefault="00181E6A" w:rsidP="00A241F6">
            <w:pPr>
              <w:pStyle w:val="KodeProgram"/>
            </w:pPr>
            <w:r w:rsidRPr="00F032AB">
              <w:t>FUNCTION count_BubbleNoPointer(arr[] : int, n : int) : float</w:t>
            </w:r>
          </w:p>
          <w:p w14:paraId="47D38C45" w14:textId="77777777" w:rsidR="00181E6A" w:rsidRPr="00F032AB" w:rsidRDefault="00181E6A" w:rsidP="00A241F6">
            <w:pPr>
              <w:pStyle w:val="KodeProgram"/>
            </w:pPr>
            <w:r w:rsidRPr="00F032AB">
              <w:t>DEKLARASI</w:t>
            </w:r>
          </w:p>
          <w:p w14:paraId="19B904AA" w14:textId="77777777" w:rsidR="00181E6A" w:rsidRPr="00F032AB" w:rsidRDefault="00181E6A" w:rsidP="00A241F6">
            <w:pPr>
              <w:pStyle w:val="KodeProgram"/>
            </w:pPr>
            <w:r w:rsidRPr="00F032AB">
              <w:t>BEGIN :</w:t>
            </w:r>
          </w:p>
          <w:p w14:paraId="69F4C02D" w14:textId="77777777" w:rsidR="00181E6A" w:rsidRPr="00F032AB" w:rsidRDefault="00181E6A" w:rsidP="00A241F6">
            <w:pPr>
              <w:pStyle w:val="KodeProgram"/>
            </w:pPr>
            <w:r w:rsidRPr="00F032AB">
              <w:t xml:space="preserve">    clock_t start = clock()</w:t>
            </w:r>
          </w:p>
          <w:p w14:paraId="6D7D770E" w14:textId="77777777" w:rsidR="00181E6A" w:rsidRPr="00F032AB" w:rsidRDefault="00181E6A" w:rsidP="00A241F6">
            <w:pPr>
              <w:pStyle w:val="KodeProgram"/>
            </w:pPr>
            <w:r w:rsidRPr="00F032AB">
              <w:t xml:space="preserve">    CALL bubbleNoPointer(arr, n)</w:t>
            </w:r>
          </w:p>
          <w:p w14:paraId="014D45D5" w14:textId="77777777" w:rsidR="00181E6A" w:rsidRPr="00F032AB" w:rsidRDefault="00181E6A" w:rsidP="00A241F6">
            <w:pPr>
              <w:pStyle w:val="KodeProgram"/>
            </w:pPr>
            <w:r w:rsidRPr="00F032AB">
              <w:t xml:space="preserve">    clock_t end = clock()</w:t>
            </w:r>
          </w:p>
          <w:p w14:paraId="0C7CA5AB" w14:textId="77777777" w:rsidR="00181E6A" w:rsidRPr="00F032AB" w:rsidRDefault="00181E6A" w:rsidP="00A241F6">
            <w:pPr>
              <w:pStyle w:val="KodeProgram"/>
            </w:pPr>
            <w:r w:rsidRPr="00F032AB">
              <w:t xml:space="preserve">    detik = (float)(end - start) / CLOCKS_PER_SEC : float</w:t>
            </w:r>
          </w:p>
          <w:p w14:paraId="24EC47D2" w14:textId="77777777" w:rsidR="00181E6A" w:rsidRPr="00F032AB" w:rsidRDefault="00181E6A" w:rsidP="00A241F6">
            <w:pPr>
              <w:pStyle w:val="KodeProgram"/>
            </w:pPr>
            <w:r w:rsidRPr="00F032AB">
              <w:t xml:space="preserve">    return detik</w:t>
            </w:r>
          </w:p>
          <w:p w14:paraId="178C1932" w14:textId="77777777" w:rsidR="00181E6A" w:rsidRPr="00F032AB" w:rsidRDefault="00181E6A" w:rsidP="00A241F6">
            <w:pPr>
              <w:pStyle w:val="KodeProgram"/>
            </w:pPr>
            <w:r w:rsidRPr="00F032AB">
              <w:t>END</w:t>
            </w:r>
          </w:p>
          <w:p w14:paraId="74AF6372" w14:textId="77777777" w:rsidR="00181E6A" w:rsidRPr="00F032AB" w:rsidRDefault="00181E6A" w:rsidP="00A241F6">
            <w:pPr>
              <w:pStyle w:val="KodeProgram"/>
            </w:pPr>
          </w:p>
          <w:p w14:paraId="07871187" w14:textId="77777777" w:rsidR="00181E6A" w:rsidRPr="00F032AB" w:rsidRDefault="00181E6A" w:rsidP="00A241F6">
            <w:pPr>
              <w:pStyle w:val="KodeProgram"/>
            </w:pPr>
            <w:r w:rsidRPr="00F032AB">
              <w:t>FUNCTION count_BubblePointer(arr[] : int, n : int) float</w:t>
            </w:r>
          </w:p>
          <w:p w14:paraId="63B822B6" w14:textId="77777777" w:rsidR="00181E6A" w:rsidRPr="00F032AB" w:rsidRDefault="00181E6A" w:rsidP="00A241F6">
            <w:pPr>
              <w:pStyle w:val="KodeProgram"/>
            </w:pPr>
            <w:r w:rsidRPr="00F032AB">
              <w:t>DEKLARASI</w:t>
            </w:r>
          </w:p>
          <w:p w14:paraId="2A188293" w14:textId="77777777" w:rsidR="00181E6A" w:rsidRPr="00F032AB" w:rsidRDefault="00181E6A" w:rsidP="00A241F6">
            <w:pPr>
              <w:pStyle w:val="KodeProgram"/>
            </w:pPr>
            <w:r w:rsidRPr="00F032AB">
              <w:t>BEGIN :</w:t>
            </w:r>
          </w:p>
          <w:p w14:paraId="09560ECF" w14:textId="77777777" w:rsidR="00181E6A" w:rsidRPr="00F032AB" w:rsidRDefault="00181E6A" w:rsidP="00A241F6">
            <w:pPr>
              <w:pStyle w:val="KodeProgram"/>
            </w:pPr>
            <w:r w:rsidRPr="00F032AB">
              <w:t xml:space="preserve">    clock_t start = clock()</w:t>
            </w:r>
          </w:p>
          <w:p w14:paraId="4582C0AA" w14:textId="77777777" w:rsidR="00181E6A" w:rsidRPr="00F032AB" w:rsidRDefault="00181E6A" w:rsidP="00A241F6">
            <w:pPr>
              <w:pStyle w:val="KodeProgram"/>
            </w:pPr>
            <w:r w:rsidRPr="00F032AB">
              <w:t xml:space="preserve">    CALL bubblePointer(arr, n)</w:t>
            </w:r>
          </w:p>
          <w:p w14:paraId="44260CB4" w14:textId="77777777" w:rsidR="00181E6A" w:rsidRPr="00F032AB" w:rsidRDefault="00181E6A" w:rsidP="00A241F6">
            <w:pPr>
              <w:pStyle w:val="KodeProgram"/>
            </w:pPr>
            <w:r w:rsidRPr="00F032AB">
              <w:t xml:space="preserve">    clock_t end = clock()</w:t>
            </w:r>
          </w:p>
          <w:p w14:paraId="02C23228" w14:textId="77777777" w:rsidR="00181E6A" w:rsidRPr="00F032AB" w:rsidRDefault="00181E6A" w:rsidP="00A241F6">
            <w:pPr>
              <w:pStyle w:val="KodeProgram"/>
            </w:pPr>
            <w:r w:rsidRPr="00F032AB">
              <w:t xml:space="preserve">    detik = (float)(end - start) / CLOCKS_PER_SEC : float</w:t>
            </w:r>
          </w:p>
          <w:p w14:paraId="6F0AD70F" w14:textId="77777777" w:rsidR="00181E6A" w:rsidRPr="00F032AB" w:rsidRDefault="00181E6A" w:rsidP="00A241F6">
            <w:pPr>
              <w:pStyle w:val="KodeProgram"/>
            </w:pPr>
            <w:r w:rsidRPr="00F032AB">
              <w:t xml:space="preserve">    return detik</w:t>
            </w:r>
          </w:p>
          <w:p w14:paraId="0DE952F1" w14:textId="77777777" w:rsidR="00181E6A" w:rsidRPr="00F032AB" w:rsidRDefault="00181E6A" w:rsidP="00A241F6">
            <w:pPr>
              <w:pStyle w:val="KodeProgram"/>
            </w:pPr>
            <w:r w:rsidRPr="00F032AB">
              <w:t>}</w:t>
            </w:r>
          </w:p>
          <w:p w14:paraId="4B1F8EBD" w14:textId="77777777" w:rsidR="00181E6A" w:rsidRPr="00F032AB" w:rsidRDefault="00181E6A" w:rsidP="00A241F6">
            <w:pPr>
              <w:pStyle w:val="KodeProgram"/>
            </w:pPr>
          </w:p>
          <w:p w14:paraId="14B3C26D" w14:textId="77777777" w:rsidR="00181E6A" w:rsidRPr="00F032AB" w:rsidRDefault="00181E6A" w:rsidP="00A241F6">
            <w:pPr>
              <w:pStyle w:val="KodeProgram"/>
            </w:pPr>
            <w:r w:rsidRPr="00F032AB">
              <w:t>FUNCTION valid_int(*var : int) : int</w:t>
            </w:r>
          </w:p>
          <w:p w14:paraId="4F369A4D" w14:textId="77777777" w:rsidR="00181E6A" w:rsidRPr="00F032AB" w:rsidRDefault="00181E6A" w:rsidP="00A241F6">
            <w:pPr>
              <w:pStyle w:val="KodeProgram"/>
            </w:pPr>
            <w:r w:rsidRPr="00F032AB">
              <w:t>DEKLARASI</w:t>
            </w:r>
          </w:p>
          <w:p w14:paraId="7CCA597B" w14:textId="77777777" w:rsidR="00181E6A" w:rsidRPr="00F032AB" w:rsidRDefault="00181E6A" w:rsidP="00A241F6">
            <w:pPr>
              <w:pStyle w:val="KodeProgram"/>
            </w:pPr>
            <w:r w:rsidRPr="00F032AB">
              <w:t>BEGIN :</w:t>
            </w:r>
          </w:p>
          <w:p w14:paraId="79D7B7E5" w14:textId="77777777" w:rsidR="00181E6A" w:rsidRPr="00F032AB" w:rsidRDefault="00181E6A" w:rsidP="00A241F6">
            <w:pPr>
              <w:pStyle w:val="KodeProgram"/>
            </w:pPr>
            <w:r w:rsidRPr="00F032AB">
              <w:t xml:space="preserve">    VAR buff[20] : char</w:t>
            </w:r>
          </w:p>
          <w:p w14:paraId="63B6C1E7" w14:textId="77777777" w:rsidR="00181E6A" w:rsidRPr="00F032AB" w:rsidRDefault="00181E6A" w:rsidP="00A241F6">
            <w:pPr>
              <w:pStyle w:val="KodeProgram"/>
            </w:pPr>
            <w:r w:rsidRPr="00F032AB">
              <w:t xml:space="preserve">    VAR cek : char</w:t>
            </w:r>
          </w:p>
          <w:p w14:paraId="7539A28A" w14:textId="77777777" w:rsidR="00181E6A" w:rsidRPr="00F032AB" w:rsidRDefault="00181E6A" w:rsidP="00A241F6">
            <w:pPr>
              <w:pStyle w:val="KodeProgram"/>
            </w:pPr>
            <w:r w:rsidRPr="00F032AB">
              <w:t xml:space="preserve">    fflush(stdin)</w:t>
            </w:r>
          </w:p>
          <w:p w14:paraId="3F1D905A" w14:textId="77777777" w:rsidR="00181E6A" w:rsidRPr="00F032AB" w:rsidRDefault="00181E6A" w:rsidP="00A241F6">
            <w:pPr>
              <w:pStyle w:val="KodeProgram"/>
            </w:pPr>
            <w:r w:rsidRPr="00F032AB">
              <w:t xml:space="preserve">    if(fgets(buff, sizeof(buff), stdin)!=NULL)THEN</w:t>
            </w:r>
          </w:p>
          <w:p w14:paraId="6C37AF39" w14:textId="77777777" w:rsidR="00181E6A" w:rsidRPr="00F032AB" w:rsidRDefault="00181E6A" w:rsidP="00A241F6">
            <w:pPr>
              <w:pStyle w:val="KodeProgram"/>
            </w:pPr>
            <w:r w:rsidRPr="00F032AB">
              <w:t xml:space="preserve">        if(sscanf(buff, "%d %c", var, &amp;cek)==1)THEN</w:t>
            </w:r>
          </w:p>
          <w:p w14:paraId="2F4A1871" w14:textId="77777777" w:rsidR="00181E6A" w:rsidRPr="00F032AB" w:rsidRDefault="00181E6A" w:rsidP="00A241F6">
            <w:pPr>
              <w:pStyle w:val="KodeProgram"/>
            </w:pPr>
            <w:r w:rsidRPr="00F032AB">
              <w:t xml:space="preserve">            return 1</w:t>
            </w:r>
          </w:p>
          <w:p w14:paraId="48986EE8" w14:textId="77777777" w:rsidR="00181E6A" w:rsidRPr="00F032AB" w:rsidRDefault="00181E6A" w:rsidP="00A241F6">
            <w:pPr>
              <w:pStyle w:val="KodeProgram"/>
            </w:pPr>
            <w:r w:rsidRPr="00F032AB">
              <w:t xml:space="preserve">        ENDIF</w:t>
            </w:r>
          </w:p>
          <w:p w14:paraId="1AE39B8A" w14:textId="77777777" w:rsidR="00181E6A" w:rsidRPr="00F032AB" w:rsidRDefault="00181E6A" w:rsidP="00A241F6">
            <w:pPr>
              <w:pStyle w:val="KodeProgram"/>
            </w:pPr>
            <w:r w:rsidRPr="00F032AB">
              <w:t xml:space="preserve">    ENDIF</w:t>
            </w:r>
          </w:p>
          <w:p w14:paraId="28D2CE22" w14:textId="77777777" w:rsidR="00181E6A" w:rsidRPr="00F032AB" w:rsidRDefault="00181E6A" w:rsidP="00A241F6">
            <w:pPr>
              <w:pStyle w:val="KodeProgram"/>
            </w:pPr>
            <w:r w:rsidRPr="00F032AB">
              <w:t xml:space="preserve">    return 0</w:t>
            </w:r>
          </w:p>
          <w:p w14:paraId="3A3AAF64" w14:textId="77777777" w:rsidR="00181E6A" w:rsidRPr="00F032AB" w:rsidRDefault="00181E6A" w:rsidP="00A241F6">
            <w:pPr>
              <w:pStyle w:val="KodeProgram"/>
            </w:pPr>
            <w:r w:rsidRPr="00F032AB">
              <w:t>END</w:t>
            </w:r>
          </w:p>
          <w:p w14:paraId="78675C47" w14:textId="77777777" w:rsidR="00181E6A" w:rsidRPr="00F032AB" w:rsidRDefault="00181E6A" w:rsidP="00A241F6">
            <w:pPr>
              <w:pStyle w:val="KodeProgram"/>
            </w:pPr>
          </w:p>
          <w:p w14:paraId="304BFE8A" w14:textId="77777777" w:rsidR="00181E6A" w:rsidRPr="00F032AB" w:rsidRDefault="00181E6A" w:rsidP="00A241F6">
            <w:pPr>
              <w:pStyle w:val="KodeProgram"/>
            </w:pPr>
            <w:r w:rsidRPr="00F032AB">
              <w:t>FUNCTION input_pilihan(*var : int, *prompt : char) : void</w:t>
            </w:r>
          </w:p>
          <w:p w14:paraId="6E70B997" w14:textId="77777777" w:rsidR="00181E6A" w:rsidRPr="00F032AB" w:rsidRDefault="00181E6A" w:rsidP="00A241F6">
            <w:pPr>
              <w:pStyle w:val="KodeProgram"/>
            </w:pPr>
            <w:r w:rsidRPr="00F032AB">
              <w:t xml:space="preserve">DEKLARASI </w:t>
            </w:r>
          </w:p>
          <w:p w14:paraId="758CBE4D" w14:textId="77777777" w:rsidR="00181E6A" w:rsidRPr="00F032AB" w:rsidRDefault="00181E6A" w:rsidP="00A241F6">
            <w:pPr>
              <w:pStyle w:val="KodeProgram"/>
            </w:pPr>
            <w:r w:rsidRPr="00F032AB">
              <w:t>BEGIN :</w:t>
            </w:r>
          </w:p>
          <w:p w14:paraId="336D9845" w14:textId="77777777" w:rsidR="00181E6A" w:rsidRPr="00F032AB" w:rsidRDefault="00181E6A" w:rsidP="00A241F6">
            <w:pPr>
              <w:pStyle w:val="KodeProgram"/>
            </w:pPr>
            <w:r w:rsidRPr="00F032AB">
              <w:t xml:space="preserve">    while (1)THEN</w:t>
            </w:r>
          </w:p>
          <w:p w14:paraId="0E775221" w14:textId="77777777" w:rsidR="00181E6A" w:rsidRPr="00F032AB" w:rsidRDefault="00181E6A" w:rsidP="00A241F6">
            <w:pPr>
              <w:pStyle w:val="KodeProgram"/>
            </w:pPr>
            <w:r w:rsidRPr="00F032AB">
              <w:t xml:space="preserve">        WRITE(prompt)</w:t>
            </w:r>
          </w:p>
          <w:p w14:paraId="12968545" w14:textId="77777777" w:rsidR="00181E6A" w:rsidRPr="00F032AB" w:rsidRDefault="00181E6A" w:rsidP="00A241F6">
            <w:pPr>
              <w:pStyle w:val="KodeProgram"/>
            </w:pPr>
            <w:r w:rsidRPr="00F032AB">
              <w:t xml:space="preserve">        if(valid_int(var)) THEN</w:t>
            </w:r>
          </w:p>
          <w:p w14:paraId="33837445" w14:textId="77777777" w:rsidR="00181E6A" w:rsidRPr="00F032AB" w:rsidRDefault="00181E6A" w:rsidP="00A241F6">
            <w:pPr>
              <w:pStyle w:val="KodeProgram"/>
            </w:pPr>
            <w:r w:rsidRPr="00F032AB">
              <w:t xml:space="preserve">            break</w:t>
            </w:r>
          </w:p>
          <w:p w14:paraId="55104A7D" w14:textId="77777777" w:rsidR="00181E6A" w:rsidRPr="00F032AB" w:rsidRDefault="00181E6A" w:rsidP="00A241F6">
            <w:pPr>
              <w:pStyle w:val="KodeProgram"/>
            </w:pPr>
            <w:r w:rsidRPr="00F032AB">
              <w:t xml:space="preserve">        WRITE("\nPilih Jumlah Data yang BENAR!\n")</w:t>
            </w:r>
          </w:p>
          <w:p w14:paraId="6D068BED" w14:textId="77777777" w:rsidR="00181E6A" w:rsidRPr="00F032AB" w:rsidRDefault="00181E6A" w:rsidP="00A241F6">
            <w:pPr>
              <w:pStyle w:val="KodeProgram"/>
            </w:pPr>
            <w:r w:rsidRPr="00F032AB">
              <w:lastRenderedPageBreak/>
              <w:t xml:space="preserve">        WRITE("\n")</w:t>
            </w:r>
          </w:p>
          <w:p w14:paraId="2F33003B" w14:textId="77777777" w:rsidR="00181E6A" w:rsidRPr="00F032AB" w:rsidRDefault="00181E6A" w:rsidP="00A241F6">
            <w:pPr>
              <w:pStyle w:val="KodeProgram"/>
            </w:pPr>
            <w:r w:rsidRPr="00F032AB">
              <w:t xml:space="preserve">    ENDWHILE</w:t>
            </w:r>
          </w:p>
          <w:p w14:paraId="529C9819" w14:textId="77777777" w:rsidR="00181E6A" w:rsidRPr="00F032AB" w:rsidRDefault="00181E6A" w:rsidP="00A241F6">
            <w:pPr>
              <w:pStyle w:val="KodeProgram"/>
            </w:pPr>
            <w:r w:rsidRPr="00F032AB">
              <w:t>END</w:t>
            </w:r>
          </w:p>
          <w:p w14:paraId="5C83C78E" w14:textId="77777777" w:rsidR="00181E6A" w:rsidRPr="00F032AB" w:rsidRDefault="00181E6A" w:rsidP="00A241F6">
            <w:pPr>
              <w:pStyle w:val="KodeProgram"/>
            </w:pPr>
          </w:p>
          <w:p w14:paraId="468B6F92" w14:textId="77777777" w:rsidR="00181E6A" w:rsidRPr="00F032AB" w:rsidRDefault="00181E6A" w:rsidP="00A241F6">
            <w:pPr>
              <w:pStyle w:val="KodeProgram"/>
            </w:pPr>
            <w:r w:rsidRPr="00F032AB">
              <w:t>FUNCTION input_ulang(*var : int, *prompt : char) : void</w:t>
            </w:r>
          </w:p>
          <w:p w14:paraId="6E441DD6" w14:textId="77777777" w:rsidR="00181E6A" w:rsidRPr="00F032AB" w:rsidRDefault="00181E6A" w:rsidP="00A241F6">
            <w:pPr>
              <w:pStyle w:val="KodeProgram"/>
            </w:pPr>
            <w:r w:rsidRPr="00F032AB">
              <w:t>DEKLARASI</w:t>
            </w:r>
          </w:p>
          <w:p w14:paraId="463986DD" w14:textId="77777777" w:rsidR="00181E6A" w:rsidRPr="00F032AB" w:rsidRDefault="00181E6A" w:rsidP="00A241F6">
            <w:pPr>
              <w:pStyle w:val="KodeProgram"/>
            </w:pPr>
            <w:r w:rsidRPr="00F032AB">
              <w:t>BEGIN :</w:t>
            </w:r>
          </w:p>
          <w:p w14:paraId="27F7AA52" w14:textId="77777777" w:rsidR="00181E6A" w:rsidRPr="00F032AB" w:rsidRDefault="00181E6A" w:rsidP="00A241F6">
            <w:pPr>
              <w:pStyle w:val="KodeProgram"/>
            </w:pPr>
            <w:r w:rsidRPr="00F032AB">
              <w:t xml:space="preserve">    while (1)THEN</w:t>
            </w:r>
          </w:p>
          <w:p w14:paraId="634DE40E" w14:textId="77777777" w:rsidR="00181E6A" w:rsidRPr="00F032AB" w:rsidRDefault="00181E6A" w:rsidP="00A241F6">
            <w:pPr>
              <w:pStyle w:val="KodeProgram"/>
            </w:pPr>
            <w:r w:rsidRPr="00F032AB">
              <w:t xml:space="preserve">        WRITE(prompt)</w:t>
            </w:r>
          </w:p>
          <w:p w14:paraId="3E32C5E0" w14:textId="77777777" w:rsidR="00181E6A" w:rsidRPr="00F032AB" w:rsidRDefault="00181E6A" w:rsidP="00A241F6">
            <w:pPr>
              <w:pStyle w:val="KodeProgram"/>
            </w:pPr>
            <w:r w:rsidRPr="00F032AB">
              <w:t xml:space="preserve">        if(valid_int(var))THEN</w:t>
            </w:r>
          </w:p>
          <w:p w14:paraId="3CDE0595" w14:textId="77777777" w:rsidR="00181E6A" w:rsidRPr="00F032AB" w:rsidRDefault="00181E6A" w:rsidP="00A241F6">
            <w:pPr>
              <w:pStyle w:val="KodeProgram"/>
            </w:pPr>
            <w:r w:rsidRPr="00F032AB">
              <w:t xml:space="preserve">            break</w:t>
            </w:r>
          </w:p>
          <w:p w14:paraId="2C88EB7D" w14:textId="77777777" w:rsidR="00181E6A" w:rsidRPr="00F032AB" w:rsidRDefault="00181E6A" w:rsidP="00A241F6">
            <w:pPr>
              <w:pStyle w:val="KodeProgram"/>
            </w:pPr>
            <w:r w:rsidRPr="00F032AB">
              <w:t xml:space="preserve">        WRITE("\nMau mengulang atau tidak?!\n")</w:t>
            </w:r>
          </w:p>
          <w:p w14:paraId="1BBEE365" w14:textId="77777777" w:rsidR="00181E6A" w:rsidRPr="00F032AB" w:rsidRDefault="00181E6A" w:rsidP="00A241F6">
            <w:pPr>
              <w:pStyle w:val="KodeProgram"/>
            </w:pPr>
            <w:r w:rsidRPr="00F032AB">
              <w:t xml:space="preserve">    ENDWHILE</w:t>
            </w:r>
          </w:p>
          <w:p w14:paraId="05264A06" w14:textId="77777777" w:rsidR="00181E6A" w:rsidRPr="00F032AB" w:rsidRDefault="00181E6A" w:rsidP="00A241F6">
            <w:pPr>
              <w:pStyle w:val="KodeProgram"/>
            </w:pPr>
            <w:r w:rsidRPr="00F032AB">
              <w:t>END</w:t>
            </w:r>
          </w:p>
          <w:p w14:paraId="28F281BA" w14:textId="77777777" w:rsidR="00181E6A" w:rsidRPr="00F032AB" w:rsidRDefault="00181E6A" w:rsidP="00A241F6">
            <w:pPr>
              <w:pStyle w:val="KodeProgram"/>
            </w:pPr>
          </w:p>
          <w:p w14:paraId="7A678339" w14:textId="77777777" w:rsidR="00181E6A" w:rsidRPr="00F032AB" w:rsidRDefault="00181E6A" w:rsidP="00A241F6">
            <w:pPr>
              <w:pStyle w:val="KodeProgram"/>
            </w:pPr>
            <w:r w:rsidRPr="00F032AB">
              <w:t>FUNCTION ulang() : void</w:t>
            </w:r>
          </w:p>
          <w:p w14:paraId="70222CEC" w14:textId="77777777" w:rsidR="00181E6A" w:rsidRPr="00F032AB" w:rsidRDefault="00181E6A" w:rsidP="00A241F6">
            <w:pPr>
              <w:pStyle w:val="KodeProgram"/>
            </w:pPr>
            <w:r w:rsidRPr="00F032AB">
              <w:t>DEKLARASI</w:t>
            </w:r>
          </w:p>
          <w:p w14:paraId="6A224674" w14:textId="77777777" w:rsidR="00181E6A" w:rsidRPr="00F032AB" w:rsidRDefault="00181E6A" w:rsidP="00A241F6">
            <w:pPr>
              <w:pStyle w:val="KodeProgram"/>
            </w:pPr>
            <w:r w:rsidRPr="00F032AB">
              <w:t>BEGIN :</w:t>
            </w:r>
          </w:p>
          <w:p w14:paraId="3FF5BF8F" w14:textId="77777777" w:rsidR="00181E6A" w:rsidRPr="00F032AB" w:rsidRDefault="00181E6A" w:rsidP="00A241F6">
            <w:pPr>
              <w:pStyle w:val="KodeProgram"/>
            </w:pPr>
          </w:p>
          <w:p w14:paraId="51C2AE9C" w14:textId="77777777" w:rsidR="00181E6A" w:rsidRPr="00F032AB" w:rsidRDefault="00181E6A" w:rsidP="00A241F6">
            <w:pPr>
              <w:pStyle w:val="KodeProgram"/>
            </w:pPr>
            <w:r w:rsidRPr="00F032AB">
              <w:t>mengulang : int</w:t>
            </w:r>
          </w:p>
          <w:p w14:paraId="34B17276" w14:textId="77777777" w:rsidR="00181E6A" w:rsidRPr="00F032AB" w:rsidRDefault="00181E6A" w:rsidP="00A241F6">
            <w:pPr>
              <w:pStyle w:val="KodeProgram"/>
            </w:pPr>
          </w:p>
          <w:p w14:paraId="1680DFE7" w14:textId="77777777" w:rsidR="00181E6A" w:rsidRPr="00F032AB" w:rsidRDefault="00181E6A" w:rsidP="00A241F6">
            <w:pPr>
              <w:pStyle w:val="KodeProgram"/>
            </w:pPr>
            <w:r w:rsidRPr="00F032AB">
              <w:t xml:space="preserve">    input_ulang(&amp;mengulang, "\nIngin mengulang program?\n1. YA \n2. TIDAK\n""=&gt; ")</w:t>
            </w:r>
          </w:p>
          <w:p w14:paraId="691A5BE2" w14:textId="77777777" w:rsidR="00181E6A" w:rsidRPr="00F032AB" w:rsidRDefault="00181E6A" w:rsidP="00A241F6">
            <w:pPr>
              <w:pStyle w:val="KodeProgram"/>
            </w:pPr>
            <w:r w:rsidRPr="00F032AB">
              <w:t xml:space="preserve">        if (mengulang == 1 )THEN</w:t>
            </w:r>
          </w:p>
          <w:p w14:paraId="3343EB6F" w14:textId="77777777" w:rsidR="00181E6A" w:rsidRPr="00F032AB" w:rsidRDefault="00181E6A" w:rsidP="00A241F6">
            <w:pPr>
              <w:pStyle w:val="KodeProgram"/>
            </w:pPr>
            <w:r w:rsidRPr="00F032AB">
              <w:t xml:space="preserve">            system("cls")</w:t>
            </w:r>
          </w:p>
          <w:p w14:paraId="4FABBE3E" w14:textId="77777777" w:rsidR="00181E6A" w:rsidRPr="00F032AB" w:rsidRDefault="00181E6A" w:rsidP="00A241F6">
            <w:pPr>
              <w:pStyle w:val="KodeProgram"/>
            </w:pPr>
            <w:r w:rsidRPr="00F032AB">
              <w:t xml:space="preserve">            CALL main()</w:t>
            </w:r>
          </w:p>
          <w:p w14:paraId="0AAE1DDA" w14:textId="77777777" w:rsidR="00181E6A" w:rsidRPr="00F032AB" w:rsidRDefault="00181E6A" w:rsidP="00A241F6">
            <w:pPr>
              <w:pStyle w:val="KodeProgram"/>
            </w:pPr>
            <w:r w:rsidRPr="00F032AB">
              <w:t xml:space="preserve">        else if(mengulang == 2)THEN</w:t>
            </w:r>
          </w:p>
          <w:p w14:paraId="54BBF90E" w14:textId="77777777" w:rsidR="00181E6A" w:rsidRPr="00F032AB" w:rsidRDefault="00181E6A" w:rsidP="00A241F6">
            <w:pPr>
              <w:pStyle w:val="KodeProgram"/>
            </w:pPr>
            <w:r w:rsidRPr="00F032AB">
              <w:t xml:space="preserve">            printf("\n*************** TERIMA KASIH ***************\n")</w:t>
            </w:r>
          </w:p>
          <w:p w14:paraId="4A4E6527" w14:textId="77777777" w:rsidR="00181E6A" w:rsidRPr="00F032AB" w:rsidRDefault="00181E6A" w:rsidP="00A241F6">
            <w:pPr>
              <w:pStyle w:val="KodeProgram"/>
            </w:pPr>
            <w:r w:rsidRPr="00F032AB">
              <w:t xml:space="preserve">            exit (0)</w:t>
            </w:r>
          </w:p>
          <w:p w14:paraId="3C8B658E" w14:textId="77777777" w:rsidR="00181E6A" w:rsidRPr="00F032AB" w:rsidRDefault="00181E6A" w:rsidP="00A241F6">
            <w:pPr>
              <w:pStyle w:val="KodeProgram"/>
            </w:pPr>
            <w:r w:rsidRPr="00F032AB">
              <w:t xml:space="preserve">        else THEN</w:t>
            </w:r>
          </w:p>
          <w:p w14:paraId="4AC3D100" w14:textId="77777777" w:rsidR="00181E6A" w:rsidRPr="00F032AB" w:rsidRDefault="00181E6A" w:rsidP="00A241F6">
            <w:pPr>
              <w:pStyle w:val="KodeProgram"/>
            </w:pPr>
            <w:r w:rsidRPr="00F032AB">
              <w:t xml:space="preserve">            printf("\nMau mengulang atau tidak?!\n")</w:t>
            </w:r>
          </w:p>
          <w:p w14:paraId="5535D3BA" w14:textId="77777777" w:rsidR="00181E6A" w:rsidRPr="00F032AB" w:rsidRDefault="00181E6A" w:rsidP="00A241F6">
            <w:pPr>
              <w:pStyle w:val="KodeProgram"/>
            </w:pPr>
            <w:r w:rsidRPr="00F032AB">
              <w:t xml:space="preserve">            CALL ulang()</w:t>
            </w:r>
          </w:p>
          <w:p w14:paraId="0D086189" w14:textId="77777777" w:rsidR="00181E6A" w:rsidRPr="00F032AB" w:rsidRDefault="00181E6A" w:rsidP="00A241F6">
            <w:pPr>
              <w:pStyle w:val="KodeProgram"/>
            </w:pPr>
            <w:r w:rsidRPr="00F032AB">
              <w:t xml:space="preserve">        ENDIF</w:t>
            </w:r>
          </w:p>
          <w:p w14:paraId="15928BE1" w14:textId="77777777" w:rsidR="00181E6A" w:rsidRPr="00F032AB" w:rsidRDefault="00181E6A" w:rsidP="00A241F6">
            <w:pPr>
              <w:pStyle w:val="KodeProgram"/>
            </w:pPr>
            <w:r w:rsidRPr="00F032AB">
              <w:t>END</w:t>
            </w:r>
          </w:p>
          <w:p w14:paraId="320CF8AD" w14:textId="77777777" w:rsidR="00181E6A" w:rsidRPr="00F032AB" w:rsidRDefault="00181E6A" w:rsidP="00A241F6">
            <w:pPr>
              <w:pStyle w:val="KodeProgram"/>
            </w:pPr>
          </w:p>
          <w:p w14:paraId="36ACD8B1" w14:textId="77777777" w:rsidR="00181E6A" w:rsidRPr="00F032AB" w:rsidRDefault="00181E6A" w:rsidP="00A241F6">
            <w:pPr>
              <w:pStyle w:val="KodeProgram"/>
            </w:pPr>
            <w:r w:rsidRPr="00F032AB">
              <w:t>FUNCTION main() : int</w:t>
            </w:r>
          </w:p>
          <w:p w14:paraId="2001E1F5" w14:textId="77777777" w:rsidR="00181E6A" w:rsidRPr="00F032AB" w:rsidRDefault="00181E6A" w:rsidP="00A241F6">
            <w:pPr>
              <w:pStyle w:val="KodeProgram"/>
            </w:pPr>
          </w:p>
          <w:p w14:paraId="03463DD0" w14:textId="77777777" w:rsidR="00181E6A" w:rsidRPr="00F032AB" w:rsidRDefault="00181E6A" w:rsidP="00A241F6">
            <w:pPr>
              <w:pStyle w:val="KodeProgram"/>
            </w:pPr>
            <w:r w:rsidRPr="00F032AB">
              <w:t>n : int</w:t>
            </w:r>
          </w:p>
          <w:p w14:paraId="38BE04D1" w14:textId="77777777" w:rsidR="00181E6A" w:rsidRPr="00F032AB" w:rsidRDefault="00181E6A" w:rsidP="00A241F6">
            <w:pPr>
              <w:pStyle w:val="KodeProgram"/>
            </w:pPr>
            <w:r w:rsidRPr="00F032AB">
              <w:t>pilihan : int</w:t>
            </w:r>
          </w:p>
          <w:p w14:paraId="6CCB9EDE" w14:textId="77777777" w:rsidR="00181E6A" w:rsidRPr="00F032AB" w:rsidRDefault="00181E6A" w:rsidP="00A241F6">
            <w:pPr>
              <w:pStyle w:val="KodeProgram"/>
            </w:pPr>
          </w:p>
          <w:p w14:paraId="5A9A8C6E" w14:textId="77777777" w:rsidR="00181E6A" w:rsidRPr="00F032AB" w:rsidRDefault="00181E6A" w:rsidP="00A241F6">
            <w:pPr>
              <w:pStyle w:val="KodeProgram"/>
            </w:pPr>
            <w:r w:rsidRPr="00F032AB">
              <w:t>WRITE("======================================\n")</w:t>
            </w:r>
          </w:p>
          <w:p w14:paraId="760A3372" w14:textId="77777777" w:rsidR="00181E6A" w:rsidRPr="00F032AB" w:rsidRDefault="00181E6A" w:rsidP="00A241F6">
            <w:pPr>
              <w:pStyle w:val="KodeProgram"/>
            </w:pPr>
            <w:r w:rsidRPr="00F032AB">
              <w:t>WRITE("||Bubble Sort Pointer and No Pointer||\n")</w:t>
            </w:r>
          </w:p>
          <w:p w14:paraId="0064944E" w14:textId="77777777" w:rsidR="00181E6A" w:rsidRPr="00F032AB" w:rsidRDefault="00181E6A" w:rsidP="00A241F6">
            <w:pPr>
              <w:pStyle w:val="KodeProgram"/>
            </w:pPr>
            <w:r w:rsidRPr="00F032AB">
              <w:t>WRITE("======================================\n")</w:t>
            </w:r>
          </w:p>
          <w:p w14:paraId="2D9A196D" w14:textId="77777777" w:rsidR="00181E6A" w:rsidRPr="00F032AB" w:rsidRDefault="00181E6A" w:rsidP="00A241F6">
            <w:pPr>
              <w:pStyle w:val="KodeProgram"/>
            </w:pPr>
            <w:r w:rsidRPr="00F032AB">
              <w:t>WRITE("||Pilih Total Data yang Diinginkan! ||\n")</w:t>
            </w:r>
          </w:p>
          <w:p w14:paraId="0BCE4112" w14:textId="77777777" w:rsidR="00181E6A" w:rsidRPr="00F032AB" w:rsidRDefault="00181E6A" w:rsidP="00A241F6">
            <w:pPr>
              <w:pStyle w:val="KodeProgram"/>
            </w:pPr>
            <w:r w:rsidRPr="00F032AB">
              <w:t>WRITE("--------------------------------------\n")</w:t>
            </w:r>
          </w:p>
          <w:p w14:paraId="02A30292" w14:textId="77777777" w:rsidR="00181E6A" w:rsidRPr="00F032AB" w:rsidRDefault="00181E6A" w:rsidP="00A241F6">
            <w:pPr>
              <w:pStyle w:val="KodeProgram"/>
            </w:pPr>
            <w:r w:rsidRPr="00F032AB">
              <w:t>WRITE("|1 | 1000                           ||\n")</w:t>
            </w:r>
          </w:p>
          <w:p w14:paraId="42A642E7" w14:textId="77777777" w:rsidR="00181E6A" w:rsidRPr="00F032AB" w:rsidRDefault="00181E6A" w:rsidP="00A241F6">
            <w:pPr>
              <w:pStyle w:val="KodeProgram"/>
            </w:pPr>
            <w:r w:rsidRPr="00F032AB">
              <w:t>WRITE("|2 | 16000                          ||\n")</w:t>
            </w:r>
          </w:p>
          <w:p w14:paraId="7F6163AB" w14:textId="77777777" w:rsidR="00181E6A" w:rsidRPr="00F032AB" w:rsidRDefault="00181E6A" w:rsidP="00A241F6">
            <w:pPr>
              <w:pStyle w:val="KodeProgram"/>
            </w:pPr>
            <w:r w:rsidRPr="00F032AB">
              <w:t>WRITE("|3 | 64000                          ||\n")</w:t>
            </w:r>
          </w:p>
          <w:p w14:paraId="5639A077" w14:textId="77777777" w:rsidR="00181E6A" w:rsidRPr="00F032AB" w:rsidRDefault="00181E6A" w:rsidP="00A241F6">
            <w:pPr>
              <w:pStyle w:val="KodeProgram"/>
            </w:pPr>
            <w:r w:rsidRPr="00F032AB">
              <w:t>WRITE("======================================\n")</w:t>
            </w:r>
          </w:p>
          <w:p w14:paraId="7BCDCD1E" w14:textId="77777777" w:rsidR="00181E6A" w:rsidRPr="00F032AB" w:rsidRDefault="00181E6A" w:rsidP="00A241F6">
            <w:pPr>
              <w:pStyle w:val="KodeProgram"/>
            </w:pPr>
            <w:r w:rsidRPr="00F032AB">
              <w:t>input_pilihan(&amp;pilihan, "Masukan Pilihanmu =&gt; ")</w:t>
            </w:r>
          </w:p>
          <w:p w14:paraId="2142FA93" w14:textId="77777777" w:rsidR="00181E6A" w:rsidRPr="00F032AB" w:rsidRDefault="00181E6A" w:rsidP="00A241F6">
            <w:pPr>
              <w:pStyle w:val="KodeProgram"/>
            </w:pPr>
            <w:r w:rsidRPr="00F032AB">
              <w:t>WRITE("--------------------------------------")</w:t>
            </w:r>
          </w:p>
          <w:p w14:paraId="2193AADA" w14:textId="77777777" w:rsidR="00181E6A" w:rsidRPr="00F032AB" w:rsidRDefault="00181E6A" w:rsidP="00A241F6">
            <w:pPr>
              <w:pStyle w:val="KodeProgram"/>
            </w:pPr>
          </w:p>
          <w:p w14:paraId="390E31AE" w14:textId="77777777" w:rsidR="00181E6A" w:rsidRPr="00F032AB" w:rsidRDefault="00181E6A" w:rsidP="00A241F6">
            <w:pPr>
              <w:pStyle w:val="KodeProgram"/>
            </w:pPr>
            <w:r w:rsidRPr="00F032AB">
              <w:t>if (pilihan &lt; 1)THEN</w:t>
            </w:r>
          </w:p>
          <w:p w14:paraId="7094BACC" w14:textId="77777777" w:rsidR="00181E6A" w:rsidRPr="00F032AB" w:rsidRDefault="00181E6A" w:rsidP="00A241F6">
            <w:pPr>
              <w:pStyle w:val="KodeProgram"/>
            </w:pPr>
            <w:r w:rsidRPr="00F032AB">
              <w:t xml:space="preserve">    WRITE("\n\nMasukan pilihan yang tersedia!\n")</w:t>
            </w:r>
          </w:p>
          <w:p w14:paraId="14CF151B" w14:textId="77777777" w:rsidR="00181E6A" w:rsidRPr="00F032AB" w:rsidRDefault="00181E6A" w:rsidP="00A241F6">
            <w:pPr>
              <w:pStyle w:val="KodeProgram"/>
            </w:pPr>
            <w:r w:rsidRPr="00F032AB">
              <w:t xml:space="preserve">    CALL ulang()</w:t>
            </w:r>
          </w:p>
          <w:p w14:paraId="67695CFC" w14:textId="77777777" w:rsidR="00181E6A" w:rsidRPr="00F032AB" w:rsidRDefault="00181E6A" w:rsidP="00A241F6">
            <w:pPr>
              <w:pStyle w:val="KodeProgram"/>
            </w:pPr>
          </w:p>
          <w:p w14:paraId="502127E2" w14:textId="77777777" w:rsidR="00181E6A" w:rsidRPr="00F032AB" w:rsidRDefault="00181E6A" w:rsidP="00A241F6">
            <w:pPr>
              <w:pStyle w:val="KodeProgram"/>
            </w:pPr>
            <w:r w:rsidRPr="00F032AB">
              <w:t>else if (pilihan == 1)THEN</w:t>
            </w:r>
          </w:p>
          <w:p w14:paraId="2303D801" w14:textId="77777777" w:rsidR="00181E6A" w:rsidRPr="00F032AB" w:rsidRDefault="00181E6A" w:rsidP="00A241F6">
            <w:pPr>
              <w:pStyle w:val="KodeProgram"/>
            </w:pPr>
            <w:r w:rsidRPr="00F032AB">
              <w:t xml:space="preserve">    n = 1000</w:t>
            </w:r>
          </w:p>
          <w:p w14:paraId="65825C1A" w14:textId="77777777" w:rsidR="00181E6A" w:rsidRPr="00F032AB" w:rsidRDefault="00181E6A" w:rsidP="00A241F6">
            <w:pPr>
              <w:pStyle w:val="KodeProgram"/>
            </w:pPr>
            <w:r w:rsidRPr="00F032AB">
              <w:lastRenderedPageBreak/>
              <w:t xml:space="preserve">                arr[n] : int</w:t>
            </w:r>
          </w:p>
          <w:p w14:paraId="5514450F" w14:textId="77777777" w:rsidR="00181E6A" w:rsidRPr="00F032AB" w:rsidRDefault="00181E6A" w:rsidP="00A241F6">
            <w:pPr>
              <w:pStyle w:val="KodeProgram"/>
            </w:pPr>
            <w:r w:rsidRPr="00F032AB">
              <w:t xml:space="preserve">  </w:t>
            </w:r>
            <w:r w:rsidRPr="00F032AB">
              <w:tab/>
            </w:r>
            <w:r w:rsidRPr="00F032AB">
              <w:tab/>
            </w:r>
            <w:r w:rsidRPr="00F032AB">
              <w:tab/>
            </w:r>
            <w:r w:rsidRPr="00F032AB">
              <w:tab/>
              <w:t>arr2[n] : int</w:t>
            </w:r>
          </w:p>
          <w:p w14:paraId="05AA34B5" w14:textId="77777777" w:rsidR="00181E6A" w:rsidRPr="00F032AB" w:rsidRDefault="00181E6A" w:rsidP="00A241F6">
            <w:pPr>
              <w:pStyle w:val="KodeProgram"/>
            </w:pPr>
            <w:r w:rsidRPr="00F032AB">
              <w:t xml:space="preserve">    </w:t>
            </w:r>
            <w:r w:rsidRPr="00F032AB">
              <w:tab/>
            </w:r>
            <w:r w:rsidRPr="00F032AB">
              <w:tab/>
            </w:r>
            <w:r w:rsidRPr="00F032AB">
              <w:tab/>
              <w:t>CALL seedArray(arr, n)</w:t>
            </w:r>
          </w:p>
          <w:p w14:paraId="6DB4B893" w14:textId="77777777" w:rsidR="00181E6A" w:rsidRPr="00F032AB" w:rsidRDefault="00181E6A" w:rsidP="00A241F6">
            <w:pPr>
              <w:pStyle w:val="KodeProgram"/>
            </w:pPr>
          </w:p>
          <w:p w14:paraId="4919E1C7" w14:textId="77777777" w:rsidR="00181E6A" w:rsidRPr="00F032AB" w:rsidRDefault="00181E6A" w:rsidP="00A241F6">
            <w:pPr>
              <w:pStyle w:val="KodeProgram"/>
            </w:pPr>
            <w:r w:rsidRPr="00F032AB">
              <w:t xml:space="preserve">                WRITE("\n\n==================================\n")</w:t>
            </w:r>
          </w:p>
          <w:p w14:paraId="00F76B3C" w14:textId="77777777" w:rsidR="00181E6A" w:rsidRPr="00F032AB" w:rsidRDefault="00181E6A" w:rsidP="00A241F6">
            <w:pPr>
              <w:pStyle w:val="KodeProgram"/>
            </w:pPr>
            <w:r w:rsidRPr="00F032AB">
              <w:t xml:space="preserve">   </w:t>
            </w:r>
            <w:r w:rsidRPr="00F032AB">
              <w:tab/>
            </w:r>
            <w:r w:rsidRPr="00F032AB">
              <w:tab/>
            </w:r>
            <w:r w:rsidRPr="00F032AB">
              <w:tab/>
            </w:r>
            <w:r w:rsidRPr="00F032AB">
              <w:tab/>
              <w:t>WRITE("Jumlah %d data sebelum di sort ||\n", n)</w:t>
            </w:r>
          </w:p>
          <w:p w14:paraId="2ED98B67" w14:textId="77777777" w:rsidR="00181E6A" w:rsidRPr="00F032AB" w:rsidRDefault="00181E6A" w:rsidP="00A241F6">
            <w:pPr>
              <w:pStyle w:val="KodeProgram"/>
            </w:pPr>
            <w:r w:rsidRPr="00F032AB">
              <w:t xml:space="preserve">   </w:t>
            </w:r>
            <w:r w:rsidRPr="00F032AB">
              <w:tab/>
            </w:r>
            <w:r w:rsidRPr="00F032AB">
              <w:tab/>
            </w:r>
            <w:r w:rsidRPr="00F032AB">
              <w:tab/>
            </w:r>
            <w:r w:rsidRPr="00F032AB">
              <w:tab/>
              <w:t>WRITE("==================================\n")</w:t>
            </w:r>
          </w:p>
          <w:p w14:paraId="6AC5C782" w14:textId="77777777" w:rsidR="00181E6A" w:rsidRPr="00F032AB" w:rsidRDefault="00181E6A" w:rsidP="00A241F6">
            <w:pPr>
              <w:pStyle w:val="KodeProgram"/>
            </w:pPr>
            <w:r w:rsidRPr="00F032AB">
              <w:t xml:space="preserve">    </w:t>
            </w:r>
            <w:r w:rsidRPr="00F032AB">
              <w:tab/>
            </w:r>
            <w:r w:rsidRPr="00F032AB">
              <w:tab/>
            </w:r>
            <w:r w:rsidRPr="00F032AB">
              <w:tab/>
              <w:t>CALL outputArray(arr, n)</w:t>
            </w:r>
          </w:p>
          <w:p w14:paraId="4083AA72" w14:textId="77777777" w:rsidR="00181E6A" w:rsidRPr="00F032AB" w:rsidRDefault="00181E6A" w:rsidP="00A241F6">
            <w:pPr>
              <w:pStyle w:val="KodeProgram"/>
            </w:pPr>
            <w:r w:rsidRPr="00F032AB">
              <w:t xml:space="preserve">    </w:t>
            </w:r>
            <w:r w:rsidRPr="00F032AB">
              <w:tab/>
            </w:r>
            <w:r w:rsidRPr="00F032AB">
              <w:tab/>
            </w:r>
            <w:r w:rsidRPr="00F032AB">
              <w:tab/>
              <w:t>CALL dupplicatedArray(arr, arr2, n)</w:t>
            </w:r>
          </w:p>
          <w:p w14:paraId="162E9BFA" w14:textId="77777777" w:rsidR="00181E6A" w:rsidRPr="00F032AB" w:rsidRDefault="00181E6A" w:rsidP="00A241F6">
            <w:pPr>
              <w:pStyle w:val="KodeProgram"/>
            </w:pPr>
            <w:r w:rsidRPr="00F032AB">
              <w:t xml:space="preserve">    </w:t>
            </w:r>
            <w:r w:rsidRPr="00F032AB">
              <w:tab/>
            </w:r>
            <w:r w:rsidRPr="00F032AB">
              <w:tab/>
            </w:r>
            <w:r w:rsidRPr="00F032AB">
              <w:tab/>
              <w:t>detik1 = count_BubbleNoPointer(arr, n) : float</w:t>
            </w:r>
          </w:p>
          <w:p w14:paraId="15228104" w14:textId="77777777" w:rsidR="00181E6A" w:rsidRPr="00F032AB" w:rsidRDefault="00181E6A" w:rsidP="00A241F6">
            <w:pPr>
              <w:pStyle w:val="KodeProgram"/>
            </w:pPr>
            <w:r w:rsidRPr="00F032AB">
              <w:t xml:space="preserve">    </w:t>
            </w:r>
            <w:r w:rsidRPr="00F032AB">
              <w:tab/>
            </w:r>
            <w:r w:rsidRPr="00F032AB">
              <w:tab/>
            </w:r>
            <w:r w:rsidRPr="00F032AB">
              <w:tab/>
              <w:t>detik2 = count_BubblePointer(arr2, n) : float</w:t>
            </w:r>
          </w:p>
          <w:p w14:paraId="67BC3CF5" w14:textId="77777777" w:rsidR="00181E6A" w:rsidRPr="00F032AB" w:rsidRDefault="00181E6A" w:rsidP="00A241F6">
            <w:pPr>
              <w:pStyle w:val="KodeProgram"/>
            </w:pPr>
          </w:p>
          <w:p w14:paraId="3B7B8049" w14:textId="77777777" w:rsidR="00181E6A" w:rsidRPr="00F032AB" w:rsidRDefault="00181E6A" w:rsidP="00A241F6">
            <w:pPr>
              <w:pStyle w:val="KodeProgram"/>
            </w:pPr>
            <w:r w:rsidRPr="00F032AB">
              <w:t xml:space="preserve">    </w:t>
            </w:r>
            <w:r w:rsidRPr="00F032AB">
              <w:tab/>
            </w:r>
            <w:r w:rsidRPr="00F032AB">
              <w:tab/>
            </w:r>
            <w:r w:rsidRPr="00F032AB">
              <w:tab/>
              <w:t>WRITE("\n==================================\n")</w:t>
            </w:r>
          </w:p>
          <w:p w14:paraId="0BF53EF9" w14:textId="77777777" w:rsidR="00181E6A" w:rsidRPr="00F032AB" w:rsidRDefault="00181E6A" w:rsidP="00A241F6">
            <w:pPr>
              <w:pStyle w:val="KodeProgram"/>
            </w:pPr>
            <w:r w:rsidRPr="00F032AB">
              <w:t xml:space="preserve">    </w:t>
            </w:r>
            <w:r w:rsidRPr="00F032AB">
              <w:tab/>
            </w:r>
            <w:r w:rsidRPr="00F032AB">
              <w:tab/>
            </w:r>
            <w:r w:rsidRPr="00F032AB">
              <w:tab/>
              <w:t>WRITE("Jumlah %d data sesudah di sort ||\n", n)</w:t>
            </w:r>
          </w:p>
          <w:p w14:paraId="5A7D90C0" w14:textId="77777777" w:rsidR="00181E6A" w:rsidRPr="00F032AB" w:rsidRDefault="00181E6A" w:rsidP="00A241F6">
            <w:pPr>
              <w:pStyle w:val="KodeProgram"/>
            </w:pPr>
            <w:r w:rsidRPr="00F032AB">
              <w:t xml:space="preserve">    </w:t>
            </w:r>
            <w:r w:rsidRPr="00F032AB">
              <w:tab/>
            </w:r>
            <w:r w:rsidRPr="00F032AB">
              <w:tab/>
            </w:r>
            <w:r w:rsidRPr="00F032AB">
              <w:tab/>
              <w:t>WRITE("==================================\n")</w:t>
            </w:r>
          </w:p>
          <w:p w14:paraId="1E26FBBB" w14:textId="77777777" w:rsidR="00181E6A" w:rsidRPr="00F032AB" w:rsidRDefault="00181E6A" w:rsidP="00A241F6">
            <w:pPr>
              <w:pStyle w:val="KodeProgram"/>
            </w:pPr>
            <w:r w:rsidRPr="00F032AB">
              <w:t xml:space="preserve">    </w:t>
            </w:r>
            <w:r w:rsidRPr="00F032AB">
              <w:tab/>
            </w:r>
            <w:r w:rsidRPr="00F032AB">
              <w:tab/>
            </w:r>
            <w:r w:rsidRPr="00F032AB">
              <w:tab/>
              <w:t>CALL outputArray(arr, n)</w:t>
            </w:r>
          </w:p>
          <w:p w14:paraId="5893F093" w14:textId="77777777" w:rsidR="00181E6A" w:rsidRPr="00F032AB" w:rsidRDefault="00181E6A" w:rsidP="00A241F6">
            <w:pPr>
              <w:pStyle w:val="KodeProgram"/>
            </w:pPr>
          </w:p>
          <w:p w14:paraId="3E8127B8" w14:textId="77777777" w:rsidR="00181E6A" w:rsidRPr="00F032AB" w:rsidRDefault="00181E6A" w:rsidP="00A241F6">
            <w:pPr>
              <w:pStyle w:val="KodeProgram"/>
            </w:pPr>
            <w:r w:rsidRPr="00F032AB">
              <w:t xml:space="preserve">   </w:t>
            </w:r>
            <w:r w:rsidRPr="00F032AB">
              <w:tab/>
              <w:t xml:space="preserve"> </w:t>
            </w:r>
            <w:r w:rsidRPr="00F032AB">
              <w:tab/>
            </w:r>
            <w:r w:rsidRPr="00F032AB">
              <w:tab/>
            </w:r>
            <w:r w:rsidRPr="00F032AB">
              <w:tab/>
              <w:t>WRITE("\n==============================================\n")</w:t>
            </w:r>
          </w:p>
          <w:p w14:paraId="7BDDA265" w14:textId="77777777" w:rsidR="00181E6A" w:rsidRPr="00F032AB" w:rsidRDefault="00181E6A" w:rsidP="00A241F6">
            <w:pPr>
              <w:pStyle w:val="KodeProgram"/>
            </w:pPr>
            <w:r w:rsidRPr="00F032AB">
              <w:t xml:space="preserve">    </w:t>
            </w:r>
            <w:r w:rsidRPr="00F032AB">
              <w:tab/>
            </w:r>
            <w:r w:rsidRPr="00F032AB">
              <w:tab/>
            </w:r>
            <w:r w:rsidRPr="00F032AB">
              <w:tab/>
              <w:t>WRITE("Waktu Bubble Sort tanpa pointer: %f\n", detik1)</w:t>
            </w:r>
          </w:p>
          <w:p w14:paraId="00ABF3C2" w14:textId="77777777" w:rsidR="00181E6A" w:rsidRPr="00F032AB" w:rsidRDefault="00181E6A" w:rsidP="00A241F6">
            <w:pPr>
              <w:pStyle w:val="KodeProgram"/>
            </w:pPr>
            <w:r w:rsidRPr="00F032AB">
              <w:t xml:space="preserve">    </w:t>
            </w:r>
            <w:r w:rsidRPr="00F032AB">
              <w:tab/>
            </w:r>
            <w:r w:rsidRPr="00F032AB">
              <w:tab/>
            </w:r>
            <w:r w:rsidRPr="00F032AB">
              <w:tab/>
              <w:t>WRITE("\nWaktu Bubble Sort pointer : %f", detik2)</w:t>
            </w:r>
          </w:p>
          <w:p w14:paraId="5FB2FEB7" w14:textId="77777777" w:rsidR="00181E6A" w:rsidRPr="00F032AB" w:rsidRDefault="00181E6A" w:rsidP="00A241F6">
            <w:pPr>
              <w:pStyle w:val="KodeProgram"/>
            </w:pPr>
            <w:r w:rsidRPr="00F032AB">
              <w:t xml:space="preserve">    </w:t>
            </w:r>
            <w:r w:rsidRPr="00F032AB">
              <w:tab/>
            </w:r>
            <w:r w:rsidRPr="00F032AB">
              <w:tab/>
            </w:r>
            <w:r w:rsidRPr="00F032AB">
              <w:tab/>
              <w:t>WRITE("\n==============================================\n")</w:t>
            </w:r>
          </w:p>
          <w:p w14:paraId="70E296E2" w14:textId="77777777" w:rsidR="00181E6A" w:rsidRPr="00F032AB" w:rsidRDefault="00181E6A" w:rsidP="00A241F6">
            <w:pPr>
              <w:pStyle w:val="KodeProgram"/>
            </w:pPr>
          </w:p>
          <w:p w14:paraId="3FC350B1" w14:textId="77777777" w:rsidR="00181E6A" w:rsidRPr="00F032AB" w:rsidRDefault="00181E6A" w:rsidP="00A241F6">
            <w:pPr>
              <w:pStyle w:val="KodeProgram"/>
            </w:pPr>
            <w:r w:rsidRPr="00F032AB">
              <w:t xml:space="preserve">    </w:t>
            </w:r>
            <w:r w:rsidRPr="00F032AB">
              <w:tab/>
            </w:r>
            <w:r w:rsidRPr="00F032AB">
              <w:tab/>
            </w:r>
            <w:r w:rsidRPr="00F032AB">
              <w:tab/>
              <w:t>if (detik1 &lt; detik2) THEN</w:t>
            </w:r>
          </w:p>
          <w:p w14:paraId="42FB620E" w14:textId="77777777" w:rsidR="00181E6A" w:rsidRPr="00F032AB" w:rsidRDefault="00181E6A" w:rsidP="00A241F6">
            <w:pPr>
              <w:pStyle w:val="KodeProgram"/>
            </w:pPr>
            <w:r w:rsidRPr="00F032AB">
              <w:t xml:space="preserve">                    WRITE("\n=============================================\n")</w:t>
            </w:r>
          </w:p>
          <w:p w14:paraId="40ED7F10" w14:textId="77777777" w:rsidR="00181E6A" w:rsidRPr="00F032AB" w:rsidRDefault="00181E6A" w:rsidP="00A241F6">
            <w:pPr>
              <w:pStyle w:val="KodeProgram"/>
            </w:pPr>
            <w:r w:rsidRPr="00F032AB">
              <w:t xml:space="preserve">        </w:t>
            </w:r>
            <w:r w:rsidRPr="00F032AB">
              <w:tab/>
            </w:r>
            <w:r w:rsidRPr="00F032AB">
              <w:tab/>
            </w:r>
            <w:r w:rsidRPr="00F032AB">
              <w:tab/>
              <w:t>WRITE("!!  Bubble sort tanpa pointer lebih cepat  !!\n")</w:t>
            </w:r>
          </w:p>
          <w:p w14:paraId="723069B1" w14:textId="77777777" w:rsidR="00181E6A" w:rsidRPr="00F032AB" w:rsidRDefault="00181E6A" w:rsidP="00A241F6">
            <w:pPr>
              <w:pStyle w:val="KodeProgram"/>
            </w:pPr>
            <w:r w:rsidRPr="00F032AB">
              <w:t xml:space="preserve">        </w:t>
            </w:r>
            <w:r w:rsidRPr="00F032AB">
              <w:tab/>
            </w:r>
            <w:r w:rsidRPr="00F032AB">
              <w:tab/>
            </w:r>
            <w:r w:rsidRPr="00F032AB">
              <w:tab/>
              <w:t>WRITE("=============================================\n")</w:t>
            </w:r>
          </w:p>
          <w:p w14:paraId="4653A62F" w14:textId="77777777" w:rsidR="00181E6A" w:rsidRPr="00F032AB" w:rsidRDefault="00181E6A" w:rsidP="00A241F6">
            <w:pPr>
              <w:pStyle w:val="KodeProgram"/>
            </w:pPr>
          </w:p>
          <w:p w14:paraId="121B2EB8" w14:textId="77777777" w:rsidR="00181E6A" w:rsidRPr="00F032AB" w:rsidRDefault="00181E6A" w:rsidP="00A241F6">
            <w:pPr>
              <w:pStyle w:val="KodeProgram"/>
            </w:pPr>
            <w:r w:rsidRPr="00F032AB">
              <w:t xml:space="preserve">    </w:t>
            </w:r>
            <w:r w:rsidRPr="00F032AB">
              <w:tab/>
            </w:r>
            <w:r w:rsidRPr="00F032AB">
              <w:tab/>
            </w:r>
            <w:r w:rsidRPr="00F032AB">
              <w:tab/>
              <w:t>else if (detik1 &gt; detik2)THEN</w:t>
            </w:r>
          </w:p>
          <w:p w14:paraId="37DC13EC" w14:textId="77777777" w:rsidR="00181E6A" w:rsidRPr="00F032AB" w:rsidRDefault="00181E6A" w:rsidP="00A241F6">
            <w:pPr>
              <w:pStyle w:val="KodeProgram"/>
            </w:pPr>
            <w:r w:rsidRPr="00F032AB">
              <w:t xml:space="preserve">                    WRITE("\n=============================================\n")</w:t>
            </w:r>
          </w:p>
          <w:p w14:paraId="10F51EBA" w14:textId="77777777" w:rsidR="00181E6A" w:rsidRPr="00F032AB" w:rsidRDefault="00181E6A" w:rsidP="00A241F6">
            <w:pPr>
              <w:pStyle w:val="KodeProgram"/>
            </w:pPr>
            <w:r w:rsidRPr="00F032AB">
              <w:t xml:space="preserve">        </w:t>
            </w:r>
            <w:r w:rsidRPr="00F032AB">
              <w:tab/>
            </w:r>
            <w:r w:rsidRPr="00F032AB">
              <w:tab/>
            </w:r>
            <w:r w:rsidRPr="00F032AB">
              <w:tab/>
              <w:t>WRITE("!!  Bubble sort dengan pointer lebih cepat  !!\n")</w:t>
            </w:r>
          </w:p>
          <w:p w14:paraId="26A87ED1" w14:textId="77777777" w:rsidR="00181E6A" w:rsidRPr="00F032AB" w:rsidRDefault="00181E6A" w:rsidP="00A241F6">
            <w:pPr>
              <w:pStyle w:val="KodeProgram"/>
            </w:pPr>
            <w:r w:rsidRPr="00F032AB">
              <w:t xml:space="preserve">                    WRITE("==============================================\n")</w:t>
            </w:r>
          </w:p>
          <w:p w14:paraId="2915E913" w14:textId="77777777" w:rsidR="00181E6A" w:rsidRPr="00F032AB" w:rsidRDefault="00181E6A" w:rsidP="00A241F6">
            <w:pPr>
              <w:pStyle w:val="KodeProgram"/>
            </w:pPr>
          </w:p>
          <w:p w14:paraId="489B4CE0" w14:textId="77777777" w:rsidR="00181E6A" w:rsidRPr="00F032AB" w:rsidRDefault="00181E6A" w:rsidP="00A241F6">
            <w:pPr>
              <w:pStyle w:val="KodeProgram"/>
            </w:pPr>
            <w:r w:rsidRPr="00F032AB">
              <w:t xml:space="preserve">    </w:t>
            </w:r>
            <w:r w:rsidRPr="00F032AB">
              <w:tab/>
            </w:r>
            <w:r w:rsidRPr="00F032AB">
              <w:tab/>
            </w:r>
            <w:r w:rsidRPr="00F032AB">
              <w:tab/>
              <w:t>else if (detik1 == detik2)THEN</w:t>
            </w:r>
          </w:p>
          <w:p w14:paraId="08E11874" w14:textId="77777777" w:rsidR="00181E6A" w:rsidRPr="00F032AB" w:rsidRDefault="00181E6A" w:rsidP="00A241F6">
            <w:pPr>
              <w:pStyle w:val="KodeProgram"/>
            </w:pPr>
            <w:r w:rsidRPr="00F032AB">
              <w:t xml:space="preserve">                    WRITE("\n==============================================================\n")</w:t>
            </w:r>
          </w:p>
          <w:p w14:paraId="3E73BCE8" w14:textId="77777777" w:rsidR="00181E6A" w:rsidRPr="00F032AB" w:rsidRDefault="00181E6A" w:rsidP="00A241F6">
            <w:pPr>
              <w:pStyle w:val="KodeProgram"/>
            </w:pPr>
            <w:r w:rsidRPr="00F032AB">
              <w:t xml:space="preserve">                    WRITE("!!  Kecepatan bubble tanpa pointer dan dengan pointer sama  !!\n")</w:t>
            </w:r>
          </w:p>
          <w:p w14:paraId="7922F4E8" w14:textId="77777777" w:rsidR="00181E6A" w:rsidRPr="00F032AB" w:rsidRDefault="00181E6A" w:rsidP="00A241F6">
            <w:pPr>
              <w:pStyle w:val="KodeProgram"/>
            </w:pPr>
            <w:r w:rsidRPr="00F032AB">
              <w:t xml:space="preserve">                    WRITE("==============================================================\n")</w:t>
            </w:r>
          </w:p>
          <w:p w14:paraId="4D1A664F" w14:textId="77777777" w:rsidR="00181E6A" w:rsidRPr="00F032AB" w:rsidRDefault="00181E6A" w:rsidP="00A241F6">
            <w:pPr>
              <w:pStyle w:val="KodeProgram"/>
            </w:pPr>
            <w:r w:rsidRPr="00F032AB">
              <w:t xml:space="preserve">    </w:t>
            </w:r>
            <w:r w:rsidRPr="00F032AB">
              <w:tab/>
            </w:r>
            <w:r w:rsidRPr="00F032AB">
              <w:tab/>
            </w:r>
            <w:r w:rsidRPr="00F032AB">
              <w:tab/>
              <w:t>ENDIF</w:t>
            </w:r>
          </w:p>
          <w:p w14:paraId="08D3D29F" w14:textId="77777777" w:rsidR="00181E6A" w:rsidRPr="00F032AB" w:rsidRDefault="00181E6A" w:rsidP="00A241F6">
            <w:pPr>
              <w:pStyle w:val="KodeProgram"/>
            </w:pPr>
            <w:r w:rsidRPr="00F032AB">
              <w:lastRenderedPageBreak/>
              <w:t xml:space="preserve">                CALL ulang()</w:t>
            </w:r>
          </w:p>
          <w:p w14:paraId="4143E325" w14:textId="77777777" w:rsidR="00181E6A" w:rsidRPr="00F032AB" w:rsidRDefault="00181E6A" w:rsidP="00A241F6">
            <w:pPr>
              <w:pStyle w:val="KodeProgram"/>
            </w:pPr>
          </w:p>
          <w:p w14:paraId="646DE3EC" w14:textId="77777777" w:rsidR="00181E6A" w:rsidRPr="00F032AB" w:rsidRDefault="00181E6A" w:rsidP="00A241F6">
            <w:pPr>
              <w:pStyle w:val="KodeProgram"/>
            </w:pPr>
            <w:r w:rsidRPr="00F032AB">
              <w:t>else if (pilihan == 2)THEN</w:t>
            </w:r>
          </w:p>
          <w:p w14:paraId="66CDBAA3" w14:textId="77777777" w:rsidR="00181E6A" w:rsidRPr="00F032AB" w:rsidRDefault="00181E6A" w:rsidP="00A241F6">
            <w:pPr>
              <w:pStyle w:val="KodeProgram"/>
            </w:pPr>
            <w:r w:rsidRPr="00F032AB">
              <w:t xml:space="preserve">    n = 16000</w:t>
            </w:r>
          </w:p>
          <w:p w14:paraId="7D7DDA40" w14:textId="77777777" w:rsidR="00181E6A" w:rsidRPr="00F032AB" w:rsidRDefault="00181E6A" w:rsidP="00A241F6">
            <w:pPr>
              <w:pStyle w:val="KodeProgram"/>
            </w:pPr>
            <w:r w:rsidRPr="00F032AB">
              <w:t xml:space="preserve">  </w:t>
            </w:r>
            <w:r w:rsidRPr="00F032AB">
              <w:tab/>
            </w:r>
            <w:r w:rsidRPr="00F032AB">
              <w:tab/>
            </w:r>
            <w:r w:rsidRPr="00F032AB">
              <w:tab/>
            </w:r>
            <w:r w:rsidRPr="00F032AB">
              <w:tab/>
              <w:t>arr[n] : int</w:t>
            </w:r>
          </w:p>
          <w:p w14:paraId="602ABDB0" w14:textId="77777777" w:rsidR="00181E6A" w:rsidRPr="00F032AB" w:rsidRDefault="00181E6A" w:rsidP="00A241F6">
            <w:pPr>
              <w:pStyle w:val="KodeProgram"/>
            </w:pPr>
            <w:r w:rsidRPr="00F032AB">
              <w:t xml:space="preserve">  </w:t>
            </w:r>
            <w:r w:rsidRPr="00F032AB">
              <w:tab/>
            </w:r>
            <w:r w:rsidRPr="00F032AB">
              <w:tab/>
            </w:r>
            <w:r w:rsidRPr="00F032AB">
              <w:tab/>
            </w:r>
            <w:r w:rsidRPr="00F032AB">
              <w:tab/>
              <w:t>arr2[n] : int</w:t>
            </w:r>
          </w:p>
          <w:p w14:paraId="62BBED44" w14:textId="77777777" w:rsidR="00181E6A" w:rsidRPr="00F032AB" w:rsidRDefault="00181E6A" w:rsidP="00A241F6">
            <w:pPr>
              <w:pStyle w:val="KodeProgram"/>
            </w:pPr>
            <w:r w:rsidRPr="00F032AB">
              <w:t xml:space="preserve">    </w:t>
            </w:r>
            <w:r w:rsidRPr="00F032AB">
              <w:tab/>
            </w:r>
            <w:r w:rsidRPr="00F032AB">
              <w:tab/>
            </w:r>
            <w:r w:rsidRPr="00F032AB">
              <w:tab/>
              <w:t>CALL seedArray(arr, n)</w:t>
            </w:r>
          </w:p>
          <w:p w14:paraId="5E8A2BDC" w14:textId="77777777" w:rsidR="00181E6A" w:rsidRPr="00F032AB" w:rsidRDefault="00181E6A" w:rsidP="00A241F6">
            <w:pPr>
              <w:pStyle w:val="KodeProgram"/>
            </w:pPr>
          </w:p>
          <w:p w14:paraId="75C16ECF" w14:textId="77777777" w:rsidR="00181E6A" w:rsidRPr="00F032AB" w:rsidRDefault="00181E6A" w:rsidP="00A241F6">
            <w:pPr>
              <w:pStyle w:val="KodeProgram"/>
            </w:pPr>
            <w:r w:rsidRPr="00F032AB">
              <w:t xml:space="preserve">                WRITE("\n\n==================================\n")</w:t>
            </w:r>
          </w:p>
          <w:p w14:paraId="18C4FDE0" w14:textId="77777777" w:rsidR="00181E6A" w:rsidRPr="00F032AB" w:rsidRDefault="00181E6A" w:rsidP="00A241F6">
            <w:pPr>
              <w:pStyle w:val="KodeProgram"/>
            </w:pPr>
            <w:r w:rsidRPr="00F032AB">
              <w:t xml:space="preserve">   </w:t>
            </w:r>
            <w:r w:rsidRPr="00F032AB">
              <w:tab/>
            </w:r>
            <w:r w:rsidRPr="00F032AB">
              <w:tab/>
            </w:r>
            <w:r w:rsidRPr="00F032AB">
              <w:tab/>
            </w:r>
            <w:r w:rsidRPr="00F032AB">
              <w:tab/>
              <w:t>WRITE("Jumlah %d data sebelum di sort ||\n", n)</w:t>
            </w:r>
          </w:p>
          <w:p w14:paraId="584C4BD2" w14:textId="77777777" w:rsidR="00181E6A" w:rsidRPr="00F032AB" w:rsidRDefault="00181E6A" w:rsidP="00A241F6">
            <w:pPr>
              <w:pStyle w:val="KodeProgram"/>
            </w:pPr>
            <w:r w:rsidRPr="00F032AB">
              <w:t xml:space="preserve">   </w:t>
            </w:r>
            <w:r w:rsidRPr="00F032AB">
              <w:tab/>
            </w:r>
            <w:r w:rsidRPr="00F032AB">
              <w:tab/>
            </w:r>
            <w:r w:rsidRPr="00F032AB">
              <w:tab/>
            </w:r>
            <w:r w:rsidRPr="00F032AB">
              <w:tab/>
              <w:t>WRITE("==================================\n")</w:t>
            </w:r>
          </w:p>
          <w:p w14:paraId="0205A224" w14:textId="77777777" w:rsidR="00181E6A" w:rsidRPr="00F032AB" w:rsidRDefault="00181E6A" w:rsidP="00A241F6">
            <w:pPr>
              <w:pStyle w:val="KodeProgram"/>
            </w:pPr>
            <w:r w:rsidRPr="00F032AB">
              <w:t xml:space="preserve">    </w:t>
            </w:r>
            <w:r w:rsidRPr="00F032AB">
              <w:tab/>
            </w:r>
            <w:r w:rsidRPr="00F032AB">
              <w:tab/>
            </w:r>
            <w:r w:rsidRPr="00F032AB">
              <w:tab/>
              <w:t>CALL outputArray(arr, n)</w:t>
            </w:r>
          </w:p>
          <w:p w14:paraId="2D29F34E" w14:textId="77777777" w:rsidR="00181E6A" w:rsidRPr="00F032AB" w:rsidRDefault="00181E6A" w:rsidP="00A241F6">
            <w:pPr>
              <w:pStyle w:val="KodeProgram"/>
            </w:pPr>
            <w:r w:rsidRPr="00F032AB">
              <w:t xml:space="preserve">    </w:t>
            </w:r>
            <w:r w:rsidRPr="00F032AB">
              <w:tab/>
            </w:r>
            <w:r w:rsidRPr="00F032AB">
              <w:tab/>
            </w:r>
            <w:r w:rsidRPr="00F032AB">
              <w:tab/>
              <w:t>CALL dupplicatedArray(arr, arr2, n)</w:t>
            </w:r>
          </w:p>
          <w:p w14:paraId="3D67C1F8" w14:textId="77777777" w:rsidR="00181E6A" w:rsidRPr="00F032AB" w:rsidRDefault="00181E6A" w:rsidP="00A241F6">
            <w:pPr>
              <w:pStyle w:val="KodeProgram"/>
            </w:pPr>
            <w:r w:rsidRPr="00F032AB">
              <w:t xml:space="preserve">    </w:t>
            </w:r>
            <w:r w:rsidRPr="00F032AB">
              <w:tab/>
            </w:r>
            <w:r w:rsidRPr="00F032AB">
              <w:tab/>
            </w:r>
            <w:r w:rsidRPr="00F032AB">
              <w:tab/>
              <w:t>detik1 = count_BubbleNoPointer(arr, n) : float</w:t>
            </w:r>
          </w:p>
          <w:p w14:paraId="50890E46" w14:textId="77777777" w:rsidR="00181E6A" w:rsidRPr="00F032AB" w:rsidRDefault="00181E6A" w:rsidP="00A241F6">
            <w:pPr>
              <w:pStyle w:val="KodeProgram"/>
            </w:pPr>
            <w:r w:rsidRPr="00F032AB">
              <w:t xml:space="preserve">    </w:t>
            </w:r>
            <w:r w:rsidRPr="00F032AB">
              <w:tab/>
            </w:r>
            <w:r w:rsidRPr="00F032AB">
              <w:tab/>
            </w:r>
            <w:r w:rsidRPr="00F032AB">
              <w:tab/>
              <w:t>detik2 = count_BubblePointer(arr2, n) : float</w:t>
            </w:r>
          </w:p>
          <w:p w14:paraId="34F582B3" w14:textId="77777777" w:rsidR="00181E6A" w:rsidRPr="00F032AB" w:rsidRDefault="00181E6A" w:rsidP="00A241F6">
            <w:pPr>
              <w:pStyle w:val="KodeProgram"/>
            </w:pPr>
          </w:p>
          <w:p w14:paraId="49A3DCC0" w14:textId="77777777" w:rsidR="00181E6A" w:rsidRPr="00F032AB" w:rsidRDefault="00181E6A" w:rsidP="00A241F6">
            <w:pPr>
              <w:pStyle w:val="KodeProgram"/>
            </w:pPr>
            <w:r w:rsidRPr="00F032AB">
              <w:t xml:space="preserve">    </w:t>
            </w:r>
            <w:r w:rsidRPr="00F032AB">
              <w:tab/>
            </w:r>
            <w:r w:rsidRPr="00F032AB">
              <w:tab/>
            </w:r>
            <w:r w:rsidRPr="00F032AB">
              <w:tab/>
              <w:t>WRITE("\n==================================\n")</w:t>
            </w:r>
          </w:p>
          <w:p w14:paraId="2E5895C8" w14:textId="77777777" w:rsidR="00181E6A" w:rsidRPr="00F032AB" w:rsidRDefault="00181E6A" w:rsidP="00A241F6">
            <w:pPr>
              <w:pStyle w:val="KodeProgram"/>
            </w:pPr>
            <w:r w:rsidRPr="00F032AB">
              <w:t xml:space="preserve">    </w:t>
            </w:r>
            <w:r w:rsidRPr="00F032AB">
              <w:tab/>
            </w:r>
            <w:r w:rsidRPr="00F032AB">
              <w:tab/>
            </w:r>
            <w:r w:rsidRPr="00F032AB">
              <w:tab/>
              <w:t>WRITE("Jumlah %d data sesudah di sort ||\n", n)</w:t>
            </w:r>
          </w:p>
          <w:p w14:paraId="1776DFF1" w14:textId="77777777" w:rsidR="00181E6A" w:rsidRPr="00F032AB" w:rsidRDefault="00181E6A" w:rsidP="00A241F6">
            <w:pPr>
              <w:pStyle w:val="KodeProgram"/>
            </w:pPr>
            <w:r w:rsidRPr="00F032AB">
              <w:t xml:space="preserve">    </w:t>
            </w:r>
            <w:r w:rsidRPr="00F032AB">
              <w:tab/>
            </w:r>
            <w:r w:rsidRPr="00F032AB">
              <w:tab/>
            </w:r>
            <w:r w:rsidRPr="00F032AB">
              <w:tab/>
              <w:t>WRITE("==================================\n")</w:t>
            </w:r>
          </w:p>
          <w:p w14:paraId="4679E290" w14:textId="77777777" w:rsidR="00181E6A" w:rsidRPr="00F032AB" w:rsidRDefault="00181E6A" w:rsidP="00A241F6">
            <w:pPr>
              <w:pStyle w:val="KodeProgram"/>
            </w:pPr>
            <w:r w:rsidRPr="00F032AB">
              <w:t xml:space="preserve">    </w:t>
            </w:r>
            <w:r w:rsidRPr="00F032AB">
              <w:tab/>
            </w:r>
            <w:r w:rsidRPr="00F032AB">
              <w:tab/>
            </w:r>
            <w:r w:rsidRPr="00F032AB">
              <w:tab/>
              <w:t>CALL outputArray(arr, n)</w:t>
            </w:r>
          </w:p>
          <w:p w14:paraId="4CF58920" w14:textId="77777777" w:rsidR="00181E6A" w:rsidRPr="00F032AB" w:rsidRDefault="00181E6A" w:rsidP="00A241F6">
            <w:pPr>
              <w:pStyle w:val="KodeProgram"/>
            </w:pPr>
          </w:p>
          <w:p w14:paraId="029A702A" w14:textId="77777777" w:rsidR="00181E6A" w:rsidRPr="00F032AB" w:rsidRDefault="00181E6A" w:rsidP="00A241F6">
            <w:pPr>
              <w:pStyle w:val="KodeProgram"/>
            </w:pPr>
            <w:r w:rsidRPr="00F032AB">
              <w:t xml:space="preserve">   </w:t>
            </w:r>
            <w:r w:rsidRPr="00F032AB">
              <w:tab/>
              <w:t xml:space="preserve"> </w:t>
            </w:r>
            <w:r w:rsidRPr="00F032AB">
              <w:tab/>
            </w:r>
            <w:r w:rsidRPr="00F032AB">
              <w:tab/>
            </w:r>
            <w:r w:rsidRPr="00F032AB">
              <w:tab/>
              <w:t>WRITE("\n==============================================\n")</w:t>
            </w:r>
          </w:p>
          <w:p w14:paraId="79CD9F12" w14:textId="77777777" w:rsidR="00181E6A" w:rsidRPr="00F032AB" w:rsidRDefault="00181E6A" w:rsidP="00A241F6">
            <w:pPr>
              <w:pStyle w:val="KodeProgram"/>
            </w:pPr>
            <w:r w:rsidRPr="00F032AB">
              <w:t xml:space="preserve">    </w:t>
            </w:r>
            <w:r w:rsidRPr="00F032AB">
              <w:tab/>
            </w:r>
            <w:r w:rsidRPr="00F032AB">
              <w:tab/>
            </w:r>
            <w:r w:rsidRPr="00F032AB">
              <w:tab/>
              <w:t>WRITE("Waktu Bubble Sort tanpa pointer: %f\n", detik1)</w:t>
            </w:r>
          </w:p>
          <w:p w14:paraId="605C6F00" w14:textId="77777777" w:rsidR="00181E6A" w:rsidRPr="00F032AB" w:rsidRDefault="00181E6A" w:rsidP="00A241F6">
            <w:pPr>
              <w:pStyle w:val="KodeProgram"/>
            </w:pPr>
            <w:r w:rsidRPr="00F032AB">
              <w:t xml:space="preserve">    </w:t>
            </w:r>
            <w:r w:rsidRPr="00F032AB">
              <w:tab/>
            </w:r>
            <w:r w:rsidRPr="00F032AB">
              <w:tab/>
            </w:r>
            <w:r w:rsidRPr="00F032AB">
              <w:tab/>
              <w:t>WRITE("\nWaktu Bubble Sort pointer : %f", detik2)</w:t>
            </w:r>
          </w:p>
          <w:p w14:paraId="551B2E56" w14:textId="77777777" w:rsidR="00181E6A" w:rsidRPr="00F032AB" w:rsidRDefault="00181E6A" w:rsidP="00A241F6">
            <w:pPr>
              <w:pStyle w:val="KodeProgram"/>
            </w:pPr>
            <w:r w:rsidRPr="00F032AB">
              <w:t xml:space="preserve">    </w:t>
            </w:r>
            <w:r w:rsidRPr="00F032AB">
              <w:tab/>
            </w:r>
            <w:r w:rsidRPr="00F032AB">
              <w:tab/>
            </w:r>
            <w:r w:rsidRPr="00F032AB">
              <w:tab/>
              <w:t>WRITE("\n==============================================\n")</w:t>
            </w:r>
          </w:p>
          <w:p w14:paraId="0ECD8332" w14:textId="77777777" w:rsidR="00181E6A" w:rsidRPr="00F032AB" w:rsidRDefault="00181E6A" w:rsidP="00A241F6">
            <w:pPr>
              <w:pStyle w:val="KodeProgram"/>
            </w:pPr>
          </w:p>
          <w:p w14:paraId="7D2EC27E" w14:textId="77777777" w:rsidR="00181E6A" w:rsidRPr="00F032AB" w:rsidRDefault="00181E6A" w:rsidP="00A241F6">
            <w:pPr>
              <w:pStyle w:val="KodeProgram"/>
            </w:pPr>
            <w:r w:rsidRPr="00F032AB">
              <w:t xml:space="preserve">    </w:t>
            </w:r>
            <w:r w:rsidRPr="00F032AB">
              <w:tab/>
            </w:r>
            <w:r w:rsidRPr="00F032AB">
              <w:tab/>
            </w:r>
            <w:r w:rsidRPr="00F032AB">
              <w:tab/>
              <w:t>if (detik1 &lt; detik2) THEN</w:t>
            </w:r>
          </w:p>
          <w:p w14:paraId="05E857DC" w14:textId="77777777" w:rsidR="00181E6A" w:rsidRPr="00F032AB" w:rsidRDefault="00181E6A" w:rsidP="00A241F6">
            <w:pPr>
              <w:pStyle w:val="KodeProgram"/>
            </w:pPr>
            <w:r w:rsidRPr="00F032AB">
              <w:t xml:space="preserve">                    WRITE("\n=============================================\n")</w:t>
            </w:r>
          </w:p>
          <w:p w14:paraId="3D7F3E9B" w14:textId="77777777" w:rsidR="00181E6A" w:rsidRPr="00F032AB" w:rsidRDefault="00181E6A" w:rsidP="00A241F6">
            <w:pPr>
              <w:pStyle w:val="KodeProgram"/>
            </w:pPr>
            <w:r w:rsidRPr="00F032AB">
              <w:t xml:space="preserve">        </w:t>
            </w:r>
            <w:r w:rsidRPr="00F032AB">
              <w:tab/>
            </w:r>
            <w:r w:rsidRPr="00F032AB">
              <w:tab/>
            </w:r>
            <w:r w:rsidRPr="00F032AB">
              <w:tab/>
              <w:t>WRITE("!!  Bubble sort tanpa pointer lebih cepat  !!\n")</w:t>
            </w:r>
          </w:p>
          <w:p w14:paraId="5591962D" w14:textId="77777777" w:rsidR="00181E6A" w:rsidRPr="00F032AB" w:rsidRDefault="00181E6A" w:rsidP="00A241F6">
            <w:pPr>
              <w:pStyle w:val="KodeProgram"/>
            </w:pPr>
            <w:r w:rsidRPr="00F032AB">
              <w:t xml:space="preserve">        </w:t>
            </w:r>
            <w:r w:rsidRPr="00F032AB">
              <w:tab/>
            </w:r>
            <w:r w:rsidRPr="00F032AB">
              <w:tab/>
            </w:r>
            <w:r w:rsidRPr="00F032AB">
              <w:tab/>
              <w:t>WRITE("=============================================\n")</w:t>
            </w:r>
          </w:p>
          <w:p w14:paraId="4D3B1C55" w14:textId="77777777" w:rsidR="00181E6A" w:rsidRPr="00F032AB" w:rsidRDefault="00181E6A" w:rsidP="00A241F6">
            <w:pPr>
              <w:pStyle w:val="KodeProgram"/>
            </w:pPr>
          </w:p>
          <w:p w14:paraId="6FBAB681" w14:textId="77777777" w:rsidR="00181E6A" w:rsidRPr="00F032AB" w:rsidRDefault="00181E6A" w:rsidP="00A241F6">
            <w:pPr>
              <w:pStyle w:val="KodeProgram"/>
            </w:pPr>
            <w:r w:rsidRPr="00F032AB">
              <w:t xml:space="preserve">    </w:t>
            </w:r>
            <w:r w:rsidRPr="00F032AB">
              <w:tab/>
            </w:r>
            <w:r w:rsidRPr="00F032AB">
              <w:tab/>
            </w:r>
            <w:r w:rsidRPr="00F032AB">
              <w:tab/>
              <w:t>else if (detik1 &gt; detik2)THEN</w:t>
            </w:r>
          </w:p>
          <w:p w14:paraId="68F85398" w14:textId="77777777" w:rsidR="00181E6A" w:rsidRPr="00F032AB" w:rsidRDefault="00181E6A" w:rsidP="00A241F6">
            <w:pPr>
              <w:pStyle w:val="KodeProgram"/>
            </w:pPr>
            <w:r w:rsidRPr="00F032AB">
              <w:t xml:space="preserve">                    WRITE("\n=============================================\n")</w:t>
            </w:r>
          </w:p>
          <w:p w14:paraId="19ABDB3E" w14:textId="77777777" w:rsidR="00181E6A" w:rsidRPr="00F032AB" w:rsidRDefault="00181E6A" w:rsidP="00A241F6">
            <w:pPr>
              <w:pStyle w:val="KodeProgram"/>
            </w:pPr>
            <w:r w:rsidRPr="00F032AB">
              <w:t xml:space="preserve">        </w:t>
            </w:r>
            <w:r w:rsidRPr="00F032AB">
              <w:tab/>
            </w:r>
            <w:r w:rsidRPr="00F032AB">
              <w:tab/>
            </w:r>
            <w:r w:rsidRPr="00F032AB">
              <w:tab/>
              <w:t>WRITE("!!  Bubble sort dengan pointer lebih cepat  !!\n")</w:t>
            </w:r>
          </w:p>
          <w:p w14:paraId="71069803" w14:textId="77777777" w:rsidR="00181E6A" w:rsidRPr="00F032AB" w:rsidRDefault="00181E6A" w:rsidP="00A241F6">
            <w:pPr>
              <w:pStyle w:val="KodeProgram"/>
            </w:pPr>
            <w:r w:rsidRPr="00F032AB">
              <w:t xml:space="preserve">                    WRITE("==============================================\n")</w:t>
            </w:r>
          </w:p>
          <w:p w14:paraId="250297AA" w14:textId="77777777" w:rsidR="00181E6A" w:rsidRPr="00F032AB" w:rsidRDefault="00181E6A" w:rsidP="00A241F6">
            <w:pPr>
              <w:pStyle w:val="KodeProgram"/>
            </w:pPr>
          </w:p>
          <w:p w14:paraId="6F810FE0" w14:textId="77777777" w:rsidR="00181E6A" w:rsidRPr="00F032AB" w:rsidRDefault="00181E6A" w:rsidP="00A241F6">
            <w:pPr>
              <w:pStyle w:val="KodeProgram"/>
            </w:pPr>
            <w:r w:rsidRPr="00F032AB">
              <w:t xml:space="preserve">    </w:t>
            </w:r>
            <w:r w:rsidRPr="00F032AB">
              <w:tab/>
            </w:r>
            <w:r w:rsidRPr="00F032AB">
              <w:tab/>
            </w:r>
            <w:r w:rsidRPr="00F032AB">
              <w:tab/>
              <w:t>else if (detik1 == detik2)THEN</w:t>
            </w:r>
          </w:p>
          <w:p w14:paraId="454AEA47" w14:textId="77777777" w:rsidR="00181E6A" w:rsidRPr="00F032AB" w:rsidRDefault="00181E6A" w:rsidP="00A241F6">
            <w:pPr>
              <w:pStyle w:val="KodeProgram"/>
            </w:pPr>
            <w:r w:rsidRPr="00F032AB">
              <w:t xml:space="preserve">                    WRITE("\n==============================================================\n")</w:t>
            </w:r>
          </w:p>
          <w:p w14:paraId="660A80D4" w14:textId="77777777" w:rsidR="00181E6A" w:rsidRPr="00F032AB" w:rsidRDefault="00181E6A" w:rsidP="00A241F6">
            <w:pPr>
              <w:pStyle w:val="KodeProgram"/>
            </w:pPr>
            <w:r w:rsidRPr="00F032AB">
              <w:t xml:space="preserve">                    WRITE("!!  Kecepatan bubble tanpa pointer dan dengan pointer sama  !!\n")</w:t>
            </w:r>
          </w:p>
          <w:p w14:paraId="3BFD3974" w14:textId="77777777" w:rsidR="00181E6A" w:rsidRPr="00F032AB" w:rsidRDefault="00181E6A" w:rsidP="00A241F6">
            <w:pPr>
              <w:pStyle w:val="KodeProgram"/>
            </w:pPr>
            <w:r w:rsidRPr="00F032AB">
              <w:lastRenderedPageBreak/>
              <w:t xml:space="preserve">                    WRITE("==============================================================\n")</w:t>
            </w:r>
          </w:p>
          <w:p w14:paraId="7C91FB51" w14:textId="77777777" w:rsidR="00181E6A" w:rsidRPr="00F032AB" w:rsidRDefault="00181E6A" w:rsidP="00A241F6">
            <w:pPr>
              <w:pStyle w:val="KodeProgram"/>
            </w:pPr>
            <w:r w:rsidRPr="00F032AB">
              <w:t xml:space="preserve">    </w:t>
            </w:r>
            <w:r w:rsidRPr="00F032AB">
              <w:tab/>
            </w:r>
            <w:r w:rsidRPr="00F032AB">
              <w:tab/>
            </w:r>
            <w:r w:rsidRPr="00F032AB">
              <w:tab/>
              <w:t>ENDIF</w:t>
            </w:r>
          </w:p>
          <w:p w14:paraId="07634D03" w14:textId="77777777" w:rsidR="00181E6A" w:rsidRPr="00F032AB" w:rsidRDefault="00181E6A" w:rsidP="00A241F6">
            <w:pPr>
              <w:pStyle w:val="KodeProgram"/>
            </w:pPr>
            <w:r w:rsidRPr="00F032AB">
              <w:t xml:space="preserve">                CALL ulang()</w:t>
            </w:r>
          </w:p>
          <w:p w14:paraId="078E25DD" w14:textId="77777777" w:rsidR="00181E6A" w:rsidRPr="00F032AB" w:rsidRDefault="00181E6A" w:rsidP="00A241F6">
            <w:pPr>
              <w:pStyle w:val="KodeProgram"/>
            </w:pPr>
          </w:p>
          <w:p w14:paraId="734F447B" w14:textId="77777777" w:rsidR="00181E6A" w:rsidRPr="00F032AB" w:rsidRDefault="00181E6A" w:rsidP="00A241F6">
            <w:pPr>
              <w:pStyle w:val="KodeProgram"/>
            </w:pPr>
            <w:r w:rsidRPr="00F032AB">
              <w:t>else if (pilihan == 3)THEN</w:t>
            </w:r>
          </w:p>
          <w:p w14:paraId="4303218A" w14:textId="77777777" w:rsidR="00181E6A" w:rsidRPr="00F032AB" w:rsidRDefault="00181E6A" w:rsidP="00A241F6">
            <w:pPr>
              <w:pStyle w:val="KodeProgram"/>
            </w:pPr>
            <w:r w:rsidRPr="00F032AB">
              <w:t xml:space="preserve">    n = 64000</w:t>
            </w:r>
          </w:p>
          <w:p w14:paraId="6A2A728A" w14:textId="77777777" w:rsidR="00181E6A" w:rsidRPr="00F032AB" w:rsidRDefault="00181E6A" w:rsidP="00A241F6">
            <w:pPr>
              <w:pStyle w:val="KodeProgram"/>
            </w:pPr>
            <w:r w:rsidRPr="00F032AB">
              <w:t xml:space="preserve">                        arr[n] : int</w:t>
            </w:r>
          </w:p>
          <w:p w14:paraId="7978F5F1" w14:textId="77777777" w:rsidR="00181E6A" w:rsidRPr="00F032AB" w:rsidRDefault="00181E6A" w:rsidP="00A241F6">
            <w:pPr>
              <w:pStyle w:val="KodeProgram"/>
            </w:pPr>
            <w:r w:rsidRPr="00F032AB">
              <w:t xml:space="preserve">  </w:t>
            </w:r>
            <w:r w:rsidRPr="00F032AB">
              <w:tab/>
            </w:r>
            <w:r w:rsidRPr="00F032AB">
              <w:tab/>
            </w:r>
            <w:r w:rsidRPr="00F032AB">
              <w:tab/>
            </w:r>
            <w:r w:rsidRPr="00F032AB">
              <w:tab/>
              <w:t>arr2[n] : int</w:t>
            </w:r>
          </w:p>
          <w:p w14:paraId="30800847" w14:textId="77777777" w:rsidR="00181E6A" w:rsidRPr="00F032AB" w:rsidRDefault="00181E6A" w:rsidP="00A241F6">
            <w:pPr>
              <w:pStyle w:val="KodeProgram"/>
            </w:pPr>
            <w:r w:rsidRPr="00F032AB">
              <w:t xml:space="preserve">    </w:t>
            </w:r>
            <w:r w:rsidRPr="00F032AB">
              <w:tab/>
            </w:r>
            <w:r w:rsidRPr="00F032AB">
              <w:tab/>
            </w:r>
            <w:r w:rsidRPr="00F032AB">
              <w:tab/>
              <w:t>CALL seedArray(arr, n)</w:t>
            </w:r>
          </w:p>
          <w:p w14:paraId="3ACA4AA9" w14:textId="77777777" w:rsidR="00181E6A" w:rsidRPr="00F032AB" w:rsidRDefault="00181E6A" w:rsidP="00A241F6">
            <w:pPr>
              <w:pStyle w:val="KodeProgram"/>
            </w:pPr>
          </w:p>
          <w:p w14:paraId="7D9EF814" w14:textId="77777777" w:rsidR="00181E6A" w:rsidRPr="00F032AB" w:rsidRDefault="00181E6A" w:rsidP="00A241F6">
            <w:pPr>
              <w:pStyle w:val="KodeProgram"/>
            </w:pPr>
            <w:r w:rsidRPr="00F032AB">
              <w:t xml:space="preserve">                WRITE("\n\n==================================\n")</w:t>
            </w:r>
          </w:p>
          <w:p w14:paraId="56A00A6E" w14:textId="77777777" w:rsidR="00181E6A" w:rsidRPr="00F032AB" w:rsidRDefault="00181E6A" w:rsidP="00A241F6">
            <w:pPr>
              <w:pStyle w:val="KodeProgram"/>
            </w:pPr>
            <w:r w:rsidRPr="00F032AB">
              <w:t xml:space="preserve">   </w:t>
            </w:r>
            <w:r w:rsidRPr="00F032AB">
              <w:tab/>
            </w:r>
            <w:r w:rsidRPr="00F032AB">
              <w:tab/>
            </w:r>
            <w:r w:rsidRPr="00F032AB">
              <w:tab/>
            </w:r>
            <w:r w:rsidRPr="00F032AB">
              <w:tab/>
              <w:t>WRITE("Jumlah %d data sebelum di sort ||\n", n)</w:t>
            </w:r>
          </w:p>
          <w:p w14:paraId="54BCFED8" w14:textId="77777777" w:rsidR="00181E6A" w:rsidRPr="00F032AB" w:rsidRDefault="00181E6A" w:rsidP="00A241F6">
            <w:pPr>
              <w:pStyle w:val="KodeProgram"/>
            </w:pPr>
            <w:r w:rsidRPr="00F032AB">
              <w:t xml:space="preserve">   </w:t>
            </w:r>
            <w:r w:rsidRPr="00F032AB">
              <w:tab/>
            </w:r>
            <w:r w:rsidRPr="00F032AB">
              <w:tab/>
            </w:r>
            <w:r w:rsidRPr="00F032AB">
              <w:tab/>
            </w:r>
            <w:r w:rsidRPr="00F032AB">
              <w:tab/>
              <w:t>WRITE("==================================\n")</w:t>
            </w:r>
          </w:p>
          <w:p w14:paraId="718978FC" w14:textId="77777777" w:rsidR="00181E6A" w:rsidRPr="00F032AB" w:rsidRDefault="00181E6A" w:rsidP="00A241F6">
            <w:pPr>
              <w:pStyle w:val="KodeProgram"/>
            </w:pPr>
            <w:r w:rsidRPr="00F032AB">
              <w:t xml:space="preserve">    </w:t>
            </w:r>
            <w:r w:rsidRPr="00F032AB">
              <w:tab/>
            </w:r>
            <w:r w:rsidRPr="00F032AB">
              <w:tab/>
            </w:r>
            <w:r w:rsidRPr="00F032AB">
              <w:tab/>
              <w:t>CALL outputArray(arr, n)</w:t>
            </w:r>
          </w:p>
          <w:p w14:paraId="41F3578E" w14:textId="77777777" w:rsidR="00181E6A" w:rsidRPr="00F032AB" w:rsidRDefault="00181E6A" w:rsidP="00A241F6">
            <w:pPr>
              <w:pStyle w:val="KodeProgram"/>
            </w:pPr>
            <w:r w:rsidRPr="00F032AB">
              <w:t xml:space="preserve">    </w:t>
            </w:r>
            <w:r w:rsidRPr="00F032AB">
              <w:tab/>
            </w:r>
            <w:r w:rsidRPr="00F032AB">
              <w:tab/>
            </w:r>
            <w:r w:rsidRPr="00F032AB">
              <w:tab/>
              <w:t>CALL dupplicatedArray(arr, arr2, n)</w:t>
            </w:r>
          </w:p>
          <w:p w14:paraId="2F72ADBE" w14:textId="77777777" w:rsidR="00181E6A" w:rsidRPr="00F032AB" w:rsidRDefault="00181E6A" w:rsidP="00A241F6">
            <w:pPr>
              <w:pStyle w:val="KodeProgram"/>
            </w:pPr>
            <w:r w:rsidRPr="00F032AB">
              <w:t xml:space="preserve">    </w:t>
            </w:r>
            <w:r w:rsidRPr="00F032AB">
              <w:tab/>
            </w:r>
            <w:r w:rsidRPr="00F032AB">
              <w:tab/>
            </w:r>
            <w:r w:rsidRPr="00F032AB">
              <w:tab/>
              <w:t>detik1 = count_BubbleNoPointer(arr, n) : float</w:t>
            </w:r>
          </w:p>
          <w:p w14:paraId="5D800C9E" w14:textId="77777777" w:rsidR="00181E6A" w:rsidRPr="00F032AB" w:rsidRDefault="00181E6A" w:rsidP="00A241F6">
            <w:pPr>
              <w:pStyle w:val="KodeProgram"/>
            </w:pPr>
            <w:r w:rsidRPr="00F032AB">
              <w:t xml:space="preserve">    </w:t>
            </w:r>
            <w:r w:rsidRPr="00F032AB">
              <w:tab/>
            </w:r>
            <w:r w:rsidRPr="00F032AB">
              <w:tab/>
            </w:r>
            <w:r w:rsidRPr="00F032AB">
              <w:tab/>
              <w:t>detik2 = count_BubblePointer(arr2, n) : float</w:t>
            </w:r>
          </w:p>
          <w:p w14:paraId="1470E4E4" w14:textId="77777777" w:rsidR="00181E6A" w:rsidRPr="00F032AB" w:rsidRDefault="00181E6A" w:rsidP="00A241F6">
            <w:pPr>
              <w:pStyle w:val="KodeProgram"/>
            </w:pPr>
          </w:p>
          <w:p w14:paraId="4A09A9FD" w14:textId="77777777" w:rsidR="00181E6A" w:rsidRPr="00F032AB" w:rsidRDefault="00181E6A" w:rsidP="00A241F6">
            <w:pPr>
              <w:pStyle w:val="KodeProgram"/>
            </w:pPr>
            <w:r w:rsidRPr="00F032AB">
              <w:t xml:space="preserve">    </w:t>
            </w:r>
            <w:r w:rsidRPr="00F032AB">
              <w:tab/>
            </w:r>
            <w:r w:rsidRPr="00F032AB">
              <w:tab/>
            </w:r>
            <w:r w:rsidRPr="00F032AB">
              <w:tab/>
              <w:t>WRITE("\n==================================\n")</w:t>
            </w:r>
          </w:p>
          <w:p w14:paraId="6FCB1A5C" w14:textId="77777777" w:rsidR="00181E6A" w:rsidRPr="00F032AB" w:rsidRDefault="00181E6A" w:rsidP="00A241F6">
            <w:pPr>
              <w:pStyle w:val="KodeProgram"/>
            </w:pPr>
            <w:r w:rsidRPr="00F032AB">
              <w:t xml:space="preserve">    </w:t>
            </w:r>
            <w:r w:rsidRPr="00F032AB">
              <w:tab/>
            </w:r>
            <w:r w:rsidRPr="00F032AB">
              <w:tab/>
            </w:r>
            <w:r w:rsidRPr="00F032AB">
              <w:tab/>
              <w:t>WRITE("Jumlah %d data sesudah di sort ||\n", n)</w:t>
            </w:r>
          </w:p>
          <w:p w14:paraId="5DBF3840" w14:textId="77777777" w:rsidR="00181E6A" w:rsidRPr="00F032AB" w:rsidRDefault="00181E6A" w:rsidP="00A241F6">
            <w:pPr>
              <w:pStyle w:val="KodeProgram"/>
            </w:pPr>
            <w:r w:rsidRPr="00F032AB">
              <w:t xml:space="preserve">    </w:t>
            </w:r>
            <w:r w:rsidRPr="00F032AB">
              <w:tab/>
            </w:r>
            <w:r w:rsidRPr="00F032AB">
              <w:tab/>
            </w:r>
            <w:r w:rsidRPr="00F032AB">
              <w:tab/>
              <w:t>WRITE("==================================\n")</w:t>
            </w:r>
          </w:p>
          <w:p w14:paraId="0BDDE0C5" w14:textId="77777777" w:rsidR="00181E6A" w:rsidRPr="00F032AB" w:rsidRDefault="00181E6A" w:rsidP="00A241F6">
            <w:pPr>
              <w:pStyle w:val="KodeProgram"/>
            </w:pPr>
            <w:r w:rsidRPr="00F032AB">
              <w:t xml:space="preserve">    </w:t>
            </w:r>
            <w:r w:rsidRPr="00F032AB">
              <w:tab/>
            </w:r>
            <w:r w:rsidRPr="00F032AB">
              <w:tab/>
            </w:r>
            <w:r w:rsidRPr="00F032AB">
              <w:tab/>
              <w:t>CALL outputArray(arr, n)</w:t>
            </w:r>
          </w:p>
          <w:p w14:paraId="5A04A029" w14:textId="77777777" w:rsidR="00181E6A" w:rsidRPr="00F032AB" w:rsidRDefault="00181E6A" w:rsidP="00A241F6">
            <w:pPr>
              <w:pStyle w:val="KodeProgram"/>
            </w:pPr>
          </w:p>
          <w:p w14:paraId="7E812061" w14:textId="77777777" w:rsidR="00181E6A" w:rsidRPr="00F032AB" w:rsidRDefault="00181E6A" w:rsidP="00A241F6">
            <w:pPr>
              <w:pStyle w:val="KodeProgram"/>
            </w:pPr>
            <w:r w:rsidRPr="00F032AB">
              <w:t xml:space="preserve">   </w:t>
            </w:r>
            <w:r w:rsidRPr="00F032AB">
              <w:tab/>
              <w:t xml:space="preserve"> </w:t>
            </w:r>
            <w:r w:rsidRPr="00F032AB">
              <w:tab/>
            </w:r>
            <w:r w:rsidRPr="00F032AB">
              <w:tab/>
            </w:r>
            <w:r w:rsidRPr="00F032AB">
              <w:tab/>
              <w:t>WRITE("\n==============================================\n")</w:t>
            </w:r>
          </w:p>
          <w:p w14:paraId="3AC42120" w14:textId="77777777" w:rsidR="00181E6A" w:rsidRPr="00F032AB" w:rsidRDefault="00181E6A" w:rsidP="00A241F6">
            <w:pPr>
              <w:pStyle w:val="KodeProgram"/>
            </w:pPr>
            <w:r w:rsidRPr="00F032AB">
              <w:t xml:space="preserve">    </w:t>
            </w:r>
            <w:r w:rsidRPr="00F032AB">
              <w:tab/>
            </w:r>
            <w:r w:rsidRPr="00F032AB">
              <w:tab/>
            </w:r>
            <w:r w:rsidRPr="00F032AB">
              <w:tab/>
              <w:t>WRITE("Waktu Bubble Sort tanpa pointer: %f\n", detik1)</w:t>
            </w:r>
          </w:p>
          <w:p w14:paraId="11379415" w14:textId="77777777" w:rsidR="00181E6A" w:rsidRPr="00F032AB" w:rsidRDefault="00181E6A" w:rsidP="00A241F6">
            <w:pPr>
              <w:pStyle w:val="KodeProgram"/>
            </w:pPr>
            <w:r w:rsidRPr="00F032AB">
              <w:t xml:space="preserve">    </w:t>
            </w:r>
            <w:r w:rsidRPr="00F032AB">
              <w:tab/>
            </w:r>
            <w:r w:rsidRPr="00F032AB">
              <w:tab/>
            </w:r>
            <w:r w:rsidRPr="00F032AB">
              <w:tab/>
              <w:t>WRITE("\nWaktu Bubble Sort pointer : %f", detik2)</w:t>
            </w:r>
          </w:p>
          <w:p w14:paraId="1C3899BC" w14:textId="77777777" w:rsidR="00181E6A" w:rsidRPr="00F032AB" w:rsidRDefault="00181E6A" w:rsidP="00A241F6">
            <w:pPr>
              <w:pStyle w:val="KodeProgram"/>
            </w:pPr>
            <w:r w:rsidRPr="00F032AB">
              <w:t xml:space="preserve">    </w:t>
            </w:r>
            <w:r w:rsidRPr="00F032AB">
              <w:tab/>
            </w:r>
            <w:r w:rsidRPr="00F032AB">
              <w:tab/>
            </w:r>
            <w:r w:rsidRPr="00F032AB">
              <w:tab/>
              <w:t>WRITE("\n==============================================\n")</w:t>
            </w:r>
          </w:p>
          <w:p w14:paraId="426E8C4D" w14:textId="77777777" w:rsidR="00181E6A" w:rsidRPr="00F032AB" w:rsidRDefault="00181E6A" w:rsidP="00A241F6">
            <w:pPr>
              <w:pStyle w:val="KodeProgram"/>
            </w:pPr>
          </w:p>
          <w:p w14:paraId="260938FF" w14:textId="77777777" w:rsidR="00181E6A" w:rsidRPr="00F032AB" w:rsidRDefault="00181E6A" w:rsidP="00A241F6">
            <w:pPr>
              <w:pStyle w:val="KodeProgram"/>
            </w:pPr>
            <w:r w:rsidRPr="00F032AB">
              <w:t xml:space="preserve">    </w:t>
            </w:r>
            <w:r w:rsidRPr="00F032AB">
              <w:tab/>
            </w:r>
            <w:r w:rsidRPr="00F032AB">
              <w:tab/>
            </w:r>
            <w:r w:rsidRPr="00F032AB">
              <w:tab/>
              <w:t>if (detik1 &lt; detik2) THEN</w:t>
            </w:r>
          </w:p>
          <w:p w14:paraId="4ADC4C01" w14:textId="77777777" w:rsidR="00181E6A" w:rsidRPr="00F032AB" w:rsidRDefault="00181E6A" w:rsidP="00A241F6">
            <w:pPr>
              <w:pStyle w:val="KodeProgram"/>
            </w:pPr>
            <w:r w:rsidRPr="00F032AB">
              <w:t xml:space="preserve">                    WRITE("\n=============================================\n")</w:t>
            </w:r>
          </w:p>
          <w:p w14:paraId="005C9324" w14:textId="77777777" w:rsidR="00181E6A" w:rsidRPr="00F032AB" w:rsidRDefault="00181E6A" w:rsidP="00A241F6">
            <w:pPr>
              <w:pStyle w:val="KodeProgram"/>
            </w:pPr>
            <w:r w:rsidRPr="00F032AB">
              <w:t xml:space="preserve">        </w:t>
            </w:r>
            <w:r w:rsidRPr="00F032AB">
              <w:tab/>
            </w:r>
            <w:r w:rsidRPr="00F032AB">
              <w:tab/>
            </w:r>
            <w:r w:rsidRPr="00F032AB">
              <w:tab/>
              <w:t>WRITE("!!  Bubble sort tanpa pointer lebih cepat  !!\n")</w:t>
            </w:r>
          </w:p>
          <w:p w14:paraId="7A857835" w14:textId="77777777" w:rsidR="00181E6A" w:rsidRPr="00F032AB" w:rsidRDefault="00181E6A" w:rsidP="00A241F6">
            <w:pPr>
              <w:pStyle w:val="KodeProgram"/>
            </w:pPr>
            <w:r w:rsidRPr="00F032AB">
              <w:t xml:space="preserve">        </w:t>
            </w:r>
            <w:r w:rsidRPr="00F032AB">
              <w:tab/>
            </w:r>
            <w:r w:rsidRPr="00F032AB">
              <w:tab/>
            </w:r>
            <w:r w:rsidRPr="00F032AB">
              <w:tab/>
              <w:t>WRITE("=============================================\n")</w:t>
            </w:r>
          </w:p>
          <w:p w14:paraId="6D6188EE" w14:textId="77777777" w:rsidR="00181E6A" w:rsidRPr="00F032AB" w:rsidRDefault="00181E6A" w:rsidP="00A241F6">
            <w:pPr>
              <w:pStyle w:val="KodeProgram"/>
            </w:pPr>
          </w:p>
          <w:p w14:paraId="51CF0E77" w14:textId="77777777" w:rsidR="00181E6A" w:rsidRPr="00F032AB" w:rsidRDefault="00181E6A" w:rsidP="00A241F6">
            <w:pPr>
              <w:pStyle w:val="KodeProgram"/>
            </w:pPr>
            <w:r w:rsidRPr="00F032AB">
              <w:t xml:space="preserve">    </w:t>
            </w:r>
            <w:r w:rsidRPr="00F032AB">
              <w:tab/>
            </w:r>
            <w:r w:rsidRPr="00F032AB">
              <w:tab/>
            </w:r>
            <w:r w:rsidRPr="00F032AB">
              <w:tab/>
              <w:t>else if (detik1 &gt; detik2)THEN</w:t>
            </w:r>
          </w:p>
          <w:p w14:paraId="0F6ADCC0" w14:textId="77777777" w:rsidR="00181E6A" w:rsidRPr="00F032AB" w:rsidRDefault="00181E6A" w:rsidP="00A241F6">
            <w:pPr>
              <w:pStyle w:val="KodeProgram"/>
            </w:pPr>
            <w:r w:rsidRPr="00F032AB">
              <w:t xml:space="preserve">                    WRITE("\n=============================================\n")</w:t>
            </w:r>
          </w:p>
          <w:p w14:paraId="11A36C59" w14:textId="77777777" w:rsidR="00181E6A" w:rsidRPr="00F032AB" w:rsidRDefault="00181E6A" w:rsidP="00A241F6">
            <w:pPr>
              <w:pStyle w:val="KodeProgram"/>
            </w:pPr>
            <w:r w:rsidRPr="00F032AB">
              <w:t xml:space="preserve">        </w:t>
            </w:r>
            <w:r w:rsidRPr="00F032AB">
              <w:tab/>
            </w:r>
            <w:r w:rsidRPr="00F032AB">
              <w:tab/>
            </w:r>
            <w:r w:rsidRPr="00F032AB">
              <w:tab/>
              <w:t>WRITE("!!  Bubble sort dengan pointer lebih cepat  !!\n")</w:t>
            </w:r>
          </w:p>
          <w:p w14:paraId="45804775" w14:textId="77777777" w:rsidR="00181E6A" w:rsidRPr="00F032AB" w:rsidRDefault="00181E6A" w:rsidP="00A241F6">
            <w:pPr>
              <w:pStyle w:val="KodeProgram"/>
            </w:pPr>
            <w:r w:rsidRPr="00F032AB">
              <w:t xml:space="preserve">                    WRITE("==============================================\n")</w:t>
            </w:r>
          </w:p>
          <w:p w14:paraId="65422506" w14:textId="77777777" w:rsidR="00181E6A" w:rsidRPr="00F032AB" w:rsidRDefault="00181E6A" w:rsidP="00A241F6">
            <w:pPr>
              <w:pStyle w:val="KodeProgram"/>
            </w:pPr>
          </w:p>
          <w:p w14:paraId="359348FF" w14:textId="77777777" w:rsidR="00181E6A" w:rsidRPr="00F032AB" w:rsidRDefault="00181E6A" w:rsidP="00A241F6">
            <w:pPr>
              <w:pStyle w:val="KodeProgram"/>
            </w:pPr>
            <w:r w:rsidRPr="00F032AB">
              <w:t xml:space="preserve">    </w:t>
            </w:r>
            <w:r w:rsidRPr="00F032AB">
              <w:tab/>
            </w:r>
            <w:r w:rsidRPr="00F032AB">
              <w:tab/>
            </w:r>
            <w:r w:rsidRPr="00F032AB">
              <w:tab/>
              <w:t>else if (detik1 == detik2)THEN</w:t>
            </w:r>
          </w:p>
          <w:p w14:paraId="6E64351A" w14:textId="77777777" w:rsidR="00181E6A" w:rsidRPr="00F032AB" w:rsidRDefault="00181E6A" w:rsidP="00A241F6">
            <w:pPr>
              <w:pStyle w:val="KodeProgram"/>
            </w:pPr>
            <w:r w:rsidRPr="00F032AB">
              <w:t xml:space="preserve">                    </w:t>
            </w:r>
            <w:r w:rsidRPr="00F032AB">
              <w:lastRenderedPageBreak/>
              <w:t>WRITE("\n==============================================================\n")</w:t>
            </w:r>
          </w:p>
          <w:p w14:paraId="155617D1" w14:textId="77777777" w:rsidR="00181E6A" w:rsidRPr="00F032AB" w:rsidRDefault="00181E6A" w:rsidP="00A241F6">
            <w:pPr>
              <w:pStyle w:val="KodeProgram"/>
            </w:pPr>
            <w:r w:rsidRPr="00F032AB">
              <w:t xml:space="preserve">                    WRITE("!!  Kecepatan bubble tanpa pointer dan dengan pointer sama  !!\n")</w:t>
            </w:r>
          </w:p>
          <w:p w14:paraId="22DC59A9" w14:textId="77777777" w:rsidR="00181E6A" w:rsidRPr="00F032AB" w:rsidRDefault="00181E6A" w:rsidP="00A241F6">
            <w:pPr>
              <w:pStyle w:val="KodeProgram"/>
            </w:pPr>
            <w:r w:rsidRPr="00F032AB">
              <w:t xml:space="preserve">                    WRITE("==============================================================\n")</w:t>
            </w:r>
          </w:p>
          <w:p w14:paraId="7A686CBA" w14:textId="77777777" w:rsidR="00181E6A" w:rsidRPr="00F032AB" w:rsidRDefault="00181E6A" w:rsidP="00A241F6">
            <w:pPr>
              <w:pStyle w:val="KodeProgram"/>
            </w:pPr>
            <w:r w:rsidRPr="00F032AB">
              <w:t xml:space="preserve">    </w:t>
            </w:r>
            <w:r w:rsidRPr="00F032AB">
              <w:tab/>
            </w:r>
            <w:r w:rsidRPr="00F032AB">
              <w:tab/>
            </w:r>
            <w:r w:rsidRPr="00F032AB">
              <w:tab/>
              <w:t>ENDIF</w:t>
            </w:r>
          </w:p>
          <w:p w14:paraId="13200E97" w14:textId="77777777" w:rsidR="00181E6A" w:rsidRPr="00F032AB" w:rsidRDefault="00181E6A" w:rsidP="00A241F6">
            <w:pPr>
              <w:pStyle w:val="KodeProgram"/>
            </w:pPr>
            <w:r w:rsidRPr="00F032AB">
              <w:t xml:space="preserve">                CALL ulang()</w:t>
            </w:r>
          </w:p>
          <w:p w14:paraId="4FDC6370" w14:textId="77777777" w:rsidR="00181E6A" w:rsidRPr="00F032AB" w:rsidRDefault="00181E6A" w:rsidP="00A241F6">
            <w:pPr>
              <w:pStyle w:val="KodeProgram"/>
            </w:pPr>
          </w:p>
          <w:p w14:paraId="54DF9C73" w14:textId="77777777" w:rsidR="00181E6A" w:rsidRPr="00F032AB" w:rsidRDefault="00181E6A" w:rsidP="00A241F6">
            <w:pPr>
              <w:pStyle w:val="KodeProgram"/>
            </w:pPr>
            <w:r w:rsidRPr="00F032AB">
              <w:t>else if (pilihan &gt;= 4 )THEN</w:t>
            </w:r>
          </w:p>
          <w:p w14:paraId="2181BCAC" w14:textId="77777777" w:rsidR="00181E6A" w:rsidRPr="00F032AB" w:rsidRDefault="00181E6A" w:rsidP="00A241F6">
            <w:pPr>
              <w:pStyle w:val="KodeProgram"/>
            </w:pPr>
            <w:r w:rsidRPr="00F032AB">
              <w:t xml:space="preserve">    system("cls")</w:t>
            </w:r>
          </w:p>
          <w:p w14:paraId="092FE49C" w14:textId="77777777" w:rsidR="00181E6A" w:rsidRPr="00F032AB" w:rsidRDefault="00181E6A" w:rsidP="00A241F6">
            <w:pPr>
              <w:pStyle w:val="KodeProgram"/>
            </w:pPr>
            <w:r w:rsidRPr="00F032AB">
              <w:t xml:space="preserve">    printf("\n\t!Pilihan hanya sampai 3!\n\n")</w:t>
            </w:r>
          </w:p>
          <w:p w14:paraId="0D61EB26" w14:textId="77777777" w:rsidR="00181E6A" w:rsidRPr="00F032AB" w:rsidRDefault="00181E6A" w:rsidP="00A241F6">
            <w:pPr>
              <w:pStyle w:val="KodeProgram"/>
            </w:pPr>
            <w:r w:rsidRPr="00F032AB">
              <w:t xml:space="preserve">    CALL main()</w:t>
            </w:r>
          </w:p>
          <w:p w14:paraId="0086C64F" w14:textId="77777777" w:rsidR="00181E6A" w:rsidRPr="00F032AB" w:rsidRDefault="00181E6A" w:rsidP="00A241F6">
            <w:pPr>
              <w:pStyle w:val="KodeProgram"/>
            </w:pPr>
            <w:r w:rsidRPr="00F032AB">
              <w:t xml:space="preserve">    ENDIF</w:t>
            </w:r>
          </w:p>
          <w:p w14:paraId="4D726C56" w14:textId="77777777" w:rsidR="00181E6A" w:rsidRPr="00F032AB" w:rsidRDefault="00181E6A" w:rsidP="00A241F6">
            <w:pPr>
              <w:pStyle w:val="KodeProgram"/>
              <w:keepNext/>
            </w:pPr>
            <w:r w:rsidRPr="00F032AB">
              <w:t>END</w:t>
            </w:r>
          </w:p>
        </w:tc>
      </w:tr>
    </w:tbl>
    <w:p w14:paraId="228BD1F2" w14:textId="4C2A4DAA" w:rsidR="00181E6A" w:rsidRPr="00F032AB" w:rsidRDefault="00D60604" w:rsidP="00D60604">
      <w:pPr>
        <w:pStyle w:val="Caption"/>
        <w:jc w:val="center"/>
      </w:pPr>
      <w:bookmarkStart w:id="47" w:name="_Toc120961867"/>
      <w:r>
        <w:lastRenderedPageBreak/>
        <w:t>Kode Program 8</w:t>
      </w:r>
      <w:r>
        <w:rPr>
          <w:lang w:val="id-ID"/>
        </w:rPr>
        <w:t>.</w:t>
      </w:r>
      <w:r>
        <w:fldChar w:fldCharType="begin"/>
      </w:r>
      <w:r>
        <w:instrText xml:space="preserve"> SEQ Kode_Program_8. \* ARABIC </w:instrText>
      </w:r>
      <w:r>
        <w:fldChar w:fldCharType="separate"/>
      </w:r>
      <w:r w:rsidR="001021DE">
        <w:rPr>
          <w:noProof/>
        </w:rPr>
        <w:t>4</w:t>
      </w:r>
      <w:r>
        <w:fldChar w:fldCharType="end"/>
      </w:r>
      <w:r>
        <w:rPr>
          <w:lang w:val="id-ID"/>
        </w:rPr>
        <w:t xml:space="preserve"> </w:t>
      </w:r>
      <w:r w:rsidR="00181E6A" w:rsidRPr="00F032AB">
        <w:rPr>
          <w:b w:val="0"/>
          <w:i/>
        </w:rPr>
        <w:t>Pseudocode</w:t>
      </w:r>
      <w:r w:rsidR="00181E6A" w:rsidRPr="00F032AB">
        <w:rPr>
          <w:b w:val="0"/>
        </w:rPr>
        <w:t xml:space="preserve"> Program </w:t>
      </w:r>
      <w:r w:rsidR="00181E6A" w:rsidRPr="00F032AB">
        <w:rPr>
          <w:b w:val="0"/>
          <w:i/>
        </w:rPr>
        <w:t>Bubble Sort</w:t>
      </w:r>
      <w:bookmarkEnd w:id="47"/>
    </w:p>
    <w:p w14:paraId="690208A7" w14:textId="0C562F54" w:rsidR="00181E6A" w:rsidRPr="00F032AB" w:rsidRDefault="00D60604" w:rsidP="00D60604">
      <w:pPr>
        <w:tabs>
          <w:tab w:val="left" w:pos="851"/>
        </w:tabs>
      </w:pPr>
      <w:r>
        <w:tab/>
      </w:r>
      <w:r w:rsidR="00181E6A">
        <w:t xml:space="preserve">Kode Program </w:t>
      </w:r>
      <w:r>
        <w:rPr>
          <w:lang w:val="id-ID"/>
        </w:rPr>
        <w:t>8.4</w:t>
      </w:r>
      <w:r w:rsidR="00181E6A" w:rsidRPr="00F032AB">
        <w:t xml:space="preserve"> adalah contoh dari </w:t>
      </w:r>
      <w:r w:rsidR="00181E6A" w:rsidRPr="00D60604">
        <w:rPr>
          <w:i/>
          <w:iCs/>
        </w:rPr>
        <w:t>pseudocode</w:t>
      </w:r>
      <w:r w:rsidR="00181E6A" w:rsidRPr="00F032AB">
        <w:t xml:space="preserve"> program </w:t>
      </w:r>
      <w:r w:rsidR="00181E6A" w:rsidRPr="00D60604">
        <w:rPr>
          <w:i/>
          <w:iCs/>
        </w:rPr>
        <w:t>bubble sort</w:t>
      </w:r>
      <w:r w:rsidR="00181E6A" w:rsidRPr="00F032AB">
        <w:t xml:space="preserve"> yang di</w:t>
      </w:r>
      <w:r w:rsidR="00181E6A">
        <w:t xml:space="preserve"> </w:t>
      </w:r>
      <w:r w:rsidR="00181E6A" w:rsidRPr="00F032AB">
        <w:t xml:space="preserve">mana mengubah sintaks-sintaksnya menggunakan bahasa manusia khususnya bahasa inggris. Seperti contoh mengubah sintaks </w:t>
      </w:r>
      <w:r w:rsidR="00181E6A" w:rsidRPr="00D60604">
        <w:rPr>
          <w:rFonts w:ascii="Courier New" w:hAnsi="Courier New" w:cs="Courier New"/>
          <w:sz w:val="20"/>
          <w:szCs w:val="20"/>
        </w:rPr>
        <w:t>printf</w:t>
      </w:r>
      <w:r w:rsidR="00181E6A" w:rsidRPr="00F032AB">
        <w:t xml:space="preserve"> menjadi </w:t>
      </w:r>
      <w:r w:rsidR="00181E6A" w:rsidRPr="00D60604">
        <w:rPr>
          <w:rFonts w:ascii="Courier New" w:hAnsi="Courier New" w:cs="Courier New"/>
          <w:sz w:val="20"/>
          <w:szCs w:val="20"/>
        </w:rPr>
        <w:t>WRITE</w:t>
      </w:r>
      <w:r w:rsidR="00181E6A" w:rsidRPr="00F032AB">
        <w:t xml:space="preserve"> dan sintaks memanggil prosedur atau fungsi dengan menambahkan </w:t>
      </w:r>
      <w:r w:rsidR="00181E6A" w:rsidRPr="00D60604">
        <w:rPr>
          <w:rFonts w:ascii="Courier New" w:hAnsi="Courier New" w:cs="Courier New"/>
          <w:sz w:val="20"/>
          <w:szCs w:val="20"/>
        </w:rPr>
        <w:t>CALL</w:t>
      </w:r>
      <w:r w:rsidR="00181E6A" w:rsidRPr="00F032AB">
        <w:t xml:space="preserve"> kemudian diikuti dengan prosedur atau fungsi yang ingin dipanggil.</w:t>
      </w:r>
    </w:p>
    <w:p w14:paraId="714E100C" w14:textId="77777777" w:rsidR="00181E6A" w:rsidRPr="00181E6A" w:rsidRDefault="00181E6A" w:rsidP="00181E6A">
      <w:pPr>
        <w:rPr>
          <w:lang w:val="en-ID"/>
        </w:rPr>
      </w:pPr>
    </w:p>
    <w:p w14:paraId="405D1C59" w14:textId="7150CD01" w:rsidR="00266308" w:rsidRDefault="00266308" w:rsidP="00F00E3B">
      <w:pPr>
        <w:pStyle w:val="Heading4"/>
        <w:numPr>
          <w:ilvl w:val="0"/>
          <w:numId w:val="42"/>
        </w:numPr>
        <w:ind w:left="851" w:hanging="851"/>
        <w:rPr>
          <w:lang w:val="id-ID"/>
        </w:rPr>
      </w:pPr>
      <w:r w:rsidRPr="00266308">
        <w:rPr>
          <w:lang w:val="id-ID"/>
        </w:rPr>
        <w:t>Trace Program Bubble Sort</w:t>
      </w:r>
    </w:p>
    <w:p w14:paraId="483E8603" w14:textId="4786AF0C" w:rsidR="00D8571A" w:rsidRPr="00F032AB" w:rsidRDefault="00D8571A" w:rsidP="00D8571A">
      <w:pPr>
        <w:tabs>
          <w:tab w:val="left" w:pos="851"/>
        </w:tabs>
      </w:pPr>
      <w:r>
        <w:rPr>
          <w:lang w:val="id-ID"/>
        </w:rPr>
        <w:tab/>
      </w:r>
      <w:r w:rsidRPr="00F032AB">
        <w:t xml:space="preserve">Setelah selesai menyusun alur dan notasi algoritma, </w:t>
      </w:r>
      <w:r w:rsidRPr="00D8571A">
        <w:rPr>
          <w:i/>
          <w:iCs/>
        </w:rPr>
        <w:t xml:space="preserve">trace </w:t>
      </w:r>
      <w:r w:rsidRPr="00F032AB">
        <w:t xml:space="preserve">atau pelacakan algoritma pun dapat dilakukan. </w:t>
      </w:r>
      <w:r w:rsidRPr="00D8571A">
        <w:rPr>
          <w:i/>
          <w:iCs/>
        </w:rPr>
        <w:t xml:space="preserve">Trace </w:t>
      </w:r>
      <w:r w:rsidRPr="00F032AB">
        <w:t xml:space="preserve">dilakukan untuk melacak alur mulai dari pemberian </w:t>
      </w:r>
      <w:r w:rsidRPr="00D8571A">
        <w:rPr>
          <w:i/>
          <w:iCs/>
        </w:rPr>
        <w:t>input</w:t>
      </w:r>
      <w:r w:rsidRPr="00F032AB">
        <w:t xml:space="preserve">, memproses </w:t>
      </w:r>
      <w:r w:rsidRPr="00D8571A">
        <w:rPr>
          <w:i/>
          <w:iCs/>
        </w:rPr>
        <w:t xml:space="preserve">input, </w:t>
      </w:r>
      <w:r w:rsidRPr="00F032AB">
        <w:t xml:space="preserve">hingga </w:t>
      </w:r>
      <w:r w:rsidRPr="00D8571A">
        <w:rPr>
          <w:i/>
          <w:iCs/>
        </w:rPr>
        <w:t xml:space="preserve">output </w:t>
      </w:r>
      <w:r w:rsidRPr="00F032AB">
        <w:t xml:space="preserve">berupa hasil dari proses tersebut, sehingga dapat memastikan apakah implementasi algoritma yang digunakan sudah sesuai atau belum. Berikut ini adalah </w:t>
      </w:r>
      <w:r w:rsidRPr="00D8571A">
        <w:rPr>
          <w:i/>
          <w:iCs/>
        </w:rPr>
        <w:t xml:space="preserve">trace </w:t>
      </w:r>
      <w:r w:rsidRPr="00F032AB">
        <w:t xml:space="preserve">dari program </w:t>
      </w:r>
      <w:r w:rsidRPr="00D8571A">
        <w:rPr>
          <w:i/>
          <w:iCs/>
        </w:rPr>
        <w:t>bubble sort</w:t>
      </w:r>
      <w:r w:rsidRPr="00F032AB">
        <w:t>.</w:t>
      </w:r>
    </w:p>
    <w:p w14:paraId="21A7F024" w14:textId="77777777" w:rsidR="00D8571A" w:rsidRPr="00F032AB" w:rsidRDefault="00D8571A" w:rsidP="00D8571A">
      <w:pPr>
        <w:pStyle w:val="ListParagraph"/>
        <w:tabs>
          <w:tab w:val="left" w:pos="851"/>
        </w:tabs>
      </w:pPr>
    </w:p>
    <w:p w14:paraId="42B460C2" w14:textId="1D885CC7" w:rsidR="00D8571A" w:rsidRPr="00F032AB" w:rsidRDefault="00D8571A" w:rsidP="00D8571A">
      <w:pPr>
        <w:pStyle w:val="Caption"/>
      </w:pPr>
      <w:bookmarkStart w:id="48" w:name="_Toc120961849"/>
      <w:r>
        <w:t>Tabel 8.</w:t>
      </w:r>
      <w:r>
        <w:fldChar w:fldCharType="begin"/>
      </w:r>
      <w:r>
        <w:instrText xml:space="preserve"> SEQ Tabel_8. \* ARABIC </w:instrText>
      </w:r>
      <w:r>
        <w:fldChar w:fldCharType="separate"/>
      </w:r>
      <w:r w:rsidR="00D8502E">
        <w:rPr>
          <w:noProof/>
        </w:rPr>
        <w:t>4</w:t>
      </w:r>
      <w:r>
        <w:fldChar w:fldCharType="end"/>
      </w:r>
      <w:r>
        <w:rPr>
          <w:lang w:val="id-ID"/>
        </w:rPr>
        <w:t xml:space="preserve"> </w:t>
      </w:r>
      <w:r w:rsidRPr="00F032AB">
        <w:rPr>
          <w:b w:val="0"/>
          <w:i/>
        </w:rPr>
        <w:t>Trace</w:t>
      </w:r>
      <w:r w:rsidRPr="00F032AB">
        <w:rPr>
          <w:b w:val="0"/>
        </w:rPr>
        <w:t xml:space="preserve"> Program </w:t>
      </w:r>
      <w:r w:rsidRPr="00F032AB">
        <w:rPr>
          <w:b w:val="0"/>
          <w:i/>
        </w:rPr>
        <w:t>Bubble Sort</w:t>
      </w:r>
      <w:bookmarkEnd w:id="48"/>
    </w:p>
    <w:tbl>
      <w:tblPr>
        <w:tblStyle w:val="TableGrid"/>
        <w:tblW w:w="0" w:type="auto"/>
        <w:tblInd w:w="108" w:type="dxa"/>
        <w:tblLook w:val="04A0" w:firstRow="1" w:lastRow="0" w:firstColumn="1" w:lastColumn="0" w:noHBand="0" w:noVBand="1"/>
      </w:tblPr>
      <w:tblGrid>
        <w:gridCol w:w="1730"/>
        <w:gridCol w:w="6208"/>
      </w:tblGrid>
      <w:tr w:rsidR="00D8571A" w:rsidRPr="00F032AB" w14:paraId="246468D1" w14:textId="77777777" w:rsidTr="00D8571A">
        <w:tc>
          <w:tcPr>
            <w:tcW w:w="1730" w:type="dxa"/>
          </w:tcPr>
          <w:p w14:paraId="1CF0B77D" w14:textId="77777777" w:rsidR="00D8571A" w:rsidRPr="00F032AB" w:rsidRDefault="00D8571A" w:rsidP="00A241F6">
            <w:pPr>
              <w:tabs>
                <w:tab w:val="left" w:pos="851"/>
              </w:tabs>
              <w:spacing w:line="240" w:lineRule="auto"/>
              <w:jc w:val="left"/>
              <w:rPr>
                <w:i/>
                <w:iCs/>
                <w:sz w:val="20"/>
                <w:szCs w:val="18"/>
              </w:rPr>
            </w:pPr>
            <w:r w:rsidRPr="00F032AB">
              <w:rPr>
                <w:i/>
                <w:iCs/>
                <w:sz w:val="20"/>
                <w:szCs w:val="18"/>
              </w:rPr>
              <w:t>Input</w:t>
            </w:r>
          </w:p>
        </w:tc>
        <w:tc>
          <w:tcPr>
            <w:tcW w:w="6208" w:type="dxa"/>
          </w:tcPr>
          <w:p w14:paraId="59BBF50D"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Pilih data = 1</w:t>
            </w:r>
          </w:p>
          <w:p w14:paraId="1AB4C7DF"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mengulang = 2</w:t>
            </w:r>
          </w:p>
        </w:tc>
      </w:tr>
      <w:tr w:rsidR="00D8571A" w:rsidRPr="00F032AB" w14:paraId="0F8DF6D0" w14:textId="77777777" w:rsidTr="00D8571A">
        <w:tc>
          <w:tcPr>
            <w:tcW w:w="1730" w:type="dxa"/>
          </w:tcPr>
          <w:p w14:paraId="3B15D33F" w14:textId="77777777" w:rsidR="00D8571A" w:rsidRPr="00F032AB" w:rsidRDefault="00D8571A" w:rsidP="00A241F6">
            <w:pPr>
              <w:tabs>
                <w:tab w:val="left" w:pos="851"/>
              </w:tabs>
              <w:spacing w:line="240" w:lineRule="auto"/>
              <w:rPr>
                <w:sz w:val="20"/>
                <w:szCs w:val="18"/>
              </w:rPr>
            </w:pPr>
            <w:r w:rsidRPr="00F032AB">
              <w:rPr>
                <w:sz w:val="20"/>
                <w:szCs w:val="18"/>
              </w:rPr>
              <w:t>Proses</w:t>
            </w:r>
          </w:p>
        </w:tc>
        <w:tc>
          <w:tcPr>
            <w:tcW w:w="6208" w:type="dxa"/>
          </w:tcPr>
          <w:p w14:paraId="4F55F000"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n = 1000</w:t>
            </w:r>
          </w:p>
          <w:p w14:paraId="2EE52138"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seedArray (int arr[ ], int n)</w:t>
            </w:r>
          </w:p>
          <w:p w14:paraId="2738266E"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srand(0);</w:t>
            </w:r>
          </w:p>
          <w:p w14:paraId="30270F92"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for (i = 0; i &lt;= n; i++) {</w:t>
            </w:r>
          </w:p>
          <w:p w14:paraId="658D240F"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arr[i] = rand(); </w:t>
            </w:r>
          </w:p>
          <w:p w14:paraId="72AD5359"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dupplicatedArray (int source[ ], int target[ ], int n)</w:t>
            </w:r>
          </w:p>
          <w:p w14:paraId="7E637FDB"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for (i = 0; i &lt;= n; i++){</w:t>
            </w:r>
          </w:p>
          <w:p w14:paraId="4A2CDE95"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target[i] = source[i]; </w:t>
            </w:r>
          </w:p>
          <w:p w14:paraId="3663D4DE"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outputArray(int arr[ ], int n)</w:t>
            </w:r>
          </w:p>
          <w:p w14:paraId="2EEA2137"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for (i = 0; i &lt; n; i++) {</w:t>
            </w:r>
          </w:p>
          <w:p w14:paraId="67090947"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printf("Angka acak ke-%d : %d", i+1, </w:t>
            </w:r>
            <w:r w:rsidRPr="00F032AB">
              <w:rPr>
                <w:rFonts w:ascii="Courier New" w:hAnsi="Courier New" w:cs="Courier New"/>
                <w:sz w:val="20"/>
                <w:szCs w:val="20"/>
              </w:rPr>
              <w:lastRenderedPageBreak/>
              <w:t xml:space="preserve">arr[i]) </w:t>
            </w:r>
          </w:p>
          <w:p w14:paraId="60B5E1E0"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bubbleNoPointer(int arr[ ], int n)</w:t>
            </w:r>
          </w:p>
          <w:p w14:paraId="3CA73C98"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for (i = 0; i &lt; n - 1; i++) {</w:t>
            </w:r>
          </w:p>
          <w:p w14:paraId="76CC7479"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for (j = 0; j &lt; n - 1 - i; j++) {</w:t>
            </w:r>
          </w:p>
          <w:p w14:paraId="1C9D3D52"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if (arr[j] &gt; arr[j + 1]) {</w:t>
            </w:r>
          </w:p>
          <w:p w14:paraId="574633E7"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temp = arr[j];</w:t>
            </w:r>
          </w:p>
          <w:p w14:paraId="3B41F8D7"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arr[j] = arr[j + 1];</w:t>
            </w:r>
          </w:p>
          <w:p w14:paraId="6CF4145D"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arr[j + 1] = temp; </w:t>
            </w:r>
          </w:p>
          <w:p w14:paraId="6ABE1FD4"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swap (int * i1, int * i2)</w:t>
            </w:r>
          </w:p>
          <w:p w14:paraId="1AD80586"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 i1 = * i2;</w:t>
            </w:r>
          </w:p>
          <w:p w14:paraId="6C58A2AB"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 i2 = temp; </w:t>
            </w:r>
          </w:p>
          <w:p w14:paraId="1F6574C8"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bubblePointer(int arr[ ], int n)</w:t>
            </w:r>
          </w:p>
          <w:p w14:paraId="123DDD79"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for (i = 0; i &lt; n - 1; i++) {</w:t>
            </w:r>
          </w:p>
          <w:p w14:paraId="6A662300"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int flag = 0;</w:t>
            </w:r>
          </w:p>
          <w:p w14:paraId="6B59B21B"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for (a = 0; a &lt; n - 1; a++) {</w:t>
            </w:r>
          </w:p>
          <w:p w14:paraId="6B12A05B"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if (arr[a] &gt; arr[a + 1]) {</w:t>
            </w:r>
          </w:p>
          <w:p w14:paraId="449EA849"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swap( &amp; arr[a], &amp; arr[a + 1]);</w:t>
            </w:r>
          </w:p>
          <w:p w14:paraId="15AAE1A6"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flag = 1;</w:t>
            </w:r>
          </w:p>
          <w:p w14:paraId="579F4AB6"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if (flag == 0) {</w:t>
            </w:r>
          </w:p>
          <w:p w14:paraId="150204CE"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break;</w:t>
            </w:r>
          </w:p>
          <w:p w14:paraId="097F20C4"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float detik1 = count_BubbleNoPointer (int arr[], int n)</w:t>
            </w:r>
          </w:p>
          <w:p w14:paraId="6D18AF14"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lock_t start = clock();</w:t>
            </w:r>
          </w:p>
          <w:p w14:paraId="67019517"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bubbleNoPointer(arr, n);</w:t>
            </w:r>
          </w:p>
          <w:p w14:paraId="42C172E4"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clock_t end = clock();</w:t>
            </w:r>
          </w:p>
          <w:p w14:paraId="12615F03"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float detik = (float)(end - start) / CLOCKS_PER_SEC;</w:t>
            </w:r>
          </w:p>
          <w:p w14:paraId="3C86A2D3"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return detik;</w:t>
            </w:r>
          </w:p>
          <w:p w14:paraId="14213CFD"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float detik2 = count_BubblePointer (int arr[], int n)</w:t>
            </w:r>
          </w:p>
          <w:p w14:paraId="5A2D828F"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clock_t start = clock();</w:t>
            </w:r>
          </w:p>
          <w:p w14:paraId="1EF6A12F"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bubblePointer(arr, n);</w:t>
            </w:r>
          </w:p>
          <w:p w14:paraId="76925DDD"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clock_t end = clock();</w:t>
            </w:r>
          </w:p>
          <w:p w14:paraId="6827E6A9"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float detik = (float)(end - start) / CLOCKS_PER_SEC;</w:t>
            </w:r>
          </w:p>
          <w:p w14:paraId="5DC8D981"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 xml:space="preserve">    return detik;</w:t>
            </w:r>
          </w:p>
          <w:p w14:paraId="7D4D0A38"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CALL ulang();</w:t>
            </w:r>
          </w:p>
        </w:tc>
      </w:tr>
      <w:tr w:rsidR="00D8571A" w:rsidRPr="00F032AB" w14:paraId="256DD100" w14:textId="77777777" w:rsidTr="00D8571A">
        <w:tc>
          <w:tcPr>
            <w:tcW w:w="1730" w:type="dxa"/>
          </w:tcPr>
          <w:p w14:paraId="544255C3" w14:textId="77777777" w:rsidR="00D8571A" w:rsidRPr="00F032AB" w:rsidRDefault="00D8571A" w:rsidP="00A241F6">
            <w:pPr>
              <w:tabs>
                <w:tab w:val="left" w:pos="851"/>
              </w:tabs>
              <w:spacing w:line="240" w:lineRule="auto"/>
              <w:rPr>
                <w:i/>
                <w:iCs/>
                <w:sz w:val="20"/>
                <w:szCs w:val="18"/>
              </w:rPr>
            </w:pPr>
            <w:r w:rsidRPr="00F032AB">
              <w:rPr>
                <w:i/>
                <w:iCs/>
                <w:sz w:val="20"/>
                <w:szCs w:val="18"/>
              </w:rPr>
              <w:lastRenderedPageBreak/>
              <w:t>Output</w:t>
            </w:r>
          </w:p>
        </w:tc>
        <w:tc>
          <w:tcPr>
            <w:tcW w:w="6208" w:type="dxa"/>
          </w:tcPr>
          <w:p w14:paraId="0FE10FA1"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Intruksi memilih pilihan:</w:t>
            </w:r>
          </w:p>
          <w:p w14:paraId="48215BA5"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Data acak sebelum di sort: 1-1000</w:t>
            </w:r>
          </w:p>
          <w:p w14:paraId="42C59FB5"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Data acak sesudah di sort: 1-1000</w:t>
            </w:r>
          </w:p>
          <w:p w14:paraId="328CC9A2"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Waktu tanpa pointer : 0.001000</w:t>
            </w:r>
          </w:p>
          <w:p w14:paraId="5E200E63"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Waktu dengan pointer : 0.002000</w:t>
            </w:r>
          </w:p>
          <w:p w14:paraId="0ED4D132"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Mengulang?</w:t>
            </w:r>
          </w:p>
          <w:p w14:paraId="156A2DDA" w14:textId="77777777" w:rsidR="00D8571A" w:rsidRPr="00F032AB" w:rsidRDefault="00D8571A" w:rsidP="00A241F6">
            <w:pPr>
              <w:tabs>
                <w:tab w:val="left" w:pos="851"/>
              </w:tabs>
              <w:spacing w:line="240" w:lineRule="auto"/>
              <w:rPr>
                <w:rFonts w:ascii="Courier New" w:hAnsi="Courier New" w:cs="Courier New"/>
                <w:sz w:val="20"/>
                <w:szCs w:val="20"/>
              </w:rPr>
            </w:pPr>
            <w:r w:rsidRPr="00F032AB">
              <w:rPr>
                <w:rFonts w:ascii="Courier New" w:hAnsi="Courier New" w:cs="Courier New"/>
                <w:sz w:val="20"/>
                <w:szCs w:val="20"/>
              </w:rPr>
              <w:t>Terima Kasih</w:t>
            </w:r>
          </w:p>
        </w:tc>
      </w:tr>
    </w:tbl>
    <w:p w14:paraId="00F7A773" w14:textId="194F4893" w:rsidR="00D8571A" w:rsidRPr="00F032AB" w:rsidRDefault="00F466E2" w:rsidP="00F466E2">
      <w:pPr>
        <w:tabs>
          <w:tab w:val="left" w:pos="851"/>
        </w:tabs>
      </w:pPr>
      <w:r>
        <w:tab/>
      </w:r>
      <w:r w:rsidR="00D8571A" w:rsidRPr="00F032AB">
        <w:t xml:space="preserve">Tabel </w:t>
      </w:r>
      <w:r>
        <w:rPr>
          <w:lang w:val="id-ID"/>
        </w:rPr>
        <w:t xml:space="preserve">8.4 </w:t>
      </w:r>
      <w:r w:rsidR="00D8571A" w:rsidRPr="00F032AB">
        <w:t xml:space="preserve">di atas adalah </w:t>
      </w:r>
      <w:r w:rsidR="00D8571A" w:rsidRPr="00F466E2">
        <w:rPr>
          <w:i/>
          <w:iCs/>
        </w:rPr>
        <w:t>trace</w:t>
      </w:r>
      <w:r w:rsidR="00D8571A" w:rsidRPr="00F032AB">
        <w:t xml:space="preserve"> dari program </w:t>
      </w:r>
      <w:r w:rsidR="00D8571A" w:rsidRPr="00F466E2">
        <w:rPr>
          <w:i/>
          <w:iCs/>
        </w:rPr>
        <w:t>bubble sort</w:t>
      </w:r>
      <w:r w:rsidR="00D8571A" w:rsidRPr="00F032AB">
        <w:t xml:space="preserve"> dimana </w:t>
      </w:r>
      <w:r w:rsidR="00D8571A" w:rsidRPr="00F466E2">
        <w:rPr>
          <w:i/>
          <w:iCs/>
        </w:rPr>
        <w:t>user</w:t>
      </w:r>
      <w:r w:rsidR="00D8571A" w:rsidRPr="00F032AB">
        <w:t xml:space="preserve"> memilih pilihan 1000 (seribu) data acak untuk diurutkan. Program kemudian memanggil prosedur untuk melakukan operasi memunculkan angka acak yang kemudian akan diurutkan serta menghitung waktu dari metode </w:t>
      </w:r>
      <w:r w:rsidR="00D8571A" w:rsidRPr="00F466E2">
        <w:rPr>
          <w:i/>
          <w:iCs/>
        </w:rPr>
        <w:t>bubble sort pointer</w:t>
      </w:r>
      <w:r w:rsidR="00D8571A" w:rsidRPr="00F032AB">
        <w:t xml:space="preserve"> dan tanpa </w:t>
      </w:r>
      <w:r w:rsidR="00D8571A" w:rsidRPr="00F466E2">
        <w:rPr>
          <w:i/>
          <w:iCs/>
        </w:rPr>
        <w:t>pointer</w:t>
      </w:r>
      <w:r w:rsidR="00D8571A" w:rsidRPr="00F032AB">
        <w:t>.</w:t>
      </w:r>
    </w:p>
    <w:p w14:paraId="784AC76D" w14:textId="77777777" w:rsidR="00266308" w:rsidRPr="00266308" w:rsidRDefault="00266308" w:rsidP="00F00E3B">
      <w:pPr>
        <w:rPr>
          <w:lang w:val="id-ID"/>
        </w:rPr>
      </w:pPr>
    </w:p>
    <w:p w14:paraId="6F12E970" w14:textId="73713BE3" w:rsidR="00FE0971" w:rsidRDefault="00FE0971" w:rsidP="00F00E3B">
      <w:pPr>
        <w:pStyle w:val="Heading3"/>
        <w:numPr>
          <w:ilvl w:val="0"/>
          <w:numId w:val="38"/>
        </w:numPr>
        <w:ind w:left="851" w:hanging="851"/>
        <w:rPr>
          <w:b/>
          <w:bCs/>
          <w:lang w:val="id-ID"/>
        </w:rPr>
      </w:pPr>
      <w:r w:rsidRPr="00B4277A">
        <w:rPr>
          <w:b/>
          <w:bCs/>
          <w:lang w:val="id-ID"/>
        </w:rPr>
        <w:lastRenderedPageBreak/>
        <w:t xml:space="preserve">Flowchart, Pseudocode, dan Trace Program </w:t>
      </w:r>
      <w:r w:rsidR="00FF55C2">
        <w:rPr>
          <w:b/>
          <w:bCs/>
          <w:lang w:val="id-ID"/>
        </w:rPr>
        <w:t>Enkripsi dan Deskripsi</w:t>
      </w:r>
    </w:p>
    <w:p w14:paraId="5A137188" w14:textId="2470BD7F" w:rsidR="00061759" w:rsidRPr="00640FB6" w:rsidRDefault="00607D62" w:rsidP="00F00E3B">
      <w:pPr>
        <w:tabs>
          <w:tab w:val="left" w:pos="851"/>
          <w:tab w:val="left" w:pos="1701"/>
        </w:tabs>
        <w:rPr>
          <w:lang w:val="id-ID"/>
        </w:rPr>
      </w:pPr>
      <w:r>
        <w:rPr>
          <w:lang w:val="id-ID"/>
        </w:rPr>
        <w:tab/>
      </w:r>
      <w:r w:rsidR="00061759">
        <w:rPr>
          <w:lang w:val="id-ID"/>
        </w:rPr>
        <w:t xml:space="preserve">Program enkripsi dan deskripsi ini </w:t>
      </w:r>
      <w:r w:rsidR="00C94089">
        <w:rPr>
          <w:lang w:val="id-ID"/>
        </w:rPr>
        <w:t xml:space="preserve">dapat melaksanakan suatu enkripsi serta deskripsi </w:t>
      </w:r>
      <w:r w:rsidR="00A047A8">
        <w:rPr>
          <w:lang w:val="id-ID"/>
        </w:rPr>
        <w:t xml:space="preserve">kata atau kalimat dengan pergeseran abjad sebagai kunci enkripsi serta deskripsi. </w:t>
      </w:r>
      <w:r w:rsidR="004A4EB5">
        <w:rPr>
          <w:lang w:val="id-ID"/>
        </w:rPr>
        <w:t xml:space="preserve">Program akan membutuhkan suatu </w:t>
      </w:r>
      <w:r w:rsidR="004A4EB5">
        <w:rPr>
          <w:i/>
          <w:iCs/>
          <w:lang w:val="id-ID"/>
        </w:rPr>
        <w:t xml:space="preserve">input </w:t>
      </w:r>
      <w:r w:rsidR="004A4EB5">
        <w:rPr>
          <w:lang w:val="id-ID"/>
        </w:rPr>
        <w:t xml:space="preserve">berupa jumlah pergeseran serta </w:t>
      </w:r>
      <w:r w:rsidR="004A4EB5">
        <w:rPr>
          <w:i/>
          <w:iCs/>
          <w:lang w:val="id-ID"/>
        </w:rPr>
        <w:t xml:space="preserve">plaintext </w:t>
      </w:r>
      <w:r w:rsidR="004A4EB5">
        <w:rPr>
          <w:lang w:val="id-ID"/>
        </w:rPr>
        <w:t xml:space="preserve">bila melakukan enkripsi, serta suatu </w:t>
      </w:r>
      <w:r w:rsidR="004A4EB5">
        <w:rPr>
          <w:i/>
          <w:iCs/>
          <w:lang w:val="id-ID"/>
        </w:rPr>
        <w:t xml:space="preserve">input </w:t>
      </w:r>
      <w:r w:rsidR="00E746E1">
        <w:rPr>
          <w:lang w:val="id-ID"/>
        </w:rPr>
        <w:t xml:space="preserve">berupa jumlah pergeseran dan </w:t>
      </w:r>
      <w:r w:rsidR="00E746E1">
        <w:rPr>
          <w:i/>
          <w:iCs/>
          <w:lang w:val="id-ID"/>
        </w:rPr>
        <w:t xml:space="preserve">ciphertext </w:t>
      </w:r>
      <w:r w:rsidR="00E746E1">
        <w:rPr>
          <w:lang w:val="id-ID"/>
        </w:rPr>
        <w:t xml:space="preserve">bila melakukan deskripsi. </w:t>
      </w:r>
      <w:r w:rsidR="00640FB6">
        <w:rPr>
          <w:i/>
          <w:iCs/>
          <w:lang w:val="id-ID"/>
        </w:rPr>
        <w:t xml:space="preserve">Output </w:t>
      </w:r>
      <w:r w:rsidR="00640FB6">
        <w:rPr>
          <w:lang w:val="id-ID"/>
        </w:rPr>
        <w:t>dari program ini adalah hasil dari proses enkripsi dan deskripsi tersebut.</w:t>
      </w:r>
      <w:r w:rsidR="0005652F">
        <w:rPr>
          <w:lang w:val="id-ID"/>
        </w:rPr>
        <w:t xml:space="preserve"> Berikut merupakan </w:t>
      </w:r>
      <w:r w:rsidR="0005652F">
        <w:rPr>
          <w:i/>
          <w:iCs/>
          <w:lang w:val="id-ID"/>
        </w:rPr>
        <w:t xml:space="preserve">flowchart, pseudocode, </w:t>
      </w:r>
      <w:r w:rsidR="0005652F">
        <w:rPr>
          <w:lang w:val="id-ID"/>
        </w:rPr>
        <w:t xml:space="preserve">serta </w:t>
      </w:r>
      <w:r w:rsidR="0005652F">
        <w:rPr>
          <w:i/>
          <w:iCs/>
          <w:lang w:val="id-ID"/>
        </w:rPr>
        <w:t xml:space="preserve">trace </w:t>
      </w:r>
      <w:r w:rsidR="0005652F">
        <w:rPr>
          <w:lang w:val="id-ID"/>
        </w:rPr>
        <w:t>dari program enkripsi dan deskripsi.</w:t>
      </w:r>
    </w:p>
    <w:p w14:paraId="29C9FEC4" w14:textId="6F21B8B9" w:rsidR="00A800E2" w:rsidRDefault="00A800E2" w:rsidP="00F00E3B">
      <w:pPr>
        <w:pStyle w:val="Heading4"/>
        <w:numPr>
          <w:ilvl w:val="0"/>
          <w:numId w:val="43"/>
        </w:numPr>
        <w:ind w:left="851" w:hanging="851"/>
        <w:rPr>
          <w:lang w:val="id-ID"/>
        </w:rPr>
      </w:pPr>
      <w:r w:rsidRPr="00A800E2">
        <w:rPr>
          <w:lang w:val="id-ID"/>
        </w:rPr>
        <w:t>Flowchart Program Enkripsi dan Deskripsi</w:t>
      </w:r>
    </w:p>
    <w:p w14:paraId="32B57BB7" w14:textId="77777777" w:rsidR="00236475" w:rsidRPr="00B35625" w:rsidRDefault="00236475" w:rsidP="00B35625">
      <w:pPr>
        <w:ind w:firstLine="851"/>
        <w:rPr>
          <w:szCs w:val="24"/>
        </w:rPr>
      </w:pPr>
      <w:r w:rsidRPr="00B35625">
        <w:rPr>
          <w:szCs w:val="24"/>
        </w:rPr>
        <w:t xml:space="preserve">Program enkripsi dan dekripsi adalah program yang dibuat untuk melakukan enkripsi dan dekripsi berdasarkan kunci yang diinputkan pengguna. Kunci yang diinputkan pengguna adalah jumlah pergeseran huruf yang diinginkan untuk melakukan enkripsi. Program ini dibuat menggunakan Bahasa pemrograman C. program ini nantinya akan menerima </w:t>
      </w:r>
      <w:r w:rsidRPr="00B35625">
        <w:rPr>
          <w:i/>
          <w:iCs/>
          <w:szCs w:val="24"/>
        </w:rPr>
        <w:t>input</w:t>
      </w:r>
      <w:r w:rsidRPr="00B35625">
        <w:rPr>
          <w:szCs w:val="24"/>
        </w:rPr>
        <w:t xml:space="preserve"> berupa kalimat atau kata yang ingin dienkripsi dan jumlah pergeseran yang diinginkan. Dan akan mengeluarkan </w:t>
      </w:r>
      <w:r w:rsidRPr="00B35625">
        <w:rPr>
          <w:i/>
          <w:iCs/>
          <w:szCs w:val="24"/>
        </w:rPr>
        <w:t>output</w:t>
      </w:r>
      <w:r w:rsidRPr="00B35625">
        <w:rPr>
          <w:szCs w:val="24"/>
        </w:rPr>
        <w:t xml:space="preserve"> berupa hasil enkripsi atau dekripsi.</w:t>
      </w:r>
    </w:p>
    <w:p w14:paraId="7757EE93" w14:textId="77777777" w:rsidR="00236475" w:rsidRPr="00F032AB" w:rsidRDefault="00236475" w:rsidP="00B35625">
      <w:pPr>
        <w:pStyle w:val="ListParagraph"/>
      </w:pPr>
    </w:p>
    <w:tbl>
      <w:tblPr>
        <w:tblStyle w:val="TableGrid"/>
        <w:tblW w:w="0" w:type="auto"/>
        <w:jc w:val="center"/>
        <w:tblLook w:val="04A0" w:firstRow="1" w:lastRow="0" w:firstColumn="1" w:lastColumn="0" w:noHBand="0" w:noVBand="1"/>
      </w:tblPr>
      <w:tblGrid>
        <w:gridCol w:w="7927"/>
      </w:tblGrid>
      <w:tr w:rsidR="00236475" w:rsidRPr="00F032AB" w14:paraId="576E7A19" w14:textId="77777777" w:rsidTr="00A241F6">
        <w:trPr>
          <w:jc w:val="center"/>
        </w:trPr>
        <w:tc>
          <w:tcPr>
            <w:tcW w:w="7927" w:type="dxa"/>
          </w:tcPr>
          <w:p w14:paraId="0368681B" w14:textId="77777777" w:rsidR="00236475" w:rsidRPr="00F032AB" w:rsidRDefault="00236475" w:rsidP="00A241F6">
            <w:pPr>
              <w:keepNext/>
              <w:jc w:val="center"/>
            </w:pPr>
            <w:r w:rsidRPr="00F032AB">
              <w:rPr>
                <w:noProof/>
              </w:rPr>
              <w:drawing>
                <wp:inline distT="0" distB="0" distL="0" distR="0" wp14:anchorId="64737F55" wp14:editId="3DE8D9F0">
                  <wp:extent cx="1418755" cy="2279650"/>
                  <wp:effectExtent l="0" t="0" r="0" b="635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1421608" cy="2284235"/>
                          </a:xfrm>
                          <a:prstGeom prst="rect">
                            <a:avLst/>
                          </a:prstGeom>
                        </pic:spPr>
                      </pic:pic>
                    </a:graphicData>
                  </a:graphic>
                </wp:inline>
              </w:drawing>
            </w:r>
          </w:p>
        </w:tc>
      </w:tr>
    </w:tbl>
    <w:p w14:paraId="444EE3F4" w14:textId="253EE9BE" w:rsidR="00236475" w:rsidRPr="00F032AB" w:rsidRDefault="00694F5A" w:rsidP="00694F5A">
      <w:pPr>
        <w:pStyle w:val="Caption"/>
        <w:jc w:val="center"/>
      </w:pPr>
      <w:bookmarkStart w:id="49" w:name="_Toc120961664"/>
      <w:r>
        <w:t>Gambar 8.</w:t>
      </w:r>
      <w:r>
        <w:fldChar w:fldCharType="begin"/>
      </w:r>
      <w:r>
        <w:instrText xml:space="preserve"> SEQ Gambar_8. \* ARABIC </w:instrText>
      </w:r>
      <w:r>
        <w:fldChar w:fldCharType="separate"/>
      </w:r>
      <w:r>
        <w:rPr>
          <w:noProof/>
        </w:rPr>
        <w:t>36</w:t>
      </w:r>
      <w:r>
        <w:fldChar w:fldCharType="end"/>
      </w:r>
      <w:r w:rsidR="00236475" w:rsidRPr="00F032AB">
        <w:t xml:space="preserve"> </w:t>
      </w:r>
      <w:r w:rsidR="00236475" w:rsidRPr="00F032AB">
        <w:rPr>
          <w:b w:val="0"/>
          <w:i/>
        </w:rPr>
        <w:t>Flowchart</w:t>
      </w:r>
      <w:r w:rsidR="00236475" w:rsidRPr="00F032AB">
        <w:rPr>
          <w:b w:val="0"/>
        </w:rPr>
        <w:t xml:space="preserve"> </w:t>
      </w:r>
      <w:r w:rsidR="00236475" w:rsidRPr="00F032AB">
        <w:rPr>
          <w:b w:val="0"/>
          <w:i/>
        </w:rPr>
        <w:t xml:space="preserve">Int Main </w:t>
      </w:r>
      <w:r w:rsidR="00236475" w:rsidRPr="00F032AB">
        <w:rPr>
          <w:b w:val="0"/>
        </w:rPr>
        <w:t>Program Enkripsi dan Dekripsi</w:t>
      </w:r>
      <w:bookmarkEnd w:id="49"/>
    </w:p>
    <w:p w14:paraId="0DBAC458" w14:textId="1A1A6B47" w:rsidR="00236475" w:rsidRDefault="00236475" w:rsidP="00694F5A">
      <w:pPr>
        <w:ind w:firstLine="851"/>
        <w:rPr>
          <w:szCs w:val="24"/>
        </w:rPr>
      </w:pPr>
      <w:r w:rsidRPr="00694F5A">
        <w:rPr>
          <w:szCs w:val="24"/>
        </w:rPr>
        <w:t xml:space="preserve">Gambar 3.68 di atas merupakan </w:t>
      </w:r>
      <w:r w:rsidRPr="00694F5A">
        <w:rPr>
          <w:i/>
          <w:iCs/>
          <w:szCs w:val="24"/>
        </w:rPr>
        <w:t>flowchart</w:t>
      </w:r>
      <w:r w:rsidRPr="00694F5A">
        <w:rPr>
          <w:szCs w:val="24"/>
        </w:rPr>
        <w:t xml:space="preserve"> dari fungsi main pada program konversi biner. Alur dari </w:t>
      </w:r>
      <w:r w:rsidRPr="00694F5A">
        <w:rPr>
          <w:i/>
          <w:iCs/>
          <w:szCs w:val="24"/>
        </w:rPr>
        <w:t>flowchart</w:t>
      </w:r>
      <w:r w:rsidRPr="00694F5A">
        <w:rPr>
          <w:szCs w:val="24"/>
        </w:rPr>
        <w:t xml:space="preserve"> fungsi main program konversi biner dimulai dari </w:t>
      </w:r>
      <w:r w:rsidRPr="00694F5A">
        <w:rPr>
          <w:i/>
          <w:iCs/>
          <w:szCs w:val="24"/>
        </w:rPr>
        <w:t>“mulai”.</w:t>
      </w:r>
      <w:r w:rsidRPr="00694F5A">
        <w:rPr>
          <w:szCs w:val="24"/>
        </w:rPr>
        <w:t xml:space="preserve"> Lalu akan menampilkan nama kelompok dan lanjut ke fungsi main menu. </w:t>
      </w:r>
    </w:p>
    <w:p w14:paraId="410A4647" w14:textId="77777777" w:rsidR="00694F5A" w:rsidRPr="00694F5A" w:rsidRDefault="00694F5A" w:rsidP="00694F5A">
      <w:pPr>
        <w:ind w:firstLine="851"/>
        <w:rPr>
          <w:szCs w:val="24"/>
        </w:rPr>
      </w:pPr>
    </w:p>
    <w:tbl>
      <w:tblPr>
        <w:tblStyle w:val="TableGrid"/>
        <w:tblW w:w="0" w:type="auto"/>
        <w:tblInd w:w="108" w:type="dxa"/>
        <w:tblLook w:val="04A0" w:firstRow="1" w:lastRow="0" w:firstColumn="1" w:lastColumn="0" w:noHBand="0" w:noVBand="1"/>
      </w:tblPr>
      <w:tblGrid>
        <w:gridCol w:w="7938"/>
      </w:tblGrid>
      <w:tr w:rsidR="00236475" w:rsidRPr="00F032AB" w14:paraId="3058D00E" w14:textId="77777777" w:rsidTr="00CD412C">
        <w:tc>
          <w:tcPr>
            <w:tcW w:w="7938" w:type="dxa"/>
          </w:tcPr>
          <w:p w14:paraId="510B0F5A" w14:textId="77777777" w:rsidR="00236475" w:rsidRPr="00F032AB" w:rsidRDefault="00236475" w:rsidP="00CD412C">
            <w:pPr>
              <w:keepNext/>
              <w:rPr>
                <w:szCs w:val="24"/>
              </w:rPr>
            </w:pPr>
            <w:r w:rsidRPr="00F032AB">
              <w:rPr>
                <w:noProof/>
              </w:rPr>
              <w:lastRenderedPageBreak/>
              <w:drawing>
                <wp:inline distT="0" distB="0" distL="0" distR="0" wp14:anchorId="28FDA1E8" wp14:editId="2279CB76">
                  <wp:extent cx="4818018" cy="6448508"/>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4820755" cy="6452171"/>
                          </a:xfrm>
                          <a:prstGeom prst="rect">
                            <a:avLst/>
                          </a:prstGeom>
                        </pic:spPr>
                      </pic:pic>
                    </a:graphicData>
                  </a:graphic>
                </wp:inline>
              </w:drawing>
            </w:r>
          </w:p>
        </w:tc>
      </w:tr>
    </w:tbl>
    <w:p w14:paraId="5A327330" w14:textId="3CE252BE" w:rsidR="00236475" w:rsidRPr="00F032AB" w:rsidRDefault="00694F5A" w:rsidP="00CD412C">
      <w:pPr>
        <w:pStyle w:val="Caption"/>
        <w:jc w:val="center"/>
        <w:rPr>
          <w:sz w:val="24"/>
          <w:szCs w:val="24"/>
        </w:rPr>
      </w:pPr>
      <w:bookmarkStart w:id="50" w:name="_Toc120961665"/>
      <w:r>
        <w:t>Gambar 8.</w:t>
      </w:r>
      <w:r>
        <w:fldChar w:fldCharType="begin"/>
      </w:r>
      <w:r>
        <w:instrText xml:space="preserve"> SEQ Gambar_8. \* ARABIC </w:instrText>
      </w:r>
      <w:r>
        <w:fldChar w:fldCharType="separate"/>
      </w:r>
      <w:r>
        <w:rPr>
          <w:noProof/>
        </w:rPr>
        <w:t>37</w:t>
      </w:r>
      <w:r>
        <w:fldChar w:fldCharType="end"/>
      </w:r>
      <w:r w:rsidR="00236475" w:rsidRPr="00F032AB">
        <w:t xml:space="preserve"> </w:t>
      </w:r>
      <w:r w:rsidR="00236475" w:rsidRPr="00F032AB">
        <w:rPr>
          <w:b w:val="0"/>
          <w:i/>
        </w:rPr>
        <w:t>Flowchart</w:t>
      </w:r>
      <w:r w:rsidR="00236475">
        <w:rPr>
          <w:b w:val="0"/>
          <w:i/>
        </w:rPr>
        <w:t xml:space="preserve"> </w:t>
      </w:r>
      <w:r w:rsidR="00236475">
        <w:rPr>
          <w:b w:val="0"/>
        </w:rPr>
        <w:t>Subproses</w:t>
      </w:r>
      <w:r w:rsidR="00236475" w:rsidRPr="00F032AB">
        <w:rPr>
          <w:b w:val="0"/>
          <w:i/>
        </w:rPr>
        <w:t xml:space="preserve"> Main Menu</w:t>
      </w:r>
      <w:bookmarkEnd w:id="50"/>
    </w:p>
    <w:p w14:paraId="5C79EAED" w14:textId="0E54B207" w:rsidR="00236475" w:rsidRPr="00CD412C" w:rsidRDefault="00236475" w:rsidP="00084829">
      <w:pPr>
        <w:ind w:firstLine="851"/>
        <w:rPr>
          <w:szCs w:val="24"/>
        </w:rPr>
      </w:pPr>
      <w:r w:rsidRPr="00CD412C">
        <w:rPr>
          <w:szCs w:val="24"/>
        </w:rPr>
        <w:t xml:space="preserve">Gambar </w:t>
      </w:r>
      <w:r w:rsidR="00084829">
        <w:rPr>
          <w:szCs w:val="24"/>
          <w:lang w:val="id-ID"/>
        </w:rPr>
        <w:t>8.37</w:t>
      </w:r>
      <w:r w:rsidRPr="00CD412C">
        <w:rPr>
          <w:szCs w:val="24"/>
        </w:rPr>
        <w:t xml:space="preserve"> di atas merupakan </w:t>
      </w:r>
      <w:r w:rsidRPr="00CD412C">
        <w:rPr>
          <w:i/>
          <w:iCs/>
          <w:szCs w:val="24"/>
        </w:rPr>
        <w:t>flowchart</w:t>
      </w:r>
      <w:r w:rsidRPr="00CD412C">
        <w:rPr>
          <w:szCs w:val="24"/>
        </w:rPr>
        <w:t xml:space="preserve"> dari prosedur </w:t>
      </w:r>
      <w:proofErr w:type="gramStart"/>
      <w:r w:rsidRPr="00CD412C">
        <w:rPr>
          <w:i/>
          <w:iCs/>
          <w:szCs w:val="24"/>
        </w:rPr>
        <w:t>mainMenu(</w:t>
      </w:r>
      <w:proofErr w:type="gramEnd"/>
      <w:r w:rsidRPr="00CD412C">
        <w:rPr>
          <w:i/>
          <w:iCs/>
          <w:szCs w:val="24"/>
        </w:rPr>
        <w:t>)</w:t>
      </w:r>
      <w:r w:rsidRPr="00CD412C">
        <w:rPr>
          <w:szCs w:val="24"/>
        </w:rPr>
        <w:t xml:space="preserve"> program Enkripsi dan Dekripsi. pertama akan masuk ke pilihan konversi. Setelah pengguna memilih konversi, maka akan masuk ke fungsi dari masing-masing konversi untuk diproses selanjutnya. Setelah selesai akan masuk ke pilihan apakah pengguna ingin mengulang program atau tidak.</w:t>
      </w:r>
    </w:p>
    <w:p w14:paraId="4C3674EB" w14:textId="77777777" w:rsidR="00236475" w:rsidRPr="00F032AB" w:rsidRDefault="00236475" w:rsidP="00F13F3B">
      <w:pPr>
        <w:pStyle w:val="ListParagraph"/>
      </w:pPr>
    </w:p>
    <w:tbl>
      <w:tblPr>
        <w:tblStyle w:val="TableGrid"/>
        <w:tblW w:w="0" w:type="auto"/>
        <w:tblInd w:w="108" w:type="dxa"/>
        <w:tblLook w:val="04A0" w:firstRow="1" w:lastRow="0" w:firstColumn="1" w:lastColumn="0" w:noHBand="0" w:noVBand="1"/>
      </w:tblPr>
      <w:tblGrid>
        <w:gridCol w:w="7938"/>
      </w:tblGrid>
      <w:tr w:rsidR="00236475" w:rsidRPr="00F032AB" w14:paraId="326DE1B3" w14:textId="77777777" w:rsidTr="00F13F3B">
        <w:tc>
          <w:tcPr>
            <w:tcW w:w="7938" w:type="dxa"/>
          </w:tcPr>
          <w:p w14:paraId="603027A5" w14:textId="77777777" w:rsidR="00236475" w:rsidRPr="00F032AB" w:rsidRDefault="00236475" w:rsidP="00A241F6">
            <w:pPr>
              <w:keepNext/>
              <w:jc w:val="center"/>
            </w:pPr>
            <w:r w:rsidRPr="00F032AB">
              <w:rPr>
                <w:noProof/>
              </w:rPr>
              <w:lastRenderedPageBreak/>
              <w:drawing>
                <wp:inline distT="0" distB="0" distL="0" distR="0" wp14:anchorId="19A75363" wp14:editId="4336B696">
                  <wp:extent cx="4796194" cy="4197350"/>
                  <wp:effectExtent l="0" t="0" r="444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4796758" cy="4197844"/>
                          </a:xfrm>
                          <a:prstGeom prst="rect">
                            <a:avLst/>
                          </a:prstGeom>
                        </pic:spPr>
                      </pic:pic>
                    </a:graphicData>
                  </a:graphic>
                </wp:inline>
              </w:drawing>
            </w:r>
          </w:p>
        </w:tc>
      </w:tr>
    </w:tbl>
    <w:p w14:paraId="3C785410" w14:textId="27222960" w:rsidR="00236475" w:rsidRPr="00F032AB" w:rsidRDefault="00694F5A" w:rsidP="00F13F3B">
      <w:pPr>
        <w:pStyle w:val="Caption"/>
        <w:jc w:val="center"/>
        <w:rPr>
          <w:b w:val="0"/>
          <w:bCs w:val="0"/>
          <w:i/>
          <w:iCs/>
        </w:rPr>
      </w:pPr>
      <w:bookmarkStart w:id="51" w:name="_Toc120961666"/>
      <w:r>
        <w:t>Gambar 8.</w:t>
      </w:r>
      <w:r>
        <w:fldChar w:fldCharType="begin"/>
      </w:r>
      <w:r>
        <w:instrText xml:space="preserve"> SEQ Gambar_8. \* ARABIC </w:instrText>
      </w:r>
      <w:r>
        <w:fldChar w:fldCharType="separate"/>
      </w:r>
      <w:r>
        <w:rPr>
          <w:noProof/>
        </w:rPr>
        <w:t>38</w:t>
      </w:r>
      <w:r>
        <w:fldChar w:fldCharType="end"/>
      </w:r>
      <w:r w:rsidR="00236475" w:rsidRPr="00F032AB">
        <w:t xml:space="preserve"> </w:t>
      </w:r>
      <w:r w:rsidR="00236475" w:rsidRPr="00F032AB">
        <w:rPr>
          <w:b w:val="0"/>
          <w:i/>
        </w:rPr>
        <w:t>Flowchart</w:t>
      </w:r>
      <w:r w:rsidR="00236475">
        <w:rPr>
          <w:b w:val="0"/>
          <w:i/>
        </w:rPr>
        <w:t xml:space="preserve"> </w:t>
      </w:r>
      <w:r w:rsidR="00236475">
        <w:rPr>
          <w:b w:val="0"/>
        </w:rPr>
        <w:t>Subproses</w:t>
      </w:r>
      <w:r w:rsidR="00236475" w:rsidRPr="00F032AB">
        <w:rPr>
          <w:b w:val="0"/>
          <w:i/>
        </w:rPr>
        <w:t xml:space="preserve"> Plain Text</w:t>
      </w:r>
      <w:bookmarkEnd w:id="51"/>
    </w:p>
    <w:p w14:paraId="2F2033FF" w14:textId="5DD8E2C7" w:rsidR="00236475" w:rsidRPr="00E34E6B" w:rsidRDefault="00236475" w:rsidP="00E34E6B">
      <w:pPr>
        <w:ind w:firstLine="851"/>
        <w:rPr>
          <w:szCs w:val="24"/>
        </w:rPr>
      </w:pPr>
      <w:r w:rsidRPr="00F13F3B">
        <w:rPr>
          <w:szCs w:val="24"/>
        </w:rPr>
        <w:t xml:space="preserve">Gambar </w:t>
      </w:r>
      <w:r w:rsidR="00F13F3B">
        <w:rPr>
          <w:szCs w:val="24"/>
          <w:lang w:val="id-ID"/>
        </w:rPr>
        <w:t>8.38</w:t>
      </w:r>
      <w:r w:rsidRPr="00F13F3B">
        <w:rPr>
          <w:szCs w:val="24"/>
        </w:rPr>
        <w:t xml:space="preserve"> di atas merupakan </w:t>
      </w:r>
      <w:r w:rsidRPr="00F13F3B">
        <w:rPr>
          <w:i/>
          <w:iCs/>
          <w:szCs w:val="24"/>
        </w:rPr>
        <w:t>flowchart</w:t>
      </w:r>
      <w:r w:rsidRPr="00F13F3B">
        <w:rPr>
          <w:szCs w:val="24"/>
        </w:rPr>
        <w:t xml:space="preserve"> dari prosedur </w:t>
      </w:r>
      <w:r w:rsidRPr="00F13F3B">
        <w:rPr>
          <w:i/>
          <w:iCs/>
          <w:szCs w:val="24"/>
        </w:rPr>
        <w:t>plain()</w:t>
      </w:r>
      <w:r w:rsidRPr="00F13F3B">
        <w:rPr>
          <w:szCs w:val="24"/>
        </w:rPr>
        <w:t xml:space="preserve"> yang digunakan untuk menjalankan proses untuk mengenkripsi kalimat yang diinput dengan pergeseran yang telah diinputkan sebelumnya. Fungsi ini akan mengambil </w:t>
      </w:r>
      <w:r w:rsidRPr="00F13F3B">
        <w:rPr>
          <w:i/>
          <w:iCs/>
          <w:szCs w:val="24"/>
        </w:rPr>
        <w:t>input</w:t>
      </w:r>
      <w:r w:rsidRPr="00F13F3B">
        <w:rPr>
          <w:szCs w:val="24"/>
        </w:rPr>
        <w:t xml:space="preserve"> berupa kalimat yang akan yang akan dienkripsi oleh program dan akan mengeluarkan hasil yang sudah enkripsi.</w:t>
      </w:r>
    </w:p>
    <w:tbl>
      <w:tblPr>
        <w:tblStyle w:val="TableGrid"/>
        <w:tblW w:w="0" w:type="auto"/>
        <w:tblInd w:w="108" w:type="dxa"/>
        <w:tblLook w:val="04A0" w:firstRow="1" w:lastRow="0" w:firstColumn="1" w:lastColumn="0" w:noHBand="0" w:noVBand="1"/>
      </w:tblPr>
      <w:tblGrid>
        <w:gridCol w:w="7938"/>
      </w:tblGrid>
      <w:tr w:rsidR="00236475" w:rsidRPr="00F032AB" w14:paraId="632BFE4D" w14:textId="77777777" w:rsidTr="00E34E6B">
        <w:tc>
          <w:tcPr>
            <w:tcW w:w="7938" w:type="dxa"/>
          </w:tcPr>
          <w:p w14:paraId="01779216" w14:textId="77777777" w:rsidR="00236475" w:rsidRPr="00F032AB" w:rsidRDefault="00236475" w:rsidP="00A241F6">
            <w:pPr>
              <w:keepNext/>
              <w:jc w:val="center"/>
            </w:pPr>
            <w:r w:rsidRPr="00F032AB">
              <w:rPr>
                <w:noProof/>
              </w:rPr>
              <w:lastRenderedPageBreak/>
              <w:drawing>
                <wp:inline distT="0" distB="0" distL="0" distR="0" wp14:anchorId="2507661F" wp14:editId="27E56DA2">
                  <wp:extent cx="4774427" cy="4178300"/>
                  <wp:effectExtent l="0" t="0" r="762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4774924" cy="4178735"/>
                          </a:xfrm>
                          <a:prstGeom prst="rect">
                            <a:avLst/>
                          </a:prstGeom>
                        </pic:spPr>
                      </pic:pic>
                    </a:graphicData>
                  </a:graphic>
                </wp:inline>
              </w:drawing>
            </w:r>
          </w:p>
        </w:tc>
      </w:tr>
    </w:tbl>
    <w:p w14:paraId="29C7C58A" w14:textId="2ABC9E89" w:rsidR="00236475" w:rsidRPr="00F032AB" w:rsidRDefault="00694F5A" w:rsidP="00E34E6B">
      <w:pPr>
        <w:pStyle w:val="Caption"/>
        <w:jc w:val="center"/>
        <w:rPr>
          <w:b w:val="0"/>
          <w:bCs w:val="0"/>
          <w:i/>
          <w:iCs/>
        </w:rPr>
      </w:pPr>
      <w:bookmarkStart w:id="52" w:name="_Toc120961667"/>
      <w:r>
        <w:t>Gambar 8.</w:t>
      </w:r>
      <w:r>
        <w:fldChar w:fldCharType="begin"/>
      </w:r>
      <w:r>
        <w:instrText xml:space="preserve"> SEQ Gambar_8. \* ARABIC </w:instrText>
      </w:r>
      <w:r>
        <w:fldChar w:fldCharType="separate"/>
      </w:r>
      <w:r>
        <w:rPr>
          <w:noProof/>
        </w:rPr>
        <w:t>39</w:t>
      </w:r>
      <w:r>
        <w:fldChar w:fldCharType="end"/>
      </w:r>
      <w:r w:rsidR="00236475" w:rsidRPr="00F032AB">
        <w:t xml:space="preserve"> </w:t>
      </w:r>
      <w:r w:rsidR="00236475" w:rsidRPr="00F032AB">
        <w:rPr>
          <w:b w:val="0"/>
          <w:i/>
        </w:rPr>
        <w:t xml:space="preserve">Flowchart </w:t>
      </w:r>
      <w:r w:rsidR="00236475">
        <w:rPr>
          <w:b w:val="0"/>
        </w:rPr>
        <w:t xml:space="preserve">Subproses </w:t>
      </w:r>
      <w:r w:rsidR="00236475" w:rsidRPr="00F032AB">
        <w:rPr>
          <w:b w:val="0"/>
          <w:i/>
        </w:rPr>
        <w:t>Cipher Text</w:t>
      </w:r>
      <w:bookmarkEnd w:id="52"/>
    </w:p>
    <w:p w14:paraId="6FF1FDD8" w14:textId="592684AF" w:rsidR="00236475" w:rsidRPr="00E34E6B" w:rsidRDefault="00236475" w:rsidP="00E34E6B">
      <w:pPr>
        <w:ind w:firstLine="851"/>
        <w:rPr>
          <w:szCs w:val="24"/>
        </w:rPr>
      </w:pPr>
      <w:r w:rsidRPr="00E34E6B">
        <w:rPr>
          <w:szCs w:val="24"/>
        </w:rPr>
        <w:t xml:space="preserve">Gambar </w:t>
      </w:r>
      <w:r w:rsidR="00E34E6B">
        <w:rPr>
          <w:szCs w:val="24"/>
          <w:lang w:val="id-ID"/>
        </w:rPr>
        <w:t>8.39</w:t>
      </w:r>
      <w:r w:rsidRPr="00E34E6B">
        <w:rPr>
          <w:szCs w:val="24"/>
        </w:rPr>
        <w:t xml:space="preserve"> di atas merupakan </w:t>
      </w:r>
      <w:r w:rsidRPr="00E34E6B">
        <w:rPr>
          <w:i/>
          <w:iCs/>
          <w:szCs w:val="24"/>
        </w:rPr>
        <w:t xml:space="preserve">flowchart </w:t>
      </w:r>
      <w:r w:rsidRPr="00E34E6B">
        <w:rPr>
          <w:szCs w:val="24"/>
        </w:rPr>
        <w:t xml:space="preserve">dari prosedur </w:t>
      </w:r>
      <w:proofErr w:type="gramStart"/>
      <w:r w:rsidRPr="00E34E6B">
        <w:rPr>
          <w:i/>
          <w:iCs/>
          <w:szCs w:val="24"/>
        </w:rPr>
        <w:t>cipher(</w:t>
      </w:r>
      <w:proofErr w:type="gramEnd"/>
      <w:r w:rsidRPr="00E34E6B">
        <w:rPr>
          <w:i/>
          <w:iCs/>
          <w:szCs w:val="24"/>
        </w:rPr>
        <w:t xml:space="preserve">) </w:t>
      </w:r>
      <w:r w:rsidRPr="00E34E6B">
        <w:rPr>
          <w:szCs w:val="24"/>
        </w:rPr>
        <w:t>yang digunakan untuk menjalankan proses untuk mendekripsi hasil enkripsi dengan jumlah pergeseran yang sama yang digunakan untuk mengenkripsi, dan hasilnya akan ditampilkan.</w:t>
      </w:r>
    </w:p>
    <w:p w14:paraId="31A448F2" w14:textId="77777777" w:rsidR="00236475" w:rsidRPr="0008679C" w:rsidRDefault="00236475" w:rsidP="0008679C">
      <w:pPr>
        <w:rPr>
          <w:szCs w:val="24"/>
        </w:rPr>
      </w:pPr>
    </w:p>
    <w:tbl>
      <w:tblPr>
        <w:tblStyle w:val="TableGrid"/>
        <w:tblW w:w="0" w:type="auto"/>
        <w:tblInd w:w="108" w:type="dxa"/>
        <w:tblLook w:val="04A0" w:firstRow="1" w:lastRow="0" w:firstColumn="1" w:lastColumn="0" w:noHBand="0" w:noVBand="1"/>
      </w:tblPr>
      <w:tblGrid>
        <w:gridCol w:w="7938"/>
      </w:tblGrid>
      <w:tr w:rsidR="00236475" w:rsidRPr="00F032AB" w14:paraId="40BBD710" w14:textId="77777777" w:rsidTr="0008679C">
        <w:tc>
          <w:tcPr>
            <w:tcW w:w="7938" w:type="dxa"/>
          </w:tcPr>
          <w:p w14:paraId="068F40F6" w14:textId="77777777" w:rsidR="00236475" w:rsidRPr="00F032AB" w:rsidRDefault="00236475" w:rsidP="00A241F6">
            <w:pPr>
              <w:keepNext/>
              <w:jc w:val="center"/>
              <w:rPr>
                <w:szCs w:val="24"/>
              </w:rPr>
            </w:pPr>
            <w:r w:rsidRPr="00F032AB">
              <w:rPr>
                <w:noProof/>
              </w:rPr>
              <w:lastRenderedPageBreak/>
              <w:drawing>
                <wp:inline distT="0" distB="0" distL="0" distR="0" wp14:anchorId="27ABA670" wp14:editId="7F1CCE35">
                  <wp:extent cx="4064162" cy="51816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4066489" cy="5184567"/>
                          </a:xfrm>
                          <a:prstGeom prst="rect">
                            <a:avLst/>
                          </a:prstGeom>
                        </pic:spPr>
                      </pic:pic>
                    </a:graphicData>
                  </a:graphic>
                </wp:inline>
              </w:drawing>
            </w:r>
          </w:p>
        </w:tc>
      </w:tr>
    </w:tbl>
    <w:p w14:paraId="01365569" w14:textId="6C484759" w:rsidR="00236475" w:rsidRPr="00F032AB" w:rsidRDefault="00694F5A" w:rsidP="0008679C">
      <w:pPr>
        <w:pStyle w:val="Caption"/>
        <w:jc w:val="center"/>
        <w:rPr>
          <w:sz w:val="24"/>
          <w:szCs w:val="24"/>
        </w:rPr>
      </w:pPr>
      <w:bookmarkStart w:id="53" w:name="_Toc120961668"/>
      <w:r>
        <w:t>Gambar 8.</w:t>
      </w:r>
      <w:r>
        <w:fldChar w:fldCharType="begin"/>
      </w:r>
      <w:r>
        <w:instrText xml:space="preserve"> SEQ Gambar_8. \* ARABIC </w:instrText>
      </w:r>
      <w:r>
        <w:fldChar w:fldCharType="separate"/>
      </w:r>
      <w:r>
        <w:rPr>
          <w:noProof/>
        </w:rPr>
        <w:t>40</w:t>
      </w:r>
      <w:r>
        <w:fldChar w:fldCharType="end"/>
      </w:r>
      <w:r w:rsidR="00236475" w:rsidRPr="00F032AB">
        <w:t xml:space="preserve"> </w:t>
      </w:r>
      <w:r w:rsidR="00236475" w:rsidRPr="00F032AB">
        <w:rPr>
          <w:b w:val="0"/>
          <w:i/>
        </w:rPr>
        <w:t>Flowchart</w:t>
      </w:r>
      <w:r w:rsidR="00236475">
        <w:rPr>
          <w:b w:val="0"/>
          <w:i/>
        </w:rPr>
        <w:t xml:space="preserve"> </w:t>
      </w:r>
      <w:r w:rsidR="00236475">
        <w:rPr>
          <w:b w:val="0"/>
        </w:rPr>
        <w:t>Subproses</w:t>
      </w:r>
      <w:r w:rsidR="00236475" w:rsidRPr="00F032AB">
        <w:rPr>
          <w:b w:val="0"/>
        </w:rPr>
        <w:t xml:space="preserve"> Ulang Program</w:t>
      </w:r>
      <w:bookmarkEnd w:id="53"/>
    </w:p>
    <w:p w14:paraId="1C775365" w14:textId="65422C32" w:rsidR="00236475" w:rsidRPr="0008679C" w:rsidRDefault="00236475" w:rsidP="00543BC9">
      <w:pPr>
        <w:ind w:firstLine="851"/>
        <w:rPr>
          <w:szCs w:val="24"/>
        </w:rPr>
      </w:pPr>
      <w:r w:rsidRPr="0008679C">
        <w:rPr>
          <w:szCs w:val="24"/>
        </w:rPr>
        <w:t xml:space="preserve">Gambar </w:t>
      </w:r>
      <w:r w:rsidR="0008679C" w:rsidRPr="0008679C">
        <w:rPr>
          <w:szCs w:val="24"/>
          <w:lang w:val="id-ID"/>
        </w:rPr>
        <w:t xml:space="preserve">8.40 </w:t>
      </w:r>
      <w:r w:rsidRPr="0008679C">
        <w:rPr>
          <w:szCs w:val="24"/>
        </w:rPr>
        <w:t xml:space="preserve">di atas merupakan </w:t>
      </w:r>
      <w:r w:rsidRPr="0008679C">
        <w:rPr>
          <w:i/>
          <w:iCs/>
          <w:szCs w:val="24"/>
        </w:rPr>
        <w:t>flowchart</w:t>
      </w:r>
      <w:r w:rsidRPr="0008679C">
        <w:rPr>
          <w:szCs w:val="24"/>
        </w:rPr>
        <w:t xml:space="preserve"> dari fungsi </w:t>
      </w:r>
      <w:proofErr w:type="gramStart"/>
      <w:r w:rsidRPr="0008679C">
        <w:rPr>
          <w:i/>
          <w:iCs/>
          <w:szCs w:val="24"/>
        </w:rPr>
        <w:t>ulang(</w:t>
      </w:r>
      <w:proofErr w:type="gramEnd"/>
      <w:r w:rsidRPr="0008679C">
        <w:rPr>
          <w:i/>
          <w:iCs/>
          <w:szCs w:val="24"/>
        </w:rPr>
        <w:t xml:space="preserve">) </w:t>
      </w:r>
      <w:r w:rsidRPr="0008679C">
        <w:rPr>
          <w:szCs w:val="24"/>
        </w:rPr>
        <w:t>yang digunakan untuk menampilkan menu ulang yang akan memberikan pilihan kepada pengguna apakah ingin mengulang program atau tidak.</w:t>
      </w:r>
    </w:p>
    <w:p w14:paraId="28C710A7" w14:textId="77777777" w:rsidR="00236475" w:rsidRPr="00236475" w:rsidRDefault="00236475" w:rsidP="00543BC9">
      <w:pPr>
        <w:pStyle w:val="ListParagraph"/>
        <w:rPr>
          <w:szCs w:val="24"/>
        </w:rPr>
      </w:pPr>
    </w:p>
    <w:tbl>
      <w:tblPr>
        <w:tblStyle w:val="TableGrid"/>
        <w:tblW w:w="0" w:type="auto"/>
        <w:tblInd w:w="108" w:type="dxa"/>
        <w:tblLook w:val="04A0" w:firstRow="1" w:lastRow="0" w:firstColumn="1" w:lastColumn="0" w:noHBand="0" w:noVBand="1"/>
      </w:tblPr>
      <w:tblGrid>
        <w:gridCol w:w="7926"/>
      </w:tblGrid>
      <w:tr w:rsidR="00236475" w:rsidRPr="00F032AB" w14:paraId="7E4BDA5A" w14:textId="77777777" w:rsidTr="00543BC9">
        <w:tc>
          <w:tcPr>
            <w:tcW w:w="7819" w:type="dxa"/>
          </w:tcPr>
          <w:p w14:paraId="77D6962B" w14:textId="77777777" w:rsidR="00236475" w:rsidRPr="00F032AB" w:rsidRDefault="00236475" w:rsidP="00A241F6">
            <w:pPr>
              <w:keepNext/>
              <w:jc w:val="center"/>
              <w:rPr>
                <w:szCs w:val="24"/>
              </w:rPr>
            </w:pPr>
            <w:r w:rsidRPr="00F032AB">
              <w:rPr>
                <w:noProof/>
              </w:rPr>
              <w:drawing>
                <wp:inline distT="0" distB="0" distL="0" distR="0" wp14:anchorId="0F1FB7F3" wp14:editId="4EE09FF2">
                  <wp:extent cx="4889500" cy="1589996"/>
                  <wp:effectExtent l="0" t="0" r="635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901067" cy="1593757"/>
                          </a:xfrm>
                          <a:prstGeom prst="rect">
                            <a:avLst/>
                          </a:prstGeom>
                        </pic:spPr>
                      </pic:pic>
                    </a:graphicData>
                  </a:graphic>
                </wp:inline>
              </w:drawing>
            </w:r>
          </w:p>
        </w:tc>
      </w:tr>
    </w:tbl>
    <w:p w14:paraId="3F04B87D" w14:textId="12B42D6A" w:rsidR="00236475" w:rsidRPr="00F032AB" w:rsidRDefault="00694F5A" w:rsidP="00543BC9">
      <w:pPr>
        <w:pStyle w:val="Caption"/>
        <w:jc w:val="center"/>
        <w:rPr>
          <w:b w:val="0"/>
          <w:bCs w:val="0"/>
          <w:i/>
          <w:iCs/>
        </w:rPr>
      </w:pPr>
      <w:bookmarkStart w:id="54" w:name="_Toc120961669"/>
      <w:r>
        <w:t>Gambar 8.</w:t>
      </w:r>
      <w:r>
        <w:fldChar w:fldCharType="begin"/>
      </w:r>
      <w:r>
        <w:instrText xml:space="preserve"> SEQ Gambar_8. \* ARABIC </w:instrText>
      </w:r>
      <w:r>
        <w:fldChar w:fldCharType="separate"/>
      </w:r>
      <w:r>
        <w:rPr>
          <w:noProof/>
        </w:rPr>
        <w:t>41</w:t>
      </w:r>
      <w:r>
        <w:fldChar w:fldCharType="end"/>
      </w:r>
      <w:r w:rsidR="00236475" w:rsidRPr="00F032AB">
        <w:t xml:space="preserve"> </w:t>
      </w:r>
      <w:r w:rsidR="00236475" w:rsidRPr="00F032AB">
        <w:rPr>
          <w:b w:val="0"/>
          <w:i/>
        </w:rPr>
        <w:t xml:space="preserve">Flowchart </w:t>
      </w:r>
      <w:r w:rsidR="00236475">
        <w:rPr>
          <w:b w:val="0"/>
        </w:rPr>
        <w:t xml:space="preserve">Subproses </w:t>
      </w:r>
      <w:r w:rsidR="00236475" w:rsidRPr="00F032AB">
        <w:rPr>
          <w:b w:val="0"/>
        </w:rPr>
        <w:t>Validasi</w:t>
      </w:r>
      <w:r w:rsidR="00236475" w:rsidRPr="00F032AB">
        <w:rPr>
          <w:b w:val="0"/>
          <w:i/>
        </w:rPr>
        <w:t xml:space="preserve"> Input</w:t>
      </w:r>
      <w:bookmarkEnd w:id="54"/>
    </w:p>
    <w:p w14:paraId="33266EC0" w14:textId="56DFB381" w:rsidR="00236475" w:rsidRPr="00543BC9" w:rsidRDefault="00236475" w:rsidP="00543BC9">
      <w:pPr>
        <w:ind w:firstLine="851"/>
        <w:rPr>
          <w:szCs w:val="24"/>
        </w:rPr>
      </w:pPr>
      <w:r w:rsidRPr="00543BC9">
        <w:rPr>
          <w:szCs w:val="24"/>
        </w:rPr>
        <w:lastRenderedPageBreak/>
        <w:t xml:space="preserve">Gambar </w:t>
      </w:r>
      <w:r w:rsidR="00543BC9">
        <w:rPr>
          <w:szCs w:val="24"/>
          <w:lang w:val="id-ID"/>
        </w:rPr>
        <w:t xml:space="preserve">8.41 </w:t>
      </w:r>
      <w:r w:rsidRPr="00543BC9">
        <w:rPr>
          <w:szCs w:val="24"/>
        </w:rPr>
        <w:t xml:space="preserve">di atas merupakan </w:t>
      </w:r>
      <w:r w:rsidRPr="00543BC9">
        <w:rPr>
          <w:i/>
          <w:iCs/>
          <w:szCs w:val="24"/>
        </w:rPr>
        <w:t>flowchart</w:t>
      </w:r>
      <w:r w:rsidRPr="00543BC9">
        <w:rPr>
          <w:szCs w:val="24"/>
        </w:rPr>
        <w:t xml:space="preserve"> dari validasi yang digunakan pada program konversi biner. Fungsi </w:t>
      </w:r>
      <w:proofErr w:type="gramStart"/>
      <w:r w:rsidRPr="00543BC9">
        <w:rPr>
          <w:i/>
          <w:iCs/>
          <w:szCs w:val="24"/>
        </w:rPr>
        <w:t>validasiRange(</w:t>
      </w:r>
      <w:proofErr w:type="gramEnd"/>
      <w:r w:rsidRPr="00543BC9">
        <w:rPr>
          <w:i/>
          <w:iCs/>
          <w:szCs w:val="24"/>
        </w:rPr>
        <w:t>)</w:t>
      </w:r>
      <w:r w:rsidRPr="00543BC9">
        <w:rPr>
          <w:szCs w:val="24"/>
        </w:rPr>
        <w:t xml:space="preserve"> digunakan untuk memvalidasi bilangan dengan range tertentu. Fungsi </w:t>
      </w:r>
      <w:proofErr w:type="gramStart"/>
      <w:r w:rsidRPr="00543BC9">
        <w:rPr>
          <w:i/>
          <w:iCs/>
          <w:szCs w:val="24"/>
        </w:rPr>
        <w:t>validasiKey(</w:t>
      </w:r>
      <w:proofErr w:type="gramEnd"/>
      <w:r w:rsidRPr="00543BC9">
        <w:rPr>
          <w:i/>
          <w:iCs/>
          <w:szCs w:val="24"/>
        </w:rPr>
        <w:t>)</w:t>
      </w:r>
      <w:r w:rsidRPr="00543BC9">
        <w:rPr>
          <w:szCs w:val="24"/>
        </w:rPr>
        <w:t xml:space="preserve"> digunakan untuk memvalidasi bilangan positif.</w:t>
      </w:r>
    </w:p>
    <w:p w14:paraId="3A1E2D1D" w14:textId="77777777" w:rsidR="00236475" w:rsidRPr="00B35625" w:rsidRDefault="00236475" w:rsidP="00236475">
      <w:pPr>
        <w:rPr>
          <w:lang w:val="en-ID"/>
        </w:rPr>
      </w:pPr>
    </w:p>
    <w:p w14:paraId="453F7E71" w14:textId="72533F07" w:rsidR="00A800E2" w:rsidRDefault="00A800E2" w:rsidP="00F00E3B">
      <w:pPr>
        <w:pStyle w:val="Heading4"/>
        <w:numPr>
          <w:ilvl w:val="0"/>
          <w:numId w:val="43"/>
        </w:numPr>
        <w:ind w:left="851" w:hanging="851"/>
        <w:rPr>
          <w:lang w:val="id-ID"/>
        </w:rPr>
      </w:pPr>
      <w:r w:rsidRPr="00A800E2">
        <w:rPr>
          <w:lang w:val="id-ID"/>
        </w:rPr>
        <w:t>Pseudocode Program Enkripsi dan Deskripsi</w:t>
      </w:r>
    </w:p>
    <w:p w14:paraId="7C927938" w14:textId="77777777" w:rsidR="001021DE" w:rsidRPr="001021DE" w:rsidRDefault="001021DE" w:rsidP="001021DE">
      <w:pPr>
        <w:ind w:firstLine="851"/>
        <w:rPr>
          <w:szCs w:val="24"/>
        </w:rPr>
      </w:pPr>
      <w:r w:rsidRPr="001021DE">
        <w:rPr>
          <w:i/>
          <w:iCs/>
          <w:szCs w:val="24"/>
        </w:rPr>
        <w:t>Pseudocode</w:t>
      </w:r>
      <w:r w:rsidRPr="001021DE">
        <w:rPr>
          <w:szCs w:val="24"/>
        </w:rPr>
        <w:t xml:space="preserve"> program enkripsi dan dekripsi berisi perintah perintah yang akan digunakan untuk membuat program enkripsi dan </w:t>
      </w:r>
      <w:proofErr w:type="gramStart"/>
      <w:r w:rsidRPr="001021DE">
        <w:rPr>
          <w:szCs w:val="24"/>
        </w:rPr>
        <w:t>dekripsi .</w:t>
      </w:r>
      <w:proofErr w:type="gramEnd"/>
      <w:r w:rsidRPr="001021DE">
        <w:rPr>
          <w:szCs w:val="24"/>
        </w:rPr>
        <w:t xml:space="preserve"> </w:t>
      </w:r>
      <w:r w:rsidRPr="001021DE">
        <w:rPr>
          <w:i/>
          <w:iCs/>
          <w:szCs w:val="24"/>
        </w:rPr>
        <w:t>Pseudocode</w:t>
      </w:r>
      <w:r w:rsidRPr="001021DE">
        <w:rPr>
          <w:szCs w:val="24"/>
        </w:rPr>
        <w:t xml:space="preserve"> tidak terpaku pada peraturan dari Bahasa pemrograman manapun, jadi pada dasarnya </w:t>
      </w:r>
      <w:r w:rsidRPr="001021DE">
        <w:rPr>
          <w:i/>
          <w:iCs/>
          <w:szCs w:val="24"/>
        </w:rPr>
        <w:t>pseudocode</w:t>
      </w:r>
      <w:r w:rsidRPr="001021DE">
        <w:rPr>
          <w:szCs w:val="24"/>
        </w:rPr>
        <w:t xml:space="preserve"> merupakan orek-orek awal bagi </w:t>
      </w:r>
      <w:r w:rsidRPr="001021DE">
        <w:rPr>
          <w:i/>
          <w:iCs/>
          <w:szCs w:val="24"/>
        </w:rPr>
        <w:t>programmer</w:t>
      </w:r>
      <w:r w:rsidRPr="001021DE">
        <w:rPr>
          <w:szCs w:val="24"/>
        </w:rPr>
        <w:t xml:space="preserve"> untuk membuat program yang diinginkan.</w:t>
      </w:r>
    </w:p>
    <w:p w14:paraId="1A415B0C" w14:textId="77777777" w:rsidR="001021DE" w:rsidRPr="00F032AB" w:rsidRDefault="001021DE" w:rsidP="001021DE"/>
    <w:tbl>
      <w:tblPr>
        <w:tblStyle w:val="TableGrid"/>
        <w:tblW w:w="0" w:type="auto"/>
        <w:tblInd w:w="108" w:type="dxa"/>
        <w:tblLayout w:type="fixed"/>
        <w:tblLook w:val="04A0" w:firstRow="1" w:lastRow="0" w:firstColumn="1" w:lastColumn="0" w:noHBand="0" w:noVBand="1"/>
      </w:tblPr>
      <w:tblGrid>
        <w:gridCol w:w="7938"/>
      </w:tblGrid>
      <w:tr w:rsidR="001021DE" w:rsidRPr="00F032AB" w14:paraId="4213C867" w14:textId="77777777" w:rsidTr="001021DE">
        <w:tc>
          <w:tcPr>
            <w:tcW w:w="7938" w:type="dxa"/>
          </w:tcPr>
          <w:p w14:paraId="584E9F05" w14:textId="77777777" w:rsidR="001021DE" w:rsidRPr="00F032AB" w:rsidRDefault="001021DE" w:rsidP="00A241F6">
            <w:pPr>
              <w:pStyle w:val="KodeProgram"/>
            </w:pPr>
            <w:r w:rsidRPr="00F032AB">
              <w:t>//Program Enkripsi dan Dekripsi</w:t>
            </w:r>
          </w:p>
          <w:p w14:paraId="5B375D7A" w14:textId="77777777" w:rsidR="001021DE" w:rsidRPr="00F032AB" w:rsidRDefault="001021DE" w:rsidP="00A241F6">
            <w:pPr>
              <w:pStyle w:val="KodeProgram"/>
            </w:pPr>
          </w:p>
          <w:p w14:paraId="760A0947" w14:textId="77777777" w:rsidR="001021DE" w:rsidRPr="00F032AB" w:rsidRDefault="001021DE" w:rsidP="00A241F6">
            <w:pPr>
              <w:pStyle w:val="KodeProgram"/>
            </w:pPr>
            <w:r w:rsidRPr="00F032AB">
              <w:t>PROCEDURE errorPlain() : void</w:t>
            </w:r>
          </w:p>
          <w:p w14:paraId="7A12E193" w14:textId="77777777" w:rsidR="001021DE" w:rsidRPr="00F032AB" w:rsidRDefault="001021DE" w:rsidP="00A241F6">
            <w:pPr>
              <w:pStyle w:val="KodeProgram"/>
            </w:pPr>
            <w:r w:rsidRPr="00F032AB">
              <w:t>DESKRIPSI:</w:t>
            </w:r>
          </w:p>
          <w:p w14:paraId="4164BD1D" w14:textId="77777777" w:rsidR="001021DE" w:rsidRPr="00F032AB" w:rsidRDefault="001021DE" w:rsidP="00A241F6">
            <w:pPr>
              <w:pStyle w:val="KodeProgram"/>
            </w:pPr>
            <w:r w:rsidRPr="00F032AB">
              <w:t>BEGIN</w:t>
            </w:r>
          </w:p>
          <w:p w14:paraId="50B7CCFD" w14:textId="77777777" w:rsidR="001021DE" w:rsidRPr="00F032AB" w:rsidRDefault="001021DE" w:rsidP="00A241F6">
            <w:pPr>
              <w:pStyle w:val="KodeProgram"/>
            </w:pPr>
            <w:r w:rsidRPr="00F032AB">
              <w:t xml:space="preserve">    CALL system("cls")</w:t>
            </w:r>
          </w:p>
          <w:p w14:paraId="363FDC61" w14:textId="77777777" w:rsidR="001021DE" w:rsidRPr="00F032AB" w:rsidRDefault="001021DE" w:rsidP="00A241F6">
            <w:pPr>
              <w:pStyle w:val="KodeProgram"/>
            </w:pPr>
            <w:r w:rsidRPr="00F032AB">
              <w:t xml:space="preserve">    WRITE " Maaf Input Plaintext Anda Salah !"</w:t>
            </w:r>
          </w:p>
          <w:p w14:paraId="4AF6403E" w14:textId="77777777" w:rsidR="001021DE" w:rsidRPr="00F032AB" w:rsidRDefault="001021DE" w:rsidP="00A241F6">
            <w:pPr>
              <w:pStyle w:val="KodeProgram"/>
            </w:pPr>
            <w:r w:rsidRPr="00F032AB">
              <w:t xml:space="preserve">    WRITE " Mohon Hanya Inputkan Huruf dalam lowercase"          </w:t>
            </w:r>
          </w:p>
          <w:p w14:paraId="640B5D8B" w14:textId="77777777" w:rsidR="001021DE" w:rsidRPr="00F032AB" w:rsidRDefault="001021DE" w:rsidP="00A241F6">
            <w:pPr>
              <w:pStyle w:val="KodeProgram"/>
            </w:pPr>
            <w:r w:rsidRPr="00F032AB">
              <w:t>END</w:t>
            </w:r>
          </w:p>
          <w:p w14:paraId="2310813A" w14:textId="77777777" w:rsidR="001021DE" w:rsidRPr="00F032AB" w:rsidRDefault="001021DE" w:rsidP="00A241F6">
            <w:pPr>
              <w:pStyle w:val="KodeProgram"/>
            </w:pPr>
          </w:p>
          <w:p w14:paraId="4B3A5ED8" w14:textId="77777777" w:rsidR="001021DE" w:rsidRPr="00F032AB" w:rsidRDefault="001021DE" w:rsidP="00A241F6">
            <w:pPr>
              <w:pStyle w:val="KodeProgram"/>
            </w:pPr>
            <w:r w:rsidRPr="00F032AB">
              <w:t>PROCEDURE errorCipher() : void</w:t>
            </w:r>
          </w:p>
          <w:p w14:paraId="195556F8" w14:textId="77777777" w:rsidR="001021DE" w:rsidRPr="00F032AB" w:rsidRDefault="001021DE" w:rsidP="00A241F6">
            <w:pPr>
              <w:pStyle w:val="KodeProgram"/>
            </w:pPr>
            <w:r w:rsidRPr="00F032AB">
              <w:t>DESKRIPSI:</w:t>
            </w:r>
          </w:p>
          <w:p w14:paraId="79F61B0B" w14:textId="77777777" w:rsidR="001021DE" w:rsidRPr="00F032AB" w:rsidRDefault="001021DE" w:rsidP="00A241F6">
            <w:pPr>
              <w:pStyle w:val="KodeProgram"/>
            </w:pPr>
            <w:r w:rsidRPr="00F032AB">
              <w:t>BEGIN</w:t>
            </w:r>
          </w:p>
          <w:p w14:paraId="7178629D" w14:textId="77777777" w:rsidR="001021DE" w:rsidRPr="00F032AB" w:rsidRDefault="001021DE" w:rsidP="00A241F6">
            <w:pPr>
              <w:pStyle w:val="KodeProgram"/>
            </w:pPr>
            <w:r w:rsidRPr="00F032AB">
              <w:t xml:space="preserve">    CALL system("cls")</w:t>
            </w:r>
          </w:p>
          <w:p w14:paraId="326C1759" w14:textId="77777777" w:rsidR="001021DE" w:rsidRPr="00F032AB" w:rsidRDefault="001021DE" w:rsidP="00A241F6">
            <w:pPr>
              <w:pStyle w:val="KodeProgram"/>
            </w:pPr>
            <w:r w:rsidRPr="00F032AB">
              <w:t xml:space="preserve">    WRITE " Maaf Input Ciphertext Anda Salah !"</w:t>
            </w:r>
          </w:p>
          <w:p w14:paraId="77C883FA" w14:textId="77777777" w:rsidR="001021DE" w:rsidRPr="00F032AB" w:rsidRDefault="001021DE" w:rsidP="00A241F6">
            <w:pPr>
              <w:pStyle w:val="KodeProgram"/>
            </w:pPr>
            <w:r w:rsidRPr="00F032AB">
              <w:t xml:space="preserve">    WRITE " Mohon Hanya Inputkan Huruf dalam Uppercase"        </w:t>
            </w:r>
          </w:p>
          <w:p w14:paraId="627BF512" w14:textId="77777777" w:rsidR="001021DE" w:rsidRPr="00F032AB" w:rsidRDefault="001021DE" w:rsidP="00A241F6">
            <w:pPr>
              <w:pStyle w:val="KodeProgram"/>
            </w:pPr>
            <w:r w:rsidRPr="00F032AB">
              <w:t>END</w:t>
            </w:r>
          </w:p>
          <w:p w14:paraId="48759911" w14:textId="77777777" w:rsidR="001021DE" w:rsidRPr="00F032AB" w:rsidRDefault="001021DE" w:rsidP="00A241F6">
            <w:pPr>
              <w:pStyle w:val="KodeProgram"/>
            </w:pPr>
          </w:p>
          <w:p w14:paraId="627DFFBC" w14:textId="77777777" w:rsidR="001021DE" w:rsidRPr="00F032AB" w:rsidRDefault="001021DE" w:rsidP="00A241F6">
            <w:pPr>
              <w:pStyle w:val="KodeProgram"/>
            </w:pPr>
            <w:r w:rsidRPr="00F032AB">
              <w:t>FUNCTION validasiRange() : input</w:t>
            </w:r>
          </w:p>
          <w:p w14:paraId="16C8B1FB" w14:textId="77777777" w:rsidR="001021DE" w:rsidRPr="00F032AB" w:rsidRDefault="001021DE" w:rsidP="00A241F6">
            <w:pPr>
              <w:pStyle w:val="KodeProgram"/>
            </w:pPr>
            <w:r w:rsidRPr="00F032AB">
              <w:t>DEKLARASI:</w:t>
            </w:r>
          </w:p>
          <w:p w14:paraId="2C60A621" w14:textId="77777777" w:rsidR="001021DE" w:rsidRPr="00F032AB" w:rsidRDefault="001021DE" w:rsidP="00A241F6">
            <w:pPr>
              <w:pStyle w:val="KodeProgram"/>
            </w:pPr>
            <w:r w:rsidRPr="00F032AB">
              <w:t xml:space="preserve">    input, notValid : char</w:t>
            </w:r>
          </w:p>
          <w:p w14:paraId="12D1FF75" w14:textId="77777777" w:rsidR="001021DE" w:rsidRPr="00F032AB" w:rsidRDefault="001021DE" w:rsidP="00A241F6">
            <w:pPr>
              <w:pStyle w:val="KodeProgram"/>
            </w:pPr>
            <w:r w:rsidRPr="00F032AB">
              <w:t xml:space="preserve">    valid : int</w:t>
            </w:r>
          </w:p>
          <w:p w14:paraId="1D41D936" w14:textId="77777777" w:rsidR="001021DE" w:rsidRPr="00F032AB" w:rsidRDefault="001021DE" w:rsidP="00A241F6">
            <w:pPr>
              <w:pStyle w:val="KodeProgram"/>
            </w:pPr>
            <w:r w:rsidRPr="00F032AB">
              <w:t xml:space="preserve">    READ input, notValid</w:t>
            </w:r>
          </w:p>
          <w:p w14:paraId="0236BED1" w14:textId="77777777" w:rsidR="001021DE" w:rsidRPr="00F032AB" w:rsidRDefault="001021DE" w:rsidP="00A241F6">
            <w:pPr>
              <w:pStyle w:val="KodeProgram"/>
            </w:pPr>
            <w:r w:rsidRPr="00F032AB">
              <w:t>DESKRIPSI:</w:t>
            </w:r>
          </w:p>
          <w:p w14:paraId="0943155F" w14:textId="77777777" w:rsidR="001021DE" w:rsidRPr="00F032AB" w:rsidRDefault="001021DE" w:rsidP="00A241F6">
            <w:pPr>
              <w:pStyle w:val="KodeProgram"/>
            </w:pPr>
            <w:r w:rsidRPr="00F032AB">
              <w:t>BEGIN</w:t>
            </w:r>
          </w:p>
          <w:p w14:paraId="6D978EE4" w14:textId="77777777" w:rsidR="001021DE" w:rsidRPr="00F032AB" w:rsidRDefault="001021DE" w:rsidP="00A241F6">
            <w:pPr>
              <w:pStyle w:val="KodeProgram"/>
            </w:pPr>
            <w:r w:rsidRPr="00F032AB">
              <w:t xml:space="preserve">    IF (sscanf(input, "%d%c", &amp;valid, &amp;notValid) == 1 &amp;&amp; valid == 1 || valid == 2)</w:t>
            </w:r>
          </w:p>
          <w:p w14:paraId="6A51A632" w14:textId="77777777" w:rsidR="001021DE" w:rsidRPr="00F032AB" w:rsidRDefault="001021DE" w:rsidP="00A241F6">
            <w:pPr>
              <w:pStyle w:val="KodeProgram"/>
            </w:pPr>
            <w:r w:rsidRPr="00F032AB">
              <w:t xml:space="preserve">        return valid</w:t>
            </w:r>
          </w:p>
          <w:p w14:paraId="5961B3F0" w14:textId="77777777" w:rsidR="001021DE" w:rsidRPr="00F032AB" w:rsidRDefault="001021DE" w:rsidP="00A241F6">
            <w:pPr>
              <w:pStyle w:val="KodeProgram"/>
            </w:pPr>
            <w:r w:rsidRPr="00F032AB">
              <w:t xml:space="preserve">    ELSE</w:t>
            </w:r>
          </w:p>
          <w:p w14:paraId="1440EDFC" w14:textId="77777777" w:rsidR="001021DE" w:rsidRPr="00F032AB" w:rsidRDefault="001021DE" w:rsidP="00A241F6">
            <w:pPr>
              <w:pStyle w:val="KodeProgram"/>
            </w:pPr>
            <w:r w:rsidRPr="00F032AB">
              <w:t xml:space="preserve">        CALL system("cls")</w:t>
            </w:r>
          </w:p>
          <w:p w14:paraId="19F69053" w14:textId="77777777" w:rsidR="001021DE" w:rsidRPr="00F032AB" w:rsidRDefault="001021DE" w:rsidP="00A241F6">
            <w:pPr>
              <w:pStyle w:val="KodeProgram"/>
            </w:pPr>
            <w:r w:rsidRPr="00F032AB">
              <w:t xml:space="preserve">        WRITE " Maaf Input anda salah!"</w:t>
            </w:r>
          </w:p>
          <w:p w14:paraId="230B8756" w14:textId="77777777" w:rsidR="001021DE" w:rsidRPr="00F032AB" w:rsidRDefault="001021DE" w:rsidP="00A241F6">
            <w:pPr>
              <w:pStyle w:val="KodeProgram"/>
            </w:pPr>
            <w:r w:rsidRPr="00F032AB">
              <w:t xml:space="preserve">        WRITE " Masukan Input Dengan Benar"      </w:t>
            </w:r>
          </w:p>
          <w:p w14:paraId="0C53B727" w14:textId="77777777" w:rsidR="001021DE" w:rsidRPr="00F032AB" w:rsidRDefault="001021DE" w:rsidP="00A241F6">
            <w:pPr>
              <w:pStyle w:val="KodeProgram"/>
            </w:pPr>
            <w:r w:rsidRPr="00F032AB">
              <w:t xml:space="preserve">        validasiRange()</w:t>
            </w:r>
          </w:p>
          <w:p w14:paraId="02A5FC88" w14:textId="77777777" w:rsidR="001021DE" w:rsidRPr="00F032AB" w:rsidRDefault="001021DE" w:rsidP="00A241F6">
            <w:pPr>
              <w:pStyle w:val="KodeProgram"/>
            </w:pPr>
            <w:r w:rsidRPr="00F032AB">
              <w:t>END</w:t>
            </w:r>
          </w:p>
          <w:p w14:paraId="34D5AB13" w14:textId="77777777" w:rsidR="001021DE" w:rsidRPr="00F032AB" w:rsidRDefault="001021DE" w:rsidP="00A241F6">
            <w:pPr>
              <w:pStyle w:val="KodeProgram"/>
            </w:pPr>
          </w:p>
          <w:p w14:paraId="0410BE31" w14:textId="77777777" w:rsidR="001021DE" w:rsidRPr="00F032AB" w:rsidRDefault="001021DE" w:rsidP="00A241F6">
            <w:pPr>
              <w:pStyle w:val="KodeProgram"/>
            </w:pPr>
          </w:p>
          <w:p w14:paraId="115D1075" w14:textId="77777777" w:rsidR="001021DE" w:rsidRPr="00F032AB" w:rsidRDefault="001021DE" w:rsidP="00A241F6">
            <w:pPr>
              <w:pStyle w:val="KodeProgram"/>
            </w:pPr>
            <w:r w:rsidRPr="00F032AB">
              <w:t>FUNCTION validasiKey() : int</w:t>
            </w:r>
          </w:p>
          <w:p w14:paraId="3A4D03E3" w14:textId="77777777" w:rsidR="001021DE" w:rsidRPr="00F032AB" w:rsidRDefault="001021DE" w:rsidP="00A241F6">
            <w:pPr>
              <w:pStyle w:val="KodeProgram"/>
            </w:pPr>
            <w:r w:rsidRPr="00F032AB">
              <w:lastRenderedPageBreak/>
              <w:t>DEKLARASI:</w:t>
            </w:r>
          </w:p>
          <w:p w14:paraId="379AFBD3" w14:textId="77777777" w:rsidR="001021DE" w:rsidRPr="00F032AB" w:rsidRDefault="001021DE" w:rsidP="00A241F6">
            <w:pPr>
              <w:pStyle w:val="KodeProgram"/>
            </w:pPr>
            <w:r w:rsidRPr="00F032AB">
              <w:t xml:space="preserve">    input, notValid : char</w:t>
            </w:r>
          </w:p>
          <w:p w14:paraId="4FBB97C1" w14:textId="77777777" w:rsidR="001021DE" w:rsidRPr="00F032AB" w:rsidRDefault="001021DE" w:rsidP="00A241F6">
            <w:pPr>
              <w:pStyle w:val="KodeProgram"/>
            </w:pPr>
            <w:r w:rsidRPr="00F032AB">
              <w:t xml:space="preserve">    valid : int</w:t>
            </w:r>
          </w:p>
          <w:p w14:paraId="6AB9B99A" w14:textId="77777777" w:rsidR="001021DE" w:rsidRPr="00F032AB" w:rsidRDefault="001021DE" w:rsidP="00A241F6">
            <w:pPr>
              <w:pStyle w:val="KodeProgram"/>
            </w:pPr>
            <w:r w:rsidRPr="00F032AB">
              <w:t xml:space="preserve">    READ input, notValid</w:t>
            </w:r>
          </w:p>
          <w:p w14:paraId="721237C3" w14:textId="77777777" w:rsidR="001021DE" w:rsidRPr="00F032AB" w:rsidRDefault="001021DE" w:rsidP="00A241F6">
            <w:pPr>
              <w:pStyle w:val="KodeProgram"/>
            </w:pPr>
            <w:r w:rsidRPr="00F032AB">
              <w:t>DESKRIPSI:</w:t>
            </w:r>
          </w:p>
          <w:p w14:paraId="3FF2267B" w14:textId="77777777" w:rsidR="001021DE" w:rsidRPr="00F032AB" w:rsidRDefault="001021DE" w:rsidP="00A241F6">
            <w:pPr>
              <w:pStyle w:val="KodeProgram"/>
            </w:pPr>
            <w:r w:rsidRPr="00F032AB">
              <w:t>BEGIN</w:t>
            </w:r>
          </w:p>
          <w:p w14:paraId="47BB133A" w14:textId="77777777" w:rsidR="001021DE" w:rsidRPr="00F032AB" w:rsidRDefault="001021DE" w:rsidP="00A241F6">
            <w:pPr>
              <w:pStyle w:val="KodeProgram"/>
            </w:pPr>
            <w:r w:rsidRPr="00F032AB">
              <w:t xml:space="preserve">    IF (sscanf(input, "%d%c", &amp;valid, &amp;notValid) == 1 &amp;&amp; valid &gt; 0)</w:t>
            </w:r>
          </w:p>
          <w:p w14:paraId="6EDD6A0A" w14:textId="77777777" w:rsidR="001021DE" w:rsidRPr="00F032AB" w:rsidRDefault="001021DE" w:rsidP="00A241F6">
            <w:pPr>
              <w:pStyle w:val="KodeProgram"/>
            </w:pPr>
            <w:r w:rsidRPr="00F032AB">
              <w:t xml:space="preserve">        return valid     </w:t>
            </w:r>
          </w:p>
          <w:p w14:paraId="3F39F6E5" w14:textId="77777777" w:rsidR="001021DE" w:rsidRPr="00F032AB" w:rsidRDefault="001021DE" w:rsidP="00A241F6">
            <w:pPr>
              <w:pStyle w:val="KodeProgram"/>
            </w:pPr>
            <w:r w:rsidRPr="00F032AB">
              <w:t xml:space="preserve">    ELSE</w:t>
            </w:r>
          </w:p>
          <w:p w14:paraId="2DC1935F" w14:textId="77777777" w:rsidR="001021DE" w:rsidRPr="00F032AB" w:rsidRDefault="001021DE" w:rsidP="00A241F6">
            <w:pPr>
              <w:pStyle w:val="KodeProgram"/>
            </w:pPr>
            <w:r w:rsidRPr="00F032AB">
              <w:t xml:space="preserve">        CALL system("cls")</w:t>
            </w:r>
          </w:p>
          <w:p w14:paraId="763F77BA" w14:textId="77777777" w:rsidR="001021DE" w:rsidRPr="00F032AB" w:rsidRDefault="001021DE" w:rsidP="00A241F6">
            <w:pPr>
              <w:pStyle w:val="KodeProgram"/>
            </w:pPr>
            <w:r w:rsidRPr="00F032AB">
              <w:t xml:space="preserve">        WRITE " Maaf Input anda salah !"</w:t>
            </w:r>
          </w:p>
          <w:p w14:paraId="7BE12110" w14:textId="77777777" w:rsidR="001021DE" w:rsidRPr="00F032AB" w:rsidRDefault="001021DE" w:rsidP="00A241F6">
            <w:pPr>
              <w:pStyle w:val="KodeProgram"/>
            </w:pPr>
            <w:r w:rsidRPr="00F032AB">
              <w:t xml:space="preserve">        WRITE " Masukan Jumlah Pergeseran Dengan Benar"   </w:t>
            </w:r>
          </w:p>
          <w:p w14:paraId="06BE64D1" w14:textId="77777777" w:rsidR="001021DE" w:rsidRPr="00F032AB" w:rsidRDefault="001021DE" w:rsidP="00A241F6">
            <w:pPr>
              <w:pStyle w:val="KodeProgram"/>
            </w:pPr>
            <w:r w:rsidRPr="00F032AB">
              <w:t xml:space="preserve">        CALL validasiKey()</w:t>
            </w:r>
          </w:p>
          <w:p w14:paraId="512E5F18" w14:textId="77777777" w:rsidR="001021DE" w:rsidRPr="00F032AB" w:rsidRDefault="001021DE" w:rsidP="00A241F6">
            <w:pPr>
              <w:pStyle w:val="KodeProgram"/>
            </w:pPr>
            <w:r w:rsidRPr="00F032AB">
              <w:t>END</w:t>
            </w:r>
          </w:p>
          <w:p w14:paraId="7B030C42" w14:textId="77777777" w:rsidR="001021DE" w:rsidRPr="00F032AB" w:rsidRDefault="001021DE" w:rsidP="00A241F6">
            <w:pPr>
              <w:pStyle w:val="KodeProgram"/>
            </w:pPr>
          </w:p>
          <w:p w14:paraId="3EFA3970" w14:textId="77777777" w:rsidR="001021DE" w:rsidRPr="00F032AB" w:rsidRDefault="001021DE" w:rsidP="00A241F6">
            <w:pPr>
              <w:pStyle w:val="KodeProgram"/>
            </w:pPr>
            <w:r w:rsidRPr="00F032AB">
              <w:t>PROCEDURE plain (char* plainText, int key) : void</w:t>
            </w:r>
          </w:p>
          <w:p w14:paraId="207A4219" w14:textId="77777777" w:rsidR="001021DE" w:rsidRPr="00F032AB" w:rsidRDefault="001021DE" w:rsidP="00A241F6">
            <w:pPr>
              <w:pStyle w:val="KodeProgram"/>
            </w:pPr>
            <w:r w:rsidRPr="00F032AB">
              <w:t>DEKLRASI:</w:t>
            </w:r>
          </w:p>
          <w:p w14:paraId="0D468CB5" w14:textId="77777777" w:rsidR="001021DE" w:rsidRPr="00F032AB" w:rsidRDefault="001021DE" w:rsidP="00A241F6">
            <w:pPr>
              <w:pStyle w:val="KodeProgram"/>
            </w:pPr>
            <w:r w:rsidRPr="00F032AB">
              <w:t xml:space="preserve">    a,salah : int</w:t>
            </w:r>
          </w:p>
          <w:p w14:paraId="6690A423" w14:textId="77777777" w:rsidR="001021DE" w:rsidRPr="00F032AB" w:rsidRDefault="001021DE" w:rsidP="00A241F6">
            <w:pPr>
              <w:pStyle w:val="KodeProgram"/>
            </w:pPr>
            <w:r w:rsidRPr="00F032AB">
              <w:t xml:space="preserve">    hasil : char</w:t>
            </w:r>
          </w:p>
          <w:p w14:paraId="55F5CF3F" w14:textId="77777777" w:rsidR="001021DE" w:rsidRPr="00F032AB" w:rsidRDefault="001021DE" w:rsidP="00A241F6">
            <w:pPr>
              <w:pStyle w:val="KodeProgram"/>
            </w:pPr>
            <w:r w:rsidRPr="00F032AB">
              <w:t>DESKRIPSI:</w:t>
            </w:r>
          </w:p>
          <w:p w14:paraId="521C7961" w14:textId="77777777" w:rsidR="001021DE" w:rsidRPr="00F032AB" w:rsidRDefault="001021DE" w:rsidP="00A241F6">
            <w:pPr>
              <w:pStyle w:val="KodeProgram"/>
            </w:pPr>
            <w:r w:rsidRPr="00F032AB">
              <w:t>BEGIN</w:t>
            </w:r>
          </w:p>
          <w:p w14:paraId="296961BF" w14:textId="77777777" w:rsidR="001021DE" w:rsidRPr="00F032AB" w:rsidRDefault="001021DE" w:rsidP="00A241F6">
            <w:pPr>
              <w:pStyle w:val="KodeProgram"/>
            </w:pPr>
            <w:r w:rsidRPr="00F032AB">
              <w:t xml:space="preserve">    CALL system("cls")</w:t>
            </w:r>
          </w:p>
          <w:p w14:paraId="4AD79841" w14:textId="77777777" w:rsidR="001021DE" w:rsidRPr="00F032AB" w:rsidRDefault="001021DE" w:rsidP="00A241F6">
            <w:pPr>
              <w:pStyle w:val="KodeProgram"/>
            </w:pPr>
            <w:r w:rsidRPr="00F032AB">
              <w:t xml:space="preserve">    IF ((int)plainText[0] == 10) THEN</w:t>
            </w:r>
          </w:p>
          <w:p w14:paraId="4BF8D479" w14:textId="77777777" w:rsidR="001021DE" w:rsidRPr="00F032AB" w:rsidRDefault="001021DE" w:rsidP="00A241F6">
            <w:pPr>
              <w:pStyle w:val="KodeProgram"/>
            </w:pPr>
            <w:r w:rsidRPr="00F032AB">
              <w:t xml:space="preserve">    CALL errorPlain()</w:t>
            </w:r>
          </w:p>
          <w:p w14:paraId="23FBFE26" w14:textId="77777777" w:rsidR="001021DE" w:rsidRPr="00F032AB" w:rsidRDefault="001021DE" w:rsidP="00A241F6">
            <w:pPr>
              <w:pStyle w:val="KodeProgram"/>
            </w:pPr>
            <w:r w:rsidRPr="00F032AB">
              <w:t xml:space="preserve">    FOR (int i = 0 i &lt; 4 i++ ){</w:t>
            </w:r>
          </w:p>
          <w:p w14:paraId="1551C9A1" w14:textId="77777777" w:rsidR="001021DE" w:rsidRPr="00F032AB" w:rsidRDefault="001021DE" w:rsidP="00A241F6">
            <w:pPr>
              <w:pStyle w:val="KodeProgram"/>
            </w:pPr>
            <w:r w:rsidRPr="00F032AB">
              <w:t xml:space="preserve">        IF ((int)plainText[i] == 9) THEN</w:t>
            </w:r>
          </w:p>
          <w:p w14:paraId="7DB0E673" w14:textId="77777777" w:rsidR="001021DE" w:rsidRPr="00F032AB" w:rsidRDefault="001021DE" w:rsidP="00A241F6">
            <w:pPr>
              <w:pStyle w:val="KodeProgram"/>
            </w:pPr>
            <w:r w:rsidRPr="00F032AB">
              <w:t xml:space="preserve">            errorPlain()</w:t>
            </w:r>
          </w:p>
          <w:p w14:paraId="0685B621" w14:textId="77777777" w:rsidR="001021DE" w:rsidRPr="00F032AB" w:rsidRDefault="001021DE" w:rsidP="00A241F6">
            <w:pPr>
              <w:pStyle w:val="KodeProgram"/>
            </w:pPr>
            <w:r w:rsidRPr="00F032AB">
              <w:t xml:space="preserve">    ENDFOR</w:t>
            </w:r>
          </w:p>
          <w:p w14:paraId="52A8B647" w14:textId="77777777" w:rsidR="001021DE" w:rsidRPr="00F032AB" w:rsidRDefault="001021DE" w:rsidP="00A241F6">
            <w:pPr>
              <w:pStyle w:val="KodeProgram"/>
            </w:pPr>
            <w:r w:rsidRPr="00F032AB">
              <w:t xml:space="preserve">    FOR(int i = 0 i &lt; strlen(plainText)-1i++)</w:t>
            </w:r>
          </w:p>
          <w:p w14:paraId="2D6594AA" w14:textId="77777777" w:rsidR="001021DE" w:rsidRPr="00F032AB" w:rsidRDefault="001021DE" w:rsidP="00A241F6">
            <w:pPr>
              <w:pStyle w:val="KodeProgram"/>
            </w:pPr>
            <w:r w:rsidRPr="00F032AB">
              <w:t xml:space="preserve">        IF ((int)plainText[i] &gt;= 97 &amp;&amp; (int)plainText[i] &lt;= 122 || (int)plainText[i] == 32) THEN</w:t>
            </w:r>
          </w:p>
          <w:p w14:paraId="2D05138D" w14:textId="77777777" w:rsidR="001021DE" w:rsidRPr="00F032AB" w:rsidRDefault="001021DE" w:rsidP="00A241F6">
            <w:pPr>
              <w:pStyle w:val="KodeProgram"/>
            </w:pPr>
            <w:r w:rsidRPr="00F032AB">
              <w:t xml:space="preserve">            IF ((int)plainText[i] == 32) THEN</w:t>
            </w:r>
          </w:p>
          <w:p w14:paraId="36CBE13D" w14:textId="77777777" w:rsidR="001021DE" w:rsidRPr="00F032AB" w:rsidRDefault="001021DE" w:rsidP="00A241F6">
            <w:pPr>
              <w:pStyle w:val="KodeProgram"/>
            </w:pPr>
            <w:r w:rsidRPr="00F032AB">
              <w:t xml:space="preserve">            a = 32</w:t>
            </w:r>
          </w:p>
          <w:p w14:paraId="468CB2E8" w14:textId="77777777" w:rsidR="001021DE" w:rsidRPr="00F032AB" w:rsidRDefault="001021DE" w:rsidP="00A241F6">
            <w:pPr>
              <w:pStyle w:val="KodeProgram"/>
            </w:pPr>
            <w:r w:rsidRPr="00F032AB">
              <w:t xml:space="preserve">            ELSE </w:t>
            </w:r>
          </w:p>
          <w:p w14:paraId="1EB84EA4" w14:textId="77777777" w:rsidR="001021DE" w:rsidRPr="00F032AB" w:rsidRDefault="001021DE" w:rsidP="00A241F6">
            <w:pPr>
              <w:pStyle w:val="KodeProgram"/>
            </w:pPr>
            <w:r w:rsidRPr="00F032AB">
              <w:t xml:space="preserve">            a = ((int)plainText[i] - 97 + key) % 26 + 65</w:t>
            </w:r>
          </w:p>
          <w:p w14:paraId="1FADB3AF" w14:textId="77777777" w:rsidR="001021DE" w:rsidRPr="00F032AB" w:rsidRDefault="001021DE" w:rsidP="00A241F6">
            <w:pPr>
              <w:pStyle w:val="KodeProgram"/>
            </w:pPr>
            <w:r w:rsidRPr="00F032AB">
              <w:t xml:space="preserve">            hasil[i] = (char)(a)</w:t>
            </w:r>
          </w:p>
          <w:p w14:paraId="65D30CB3" w14:textId="77777777" w:rsidR="001021DE" w:rsidRPr="00F032AB" w:rsidRDefault="001021DE" w:rsidP="00A241F6">
            <w:pPr>
              <w:pStyle w:val="KodeProgram"/>
            </w:pPr>
            <w:r w:rsidRPr="00F032AB">
              <w:t xml:space="preserve">        ELSE</w:t>
            </w:r>
          </w:p>
          <w:p w14:paraId="6C9B1DD8" w14:textId="77777777" w:rsidR="001021DE" w:rsidRPr="00F032AB" w:rsidRDefault="001021DE" w:rsidP="00A241F6">
            <w:pPr>
              <w:pStyle w:val="KodeProgram"/>
            </w:pPr>
            <w:r w:rsidRPr="00F032AB">
              <w:t xml:space="preserve">            salah++</w:t>
            </w:r>
          </w:p>
          <w:p w14:paraId="15D4DA1D" w14:textId="77777777" w:rsidR="001021DE" w:rsidRPr="00F032AB" w:rsidRDefault="001021DE" w:rsidP="00A241F6">
            <w:pPr>
              <w:pStyle w:val="KodeProgram"/>
            </w:pPr>
            <w:r w:rsidRPr="00F032AB">
              <w:t xml:space="preserve">            break</w:t>
            </w:r>
          </w:p>
          <w:p w14:paraId="21C03AB7" w14:textId="77777777" w:rsidR="001021DE" w:rsidRPr="00F032AB" w:rsidRDefault="001021DE" w:rsidP="00A241F6">
            <w:pPr>
              <w:pStyle w:val="KodeProgram"/>
            </w:pPr>
            <w:r w:rsidRPr="00F032AB">
              <w:t xml:space="preserve">    ENDFOR</w:t>
            </w:r>
          </w:p>
          <w:p w14:paraId="66995073" w14:textId="77777777" w:rsidR="001021DE" w:rsidRPr="00F032AB" w:rsidRDefault="001021DE" w:rsidP="00A241F6">
            <w:pPr>
              <w:pStyle w:val="KodeProgram"/>
            </w:pPr>
            <w:r w:rsidRPr="00F032AB">
              <w:t xml:space="preserve">    IF (salah == 0)</w:t>
            </w:r>
          </w:p>
          <w:p w14:paraId="22B0410B" w14:textId="77777777" w:rsidR="001021DE" w:rsidRPr="00F032AB" w:rsidRDefault="001021DE" w:rsidP="00A241F6">
            <w:pPr>
              <w:pStyle w:val="KodeProgram"/>
            </w:pPr>
            <w:r w:rsidRPr="00F032AB">
              <w:t xml:space="preserve">    WRITE "Plaintext = "</w:t>
            </w:r>
          </w:p>
          <w:p w14:paraId="5EBC00BC" w14:textId="77777777" w:rsidR="001021DE" w:rsidRPr="00F032AB" w:rsidRDefault="001021DE" w:rsidP="00A241F6">
            <w:pPr>
              <w:pStyle w:val="KodeProgram"/>
            </w:pPr>
            <w:r w:rsidRPr="00F032AB">
              <w:t xml:space="preserve">    FOR(int i = 0 i &lt; strlen(plainText)-1i++)</w:t>
            </w:r>
          </w:p>
          <w:p w14:paraId="6D751FE9" w14:textId="77777777" w:rsidR="001021DE" w:rsidRPr="00F032AB" w:rsidRDefault="001021DE" w:rsidP="00A241F6">
            <w:pPr>
              <w:pStyle w:val="KodeProgram"/>
            </w:pPr>
            <w:r w:rsidRPr="00F032AB">
              <w:t xml:space="preserve">        WRITE "$plainText[i]"</w:t>
            </w:r>
          </w:p>
          <w:p w14:paraId="415611E6" w14:textId="77777777" w:rsidR="001021DE" w:rsidRPr="00F032AB" w:rsidRDefault="001021DE" w:rsidP="00A241F6">
            <w:pPr>
              <w:pStyle w:val="KodeProgram"/>
            </w:pPr>
            <w:r w:rsidRPr="00F032AB">
              <w:t xml:space="preserve">    ENDFOR</w:t>
            </w:r>
          </w:p>
          <w:p w14:paraId="1DF97FE5" w14:textId="77777777" w:rsidR="001021DE" w:rsidRPr="00F032AB" w:rsidRDefault="001021DE" w:rsidP="00A241F6">
            <w:pPr>
              <w:pStyle w:val="KodeProgram"/>
            </w:pPr>
            <w:r w:rsidRPr="00F032AB">
              <w:t xml:space="preserve">    WRITE "Ciphertext = "</w:t>
            </w:r>
          </w:p>
          <w:p w14:paraId="07AC37C8" w14:textId="77777777" w:rsidR="001021DE" w:rsidRPr="00F032AB" w:rsidRDefault="001021DE" w:rsidP="00A241F6">
            <w:pPr>
              <w:pStyle w:val="KodeProgram"/>
            </w:pPr>
            <w:r w:rsidRPr="00F032AB">
              <w:t xml:space="preserve">    FOR(int i = 0 i &lt; strlen(plainText)-1i++)</w:t>
            </w:r>
          </w:p>
          <w:p w14:paraId="74E4A0FC" w14:textId="77777777" w:rsidR="001021DE" w:rsidRPr="00F032AB" w:rsidRDefault="001021DE" w:rsidP="00A241F6">
            <w:pPr>
              <w:pStyle w:val="KodeProgram"/>
            </w:pPr>
            <w:r w:rsidRPr="00F032AB">
              <w:t xml:space="preserve">        WRITE "$hasil[i]"</w:t>
            </w:r>
          </w:p>
          <w:p w14:paraId="0200DFA2" w14:textId="77777777" w:rsidR="001021DE" w:rsidRPr="00F032AB" w:rsidRDefault="001021DE" w:rsidP="00A241F6">
            <w:pPr>
              <w:pStyle w:val="KodeProgram"/>
            </w:pPr>
            <w:r w:rsidRPr="00F032AB">
              <w:t xml:space="preserve">    ENDFOR         </w:t>
            </w:r>
          </w:p>
          <w:p w14:paraId="768FF588" w14:textId="77777777" w:rsidR="001021DE" w:rsidRPr="00F032AB" w:rsidRDefault="001021DE" w:rsidP="00A241F6">
            <w:pPr>
              <w:pStyle w:val="KodeProgram"/>
            </w:pPr>
            <w:r w:rsidRPr="00F032AB">
              <w:t xml:space="preserve">    ELSE </w:t>
            </w:r>
          </w:p>
          <w:p w14:paraId="0BCB5EA5" w14:textId="77777777" w:rsidR="001021DE" w:rsidRPr="00F032AB" w:rsidRDefault="001021DE" w:rsidP="00A241F6">
            <w:pPr>
              <w:pStyle w:val="KodeProgram"/>
            </w:pPr>
            <w:r w:rsidRPr="00F032AB">
              <w:t xml:space="preserve">    CALL errorPlain()</w:t>
            </w:r>
          </w:p>
          <w:p w14:paraId="13FA8A47" w14:textId="77777777" w:rsidR="001021DE" w:rsidRPr="00F032AB" w:rsidRDefault="001021DE" w:rsidP="00A241F6">
            <w:pPr>
              <w:pStyle w:val="KodeProgram"/>
            </w:pPr>
            <w:r w:rsidRPr="00F032AB">
              <w:t>END</w:t>
            </w:r>
          </w:p>
          <w:p w14:paraId="0D979153" w14:textId="77777777" w:rsidR="001021DE" w:rsidRPr="00F032AB" w:rsidRDefault="001021DE" w:rsidP="00A241F6">
            <w:pPr>
              <w:pStyle w:val="KodeProgram"/>
            </w:pPr>
          </w:p>
          <w:p w14:paraId="0AAED43A" w14:textId="77777777" w:rsidR="001021DE" w:rsidRPr="00F032AB" w:rsidRDefault="001021DE" w:rsidP="00A241F6">
            <w:pPr>
              <w:pStyle w:val="KodeProgram"/>
            </w:pPr>
            <w:r w:rsidRPr="00F032AB">
              <w:t>PROCEDURE cipher(char* cipherText, int key)</w:t>
            </w:r>
          </w:p>
          <w:p w14:paraId="70107BF3" w14:textId="77777777" w:rsidR="001021DE" w:rsidRPr="00F032AB" w:rsidRDefault="001021DE" w:rsidP="00A241F6">
            <w:pPr>
              <w:pStyle w:val="KodeProgram"/>
            </w:pPr>
            <w:r w:rsidRPr="00F032AB">
              <w:t>DEKLARASI:</w:t>
            </w:r>
          </w:p>
          <w:p w14:paraId="43701309" w14:textId="77777777" w:rsidR="001021DE" w:rsidRPr="00F032AB" w:rsidRDefault="001021DE" w:rsidP="00A241F6">
            <w:pPr>
              <w:pStyle w:val="KodeProgram"/>
            </w:pPr>
            <w:r w:rsidRPr="00F032AB">
              <w:t xml:space="preserve">    a, salah : int</w:t>
            </w:r>
          </w:p>
          <w:p w14:paraId="3D97208E" w14:textId="77777777" w:rsidR="001021DE" w:rsidRPr="00F032AB" w:rsidRDefault="001021DE" w:rsidP="00A241F6">
            <w:pPr>
              <w:pStyle w:val="KodeProgram"/>
            </w:pPr>
            <w:r w:rsidRPr="00F032AB">
              <w:t xml:space="preserve">    hasil[100] : char </w:t>
            </w:r>
          </w:p>
          <w:p w14:paraId="69C8AAB8" w14:textId="77777777" w:rsidR="001021DE" w:rsidRPr="00F032AB" w:rsidRDefault="001021DE" w:rsidP="00A241F6">
            <w:pPr>
              <w:pStyle w:val="KodeProgram"/>
            </w:pPr>
            <w:r w:rsidRPr="00F032AB">
              <w:t xml:space="preserve">DESKRIPSI: </w:t>
            </w:r>
          </w:p>
          <w:p w14:paraId="524A4B74" w14:textId="77777777" w:rsidR="001021DE" w:rsidRPr="00F032AB" w:rsidRDefault="001021DE" w:rsidP="00A241F6">
            <w:pPr>
              <w:pStyle w:val="KodeProgram"/>
            </w:pPr>
            <w:r w:rsidRPr="00F032AB">
              <w:lastRenderedPageBreak/>
              <w:t>BEGIN</w:t>
            </w:r>
          </w:p>
          <w:p w14:paraId="073D8F97" w14:textId="77777777" w:rsidR="001021DE" w:rsidRPr="00F032AB" w:rsidRDefault="001021DE" w:rsidP="00A241F6">
            <w:pPr>
              <w:pStyle w:val="KodeProgram"/>
            </w:pPr>
            <w:r w:rsidRPr="00F032AB">
              <w:t xml:space="preserve">    CALL system("cls")</w:t>
            </w:r>
          </w:p>
          <w:p w14:paraId="5FBA3D4A" w14:textId="77777777" w:rsidR="001021DE" w:rsidRPr="00F032AB" w:rsidRDefault="001021DE" w:rsidP="00A241F6">
            <w:pPr>
              <w:pStyle w:val="KodeProgram"/>
            </w:pPr>
            <w:r w:rsidRPr="00F032AB">
              <w:t xml:space="preserve">    IF ((int)cipherText[0] == 10) THEN</w:t>
            </w:r>
          </w:p>
          <w:p w14:paraId="06CE2AE2" w14:textId="77777777" w:rsidR="001021DE" w:rsidRPr="00F032AB" w:rsidRDefault="001021DE" w:rsidP="00A241F6">
            <w:pPr>
              <w:pStyle w:val="KodeProgram"/>
            </w:pPr>
            <w:r w:rsidRPr="00F032AB">
              <w:t xml:space="preserve">        CALL errorCipher()</w:t>
            </w:r>
          </w:p>
          <w:p w14:paraId="2E4FE244" w14:textId="77777777" w:rsidR="001021DE" w:rsidRPr="00F032AB" w:rsidRDefault="001021DE" w:rsidP="00A241F6">
            <w:pPr>
              <w:pStyle w:val="KodeProgram"/>
            </w:pPr>
            <w:r w:rsidRPr="00F032AB">
              <w:t xml:space="preserve">    FOR (int i = 0 i &lt; 4 i++ )</w:t>
            </w:r>
          </w:p>
          <w:p w14:paraId="49A80D17" w14:textId="77777777" w:rsidR="001021DE" w:rsidRPr="00F032AB" w:rsidRDefault="001021DE" w:rsidP="00A241F6">
            <w:pPr>
              <w:pStyle w:val="KodeProgram"/>
            </w:pPr>
            <w:r w:rsidRPr="00F032AB">
              <w:t xml:space="preserve">        IF ((int)cipherText[i] == 9) THEN</w:t>
            </w:r>
          </w:p>
          <w:p w14:paraId="4F0B02A5" w14:textId="77777777" w:rsidR="001021DE" w:rsidRPr="00F032AB" w:rsidRDefault="001021DE" w:rsidP="00A241F6">
            <w:pPr>
              <w:pStyle w:val="KodeProgram"/>
            </w:pPr>
            <w:r w:rsidRPr="00F032AB">
              <w:t xml:space="preserve">            CALL errorCipher()</w:t>
            </w:r>
          </w:p>
          <w:p w14:paraId="7471653B" w14:textId="77777777" w:rsidR="001021DE" w:rsidRPr="00F032AB" w:rsidRDefault="001021DE" w:rsidP="00A241F6">
            <w:pPr>
              <w:pStyle w:val="KodeProgram"/>
            </w:pPr>
            <w:r w:rsidRPr="00F032AB">
              <w:t xml:space="preserve">    ENDFOR</w:t>
            </w:r>
          </w:p>
          <w:p w14:paraId="3D457AD9" w14:textId="77777777" w:rsidR="001021DE" w:rsidRPr="00F032AB" w:rsidRDefault="001021DE" w:rsidP="00A241F6">
            <w:pPr>
              <w:pStyle w:val="KodeProgram"/>
            </w:pPr>
            <w:r w:rsidRPr="00F032AB">
              <w:t xml:space="preserve">    FOR(int i = 0 i &lt; strlen(cipherText)-1i++)</w:t>
            </w:r>
          </w:p>
          <w:p w14:paraId="2D86BEC2" w14:textId="77777777" w:rsidR="001021DE" w:rsidRPr="00F032AB" w:rsidRDefault="001021DE" w:rsidP="00A241F6">
            <w:pPr>
              <w:pStyle w:val="KodeProgram"/>
            </w:pPr>
            <w:r w:rsidRPr="00F032AB">
              <w:t xml:space="preserve">        IF ((int)cipherText[i] &gt;= 65 &amp;&amp; (int)cipherText[i] &lt;= 90 || (int)cipherText[i] == 32) THEN</w:t>
            </w:r>
          </w:p>
          <w:p w14:paraId="2550EFD8" w14:textId="77777777" w:rsidR="001021DE" w:rsidRPr="00F032AB" w:rsidRDefault="001021DE" w:rsidP="00A241F6">
            <w:pPr>
              <w:pStyle w:val="KodeProgram"/>
            </w:pPr>
            <w:r w:rsidRPr="00F032AB">
              <w:t xml:space="preserve">            IF((int)cipherText[i] == 32) THEN </w:t>
            </w:r>
          </w:p>
          <w:p w14:paraId="2D0E035E" w14:textId="77777777" w:rsidR="001021DE" w:rsidRPr="00F032AB" w:rsidRDefault="001021DE" w:rsidP="00A241F6">
            <w:pPr>
              <w:pStyle w:val="KodeProgram"/>
            </w:pPr>
            <w:r w:rsidRPr="00F032AB">
              <w:t xml:space="preserve">                a = 32</w:t>
            </w:r>
          </w:p>
          <w:p w14:paraId="0DA3F515" w14:textId="77777777" w:rsidR="001021DE" w:rsidRPr="00F032AB" w:rsidRDefault="001021DE" w:rsidP="00A241F6">
            <w:pPr>
              <w:pStyle w:val="KodeProgram"/>
            </w:pPr>
            <w:r w:rsidRPr="00F032AB">
              <w:t xml:space="preserve">            ELSE</w:t>
            </w:r>
          </w:p>
          <w:p w14:paraId="65FDE87D" w14:textId="77777777" w:rsidR="001021DE" w:rsidRPr="00F032AB" w:rsidRDefault="001021DE" w:rsidP="00A241F6">
            <w:pPr>
              <w:pStyle w:val="KodeProgram"/>
            </w:pPr>
            <w:r w:rsidRPr="00F032AB">
              <w:t xml:space="preserve">                a = ((int)cipherText[i] - 65 - key) % 26 + 97</w:t>
            </w:r>
          </w:p>
          <w:p w14:paraId="58CCF6A6" w14:textId="77777777" w:rsidR="001021DE" w:rsidRPr="00F032AB" w:rsidRDefault="001021DE" w:rsidP="00A241F6">
            <w:pPr>
              <w:pStyle w:val="KodeProgram"/>
            </w:pPr>
            <w:r w:rsidRPr="00F032AB">
              <w:t xml:space="preserve">                hasil[i] = (char)(a)</w:t>
            </w:r>
          </w:p>
          <w:p w14:paraId="4A1F2615" w14:textId="77777777" w:rsidR="001021DE" w:rsidRPr="00F032AB" w:rsidRDefault="001021DE" w:rsidP="00A241F6">
            <w:pPr>
              <w:pStyle w:val="KodeProgram"/>
            </w:pPr>
            <w:r w:rsidRPr="00F032AB">
              <w:t xml:space="preserve">        ELSE salah++</w:t>
            </w:r>
          </w:p>
          <w:p w14:paraId="2804BD0F" w14:textId="77777777" w:rsidR="001021DE" w:rsidRPr="00F032AB" w:rsidRDefault="001021DE" w:rsidP="00A241F6">
            <w:pPr>
              <w:pStyle w:val="KodeProgram"/>
            </w:pPr>
            <w:r w:rsidRPr="00F032AB">
              <w:t xml:space="preserve">    ENDFOR</w:t>
            </w:r>
          </w:p>
          <w:p w14:paraId="58D5C296" w14:textId="77777777" w:rsidR="001021DE" w:rsidRPr="00F032AB" w:rsidRDefault="001021DE" w:rsidP="00A241F6">
            <w:pPr>
              <w:pStyle w:val="KodeProgram"/>
            </w:pPr>
            <w:r w:rsidRPr="00F032AB">
              <w:t xml:space="preserve">    IF(salah == 0)</w:t>
            </w:r>
          </w:p>
          <w:p w14:paraId="1B96E20A" w14:textId="77777777" w:rsidR="001021DE" w:rsidRPr="00F032AB" w:rsidRDefault="001021DE" w:rsidP="00A241F6">
            <w:pPr>
              <w:pStyle w:val="KodeProgram"/>
            </w:pPr>
            <w:r w:rsidRPr="00F032AB">
              <w:t xml:space="preserve">        WRITE " Ciphertext = "</w:t>
            </w:r>
          </w:p>
          <w:p w14:paraId="066A628B" w14:textId="77777777" w:rsidR="001021DE" w:rsidRPr="00F032AB" w:rsidRDefault="001021DE" w:rsidP="00A241F6">
            <w:pPr>
              <w:pStyle w:val="KodeProgram"/>
            </w:pPr>
            <w:r w:rsidRPr="00F032AB">
              <w:t xml:space="preserve">        FOR (int i = 0 i &lt; strlen(cipherText)-1i++)</w:t>
            </w:r>
          </w:p>
          <w:p w14:paraId="3A5317DB" w14:textId="77777777" w:rsidR="001021DE" w:rsidRPr="00F032AB" w:rsidRDefault="001021DE" w:rsidP="00A241F6">
            <w:pPr>
              <w:pStyle w:val="KodeProgram"/>
            </w:pPr>
            <w:r w:rsidRPr="00F032AB">
              <w:t xml:space="preserve">            WRITE "$cipherText[i]"</w:t>
            </w:r>
          </w:p>
          <w:p w14:paraId="20C71097" w14:textId="77777777" w:rsidR="001021DE" w:rsidRPr="00F032AB" w:rsidRDefault="001021DE" w:rsidP="00A241F6">
            <w:pPr>
              <w:pStyle w:val="KodeProgram"/>
            </w:pPr>
            <w:r w:rsidRPr="00F032AB">
              <w:t xml:space="preserve">        ENDFOR</w:t>
            </w:r>
          </w:p>
          <w:p w14:paraId="0FD43724" w14:textId="77777777" w:rsidR="001021DE" w:rsidRPr="00F032AB" w:rsidRDefault="001021DE" w:rsidP="00A241F6">
            <w:pPr>
              <w:pStyle w:val="KodeProgram"/>
            </w:pPr>
            <w:r w:rsidRPr="00F032AB">
              <w:t xml:space="preserve">        WRITE " Plaintext = "</w:t>
            </w:r>
          </w:p>
          <w:p w14:paraId="5B542217" w14:textId="77777777" w:rsidR="001021DE" w:rsidRPr="00F032AB" w:rsidRDefault="001021DE" w:rsidP="00A241F6">
            <w:pPr>
              <w:pStyle w:val="KodeProgram"/>
            </w:pPr>
            <w:r w:rsidRPr="00F032AB">
              <w:t xml:space="preserve">        FOR (int i = 0 i &lt; strlen(cipherText)-1i++)</w:t>
            </w:r>
          </w:p>
          <w:p w14:paraId="45ACA72B" w14:textId="77777777" w:rsidR="001021DE" w:rsidRPr="00F032AB" w:rsidRDefault="001021DE" w:rsidP="00A241F6">
            <w:pPr>
              <w:pStyle w:val="KodeProgram"/>
            </w:pPr>
            <w:r w:rsidRPr="00F032AB">
              <w:t xml:space="preserve">            WRITE "$hasil[i]"</w:t>
            </w:r>
          </w:p>
          <w:p w14:paraId="0B95FC28" w14:textId="77777777" w:rsidR="001021DE" w:rsidRPr="00F032AB" w:rsidRDefault="001021DE" w:rsidP="00A241F6">
            <w:pPr>
              <w:pStyle w:val="KodeProgram"/>
            </w:pPr>
            <w:r w:rsidRPr="00F032AB">
              <w:t xml:space="preserve">        ENDFOR          </w:t>
            </w:r>
          </w:p>
          <w:p w14:paraId="13F754B7" w14:textId="77777777" w:rsidR="001021DE" w:rsidRPr="00F032AB" w:rsidRDefault="001021DE" w:rsidP="00A241F6">
            <w:pPr>
              <w:pStyle w:val="KodeProgram"/>
            </w:pPr>
            <w:r w:rsidRPr="00F032AB">
              <w:t xml:space="preserve">    ELSE </w:t>
            </w:r>
          </w:p>
          <w:p w14:paraId="12799D37" w14:textId="77777777" w:rsidR="001021DE" w:rsidRPr="00F032AB" w:rsidRDefault="001021DE" w:rsidP="00A241F6">
            <w:pPr>
              <w:pStyle w:val="KodeProgram"/>
            </w:pPr>
            <w:r w:rsidRPr="00F032AB">
              <w:t xml:space="preserve">    CALL errorCipher()  </w:t>
            </w:r>
          </w:p>
          <w:p w14:paraId="5E910B50" w14:textId="77777777" w:rsidR="001021DE" w:rsidRPr="00F032AB" w:rsidRDefault="001021DE" w:rsidP="00A241F6">
            <w:pPr>
              <w:pStyle w:val="KodeProgram"/>
            </w:pPr>
            <w:r w:rsidRPr="00F032AB">
              <w:t>END</w:t>
            </w:r>
          </w:p>
          <w:p w14:paraId="7D6BEF13" w14:textId="77777777" w:rsidR="001021DE" w:rsidRPr="00F032AB" w:rsidRDefault="001021DE" w:rsidP="00A241F6">
            <w:pPr>
              <w:pStyle w:val="KodeProgram"/>
            </w:pPr>
          </w:p>
          <w:p w14:paraId="30BFA523" w14:textId="77777777" w:rsidR="001021DE" w:rsidRPr="00F032AB" w:rsidRDefault="001021DE" w:rsidP="00A241F6">
            <w:pPr>
              <w:pStyle w:val="KodeProgram"/>
            </w:pPr>
            <w:r w:rsidRPr="00F032AB">
              <w:t>PROCEDURE goodBye() : void</w:t>
            </w:r>
          </w:p>
          <w:p w14:paraId="432F05A8" w14:textId="77777777" w:rsidR="001021DE" w:rsidRPr="00F032AB" w:rsidRDefault="001021DE" w:rsidP="00A241F6">
            <w:pPr>
              <w:pStyle w:val="KodeProgram"/>
            </w:pPr>
            <w:r w:rsidRPr="00F032AB">
              <w:t>DESKRIPSI:</w:t>
            </w:r>
          </w:p>
          <w:p w14:paraId="7DF8E4FB" w14:textId="77777777" w:rsidR="001021DE" w:rsidRPr="00F032AB" w:rsidRDefault="001021DE" w:rsidP="00A241F6">
            <w:pPr>
              <w:pStyle w:val="KodeProgram"/>
            </w:pPr>
            <w:r w:rsidRPr="00F032AB">
              <w:t>BEGIN</w:t>
            </w:r>
          </w:p>
          <w:p w14:paraId="5075610D" w14:textId="77777777" w:rsidR="001021DE" w:rsidRPr="00F032AB" w:rsidRDefault="001021DE" w:rsidP="00A241F6">
            <w:pPr>
              <w:pStyle w:val="KodeProgram"/>
            </w:pPr>
            <w:r w:rsidRPr="00F032AB">
              <w:t xml:space="preserve">    CALL system("cls")</w:t>
            </w:r>
          </w:p>
          <w:p w14:paraId="421910E8" w14:textId="77777777" w:rsidR="001021DE" w:rsidRPr="00F032AB" w:rsidRDefault="001021DE" w:rsidP="00A241F6">
            <w:pPr>
              <w:pStyle w:val="KodeProgram"/>
            </w:pPr>
            <w:r w:rsidRPr="00F032AB">
              <w:t xml:space="preserve">    WRITE "\t\t __________________________________________________________________  \n"</w:t>
            </w:r>
          </w:p>
          <w:p w14:paraId="56AA5E4F" w14:textId="77777777" w:rsidR="001021DE" w:rsidRPr="00F032AB" w:rsidRDefault="001021DE" w:rsidP="00A241F6">
            <w:pPr>
              <w:pStyle w:val="KodeProgram"/>
            </w:pPr>
            <w:r w:rsidRPr="00F032AB">
              <w:t xml:space="preserve">    WRITE "\t\t   ______________________________________________________________  \n"</w:t>
            </w:r>
          </w:p>
          <w:p w14:paraId="60F0E838" w14:textId="77777777" w:rsidR="001021DE" w:rsidRPr="00F032AB" w:rsidRDefault="001021DE" w:rsidP="00A241F6">
            <w:pPr>
              <w:pStyle w:val="KodeProgram"/>
            </w:pPr>
            <w:r w:rsidRPr="00F032AB">
              <w:tab/>
              <w:t>WRITE "\t\t| |                                                             | |\n"</w:t>
            </w:r>
          </w:p>
          <w:p w14:paraId="15099F49" w14:textId="77777777" w:rsidR="001021DE" w:rsidRPr="00F032AB" w:rsidRDefault="001021DE" w:rsidP="00A241F6">
            <w:pPr>
              <w:pStyle w:val="KodeProgram"/>
            </w:pPr>
            <w:r w:rsidRPr="00F032AB">
              <w:tab/>
              <w:t>WRITE "\t\t| |                                                             | |\n"</w:t>
            </w:r>
          </w:p>
          <w:p w14:paraId="2D307F6C" w14:textId="77777777" w:rsidR="001021DE" w:rsidRPr="00F032AB" w:rsidRDefault="001021DE" w:rsidP="00A241F6">
            <w:pPr>
              <w:pStyle w:val="KodeProgram"/>
            </w:pPr>
            <w:r w:rsidRPr="00F032AB">
              <w:tab/>
              <w:t>WRITE "\t\t| |    Terima Kasih Telah Menggunakan Program Ini yaaaaaa!!!    | |\n"</w:t>
            </w:r>
          </w:p>
          <w:p w14:paraId="38952C26" w14:textId="77777777" w:rsidR="001021DE" w:rsidRPr="00F032AB" w:rsidRDefault="001021DE" w:rsidP="00A241F6">
            <w:pPr>
              <w:pStyle w:val="KodeProgram"/>
            </w:pPr>
            <w:r w:rsidRPr="00F032AB">
              <w:t xml:space="preserve">    WRITE "\t\t| |                                                             | |\n"</w:t>
            </w:r>
          </w:p>
          <w:p w14:paraId="4DCB8672" w14:textId="77777777" w:rsidR="001021DE" w:rsidRPr="00F032AB" w:rsidRDefault="001021DE" w:rsidP="00A241F6">
            <w:pPr>
              <w:pStyle w:val="KodeProgram"/>
            </w:pPr>
            <w:r w:rsidRPr="00F032AB">
              <w:tab/>
              <w:t>WRITE "\t\t| |                                                             | |\n"</w:t>
            </w:r>
          </w:p>
          <w:p w14:paraId="13F198AF" w14:textId="77777777" w:rsidR="001021DE" w:rsidRPr="00F032AB" w:rsidRDefault="001021DE" w:rsidP="00A241F6">
            <w:pPr>
              <w:pStyle w:val="KodeProgram"/>
            </w:pPr>
            <w:r w:rsidRPr="00F032AB">
              <w:t xml:space="preserve">    WRITE "\t\t| |        \\||||||||||||||||||||   |||||||||||||||||\\           | |\n"</w:t>
            </w:r>
          </w:p>
          <w:p w14:paraId="367B402D" w14:textId="77777777" w:rsidR="001021DE" w:rsidRPr="00F032AB" w:rsidRDefault="001021DE" w:rsidP="00A241F6">
            <w:pPr>
              <w:pStyle w:val="KodeProgram"/>
            </w:pPr>
            <w:r w:rsidRPr="00F032AB">
              <w:t xml:space="preserve">    WRITE "\t\t| |         \\|||||||||||||||||||   ||||||||||||||||||\\          | |\n"</w:t>
            </w:r>
          </w:p>
          <w:p w14:paraId="3159C694" w14:textId="77777777" w:rsidR="001021DE" w:rsidRPr="00F032AB" w:rsidRDefault="001021DE" w:rsidP="00A241F6">
            <w:pPr>
              <w:pStyle w:val="KodeProgram"/>
            </w:pPr>
            <w:r w:rsidRPr="00F032AB">
              <w:t xml:space="preserve">    WRITE "\t\t| |          \\||||||||||||||||||   |||||||||||||||||||\\         | |\n"</w:t>
            </w:r>
          </w:p>
          <w:p w14:paraId="5C23F980" w14:textId="77777777" w:rsidR="001021DE" w:rsidRPr="00F032AB" w:rsidRDefault="001021DE" w:rsidP="00A241F6">
            <w:pPr>
              <w:pStyle w:val="KodeProgram"/>
            </w:pPr>
            <w:r w:rsidRPr="00F032AB">
              <w:t xml:space="preserve">    WRITE "\t\t| |                   ||||||||||                                | |\n"</w:t>
            </w:r>
          </w:p>
          <w:p w14:paraId="6B278641" w14:textId="77777777" w:rsidR="001021DE" w:rsidRPr="00F032AB" w:rsidRDefault="001021DE" w:rsidP="00A241F6">
            <w:pPr>
              <w:pStyle w:val="KodeProgram"/>
            </w:pPr>
            <w:r w:rsidRPr="00F032AB">
              <w:lastRenderedPageBreak/>
              <w:t xml:space="preserve">    WRITE "\t\t| |                   ||||||||||   |||||||||||||||||||/         | |\n"</w:t>
            </w:r>
          </w:p>
          <w:p w14:paraId="665654E3" w14:textId="77777777" w:rsidR="001021DE" w:rsidRPr="00F032AB" w:rsidRDefault="001021DE" w:rsidP="00A241F6">
            <w:pPr>
              <w:pStyle w:val="KodeProgram"/>
            </w:pPr>
            <w:r w:rsidRPr="00F032AB">
              <w:t xml:space="preserve">    WRITE "\t\t| |                   ||||||||||   ||||||||||||||||||/          | |\n"</w:t>
            </w:r>
          </w:p>
          <w:p w14:paraId="19036A40" w14:textId="77777777" w:rsidR="001021DE" w:rsidRPr="00F032AB" w:rsidRDefault="001021DE" w:rsidP="00A241F6">
            <w:pPr>
              <w:pStyle w:val="KodeProgram"/>
            </w:pPr>
            <w:r w:rsidRPr="00F032AB">
              <w:t xml:space="preserve">    WRITE "\t\t| |                   ||||||||||   |||||||||||||||||/           | |\n"</w:t>
            </w:r>
          </w:p>
          <w:p w14:paraId="330FCE4D" w14:textId="77777777" w:rsidR="001021DE" w:rsidRPr="00F032AB" w:rsidRDefault="001021DE" w:rsidP="00A241F6">
            <w:pPr>
              <w:pStyle w:val="KodeProgram"/>
            </w:pPr>
            <w:r w:rsidRPr="00F032AB">
              <w:t xml:space="preserve">    WRITE "\t\t| |                   ||||||||||   |||||||||                    | |\n"</w:t>
            </w:r>
          </w:p>
          <w:p w14:paraId="006A2A88" w14:textId="77777777" w:rsidR="001021DE" w:rsidRPr="00F032AB" w:rsidRDefault="001021DE" w:rsidP="00A241F6">
            <w:pPr>
              <w:pStyle w:val="KodeProgram"/>
            </w:pPr>
            <w:r w:rsidRPr="00F032AB">
              <w:t xml:space="preserve">    WRITE "\t\t| |                   ||||||||||   |||||||||                    | |\n"</w:t>
            </w:r>
          </w:p>
          <w:p w14:paraId="03EE4C9F" w14:textId="77777777" w:rsidR="001021DE" w:rsidRPr="00F032AB" w:rsidRDefault="001021DE" w:rsidP="00A241F6">
            <w:pPr>
              <w:pStyle w:val="KodeProgram"/>
            </w:pPr>
            <w:r w:rsidRPr="00F032AB">
              <w:t xml:space="preserve">    WRITE "\t\t| |                   ||||||||||   |||||||||                    | |\n"</w:t>
            </w:r>
          </w:p>
          <w:p w14:paraId="67FE1F7D" w14:textId="77777777" w:rsidR="001021DE" w:rsidRPr="00F032AB" w:rsidRDefault="001021DE" w:rsidP="00A241F6">
            <w:pPr>
              <w:pStyle w:val="KodeProgram"/>
            </w:pPr>
            <w:r w:rsidRPr="00F032AB">
              <w:t xml:space="preserve">    WRITE "\t\t| |                   ||||||||||   |||||||||                    | |\n"</w:t>
            </w:r>
          </w:p>
          <w:p w14:paraId="1B0AFECC" w14:textId="77777777" w:rsidR="001021DE" w:rsidRPr="00F032AB" w:rsidRDefault="001021DE" w:rsidP="00A241F6">
            <w:pPr>
              <w:pStyle w:val="KodeProgram"/>
            </w:pPr>
            <w:r w:rsidRPr="00F032AB">
              <w:t xml:space="preserve">    WRITE "\t\t| |                    \\||||||||   |||||||/                     | |\n"</w:t>
            </w:r>
          </w:p>
          <w:p w14:paraId="0FDDA06B" w14:textId="77777777" w:rsidR="001021DE" w:rsidRPr="00F032AB" w:rsidRDefault="001021DE" w:rsidP="00A241F6">
            <w:pPr>
              <w:pStyle w:val="KodeProgram"/>
            </w:pPr>
            <w:r w:rsidRPr="00F032AB">
              <w:t xml:space="preserve">    WRITE "\t\t| |                     \\|||||||   ||||||/                      | |\n" </w:t>
            </w:r>
          </w:p>
          <w:p w14:paraId="445FE736" w14:textId="77777777" w:rsidR="001021DE" w:rsidRPr="00F032AB" w:rsidRDefault="001021DE" w:rsidP="00A241F6">
            <w:pPr>
              <w:pStyle w:val="KodeProgram"/>
            </w:pPr>
            <w:r w:rsidRPr="00F032AB">
              <w:t xml:space="preserve">    WRITE "\t\t| |                      \\||||||   |||||/                       | |\n"</w:t>
            </w:r>
          </w:p>
          <w:p w14:paraId="2E35E141" w14:textId="77777777" w:rsidR="001021DE" w:rsidRPr="00F032AB" w:rsidRDefault="001021DE" w:rsidP="00A241F6">
            <w:pPr>
              <w:pStyle w:val="KodeProgram"/>
            </w:pPr>
            <w:r w:rsidRPr="00F032AB">
              <w:t xml:space="preserve">    WRITE "\t\t| |                       \\|||||   ||||/                        | |\n"</w:t>
            </w:r>
          </w:p>
          <w:p w14:paraId="640F3DE6" w14:textId="77777777" w:rsidR="001021DE" w:rsidRPr="00F032AB" w:rsidRDefault="001021DE" w:rsidP="00A241F6">
            <w:pPr>
              <w:pStyle w:val="KodeProgram"/>
            </w:pPr>
            <w:r w:rsidRPr="00F032AB">
              <w:t xml:space="preserve">    WRITE "\t\t| |                        \\||||   |||/                         | |\n"</w:t>
            </w:r>
          </w:p>
          <w:p w14:paraId="37C67EBE" w14:textId="77777777" w:rsidR="001021DE" w:rsidRPr="00F032AB" w:rsidRDefault="001021DE" w:rsidP="00A241F6">
            <w:pPr>
              <w:pStyle w:val="KodeProgram"/>
            </w:pPr>
            <w:r w:rsidRPr="00F032AB">
              <w:tab/>
              <w:t>WRITE "\t\t| |_____________________________________________________________| |\n"</w:t>
            </w:r>
          </w:p>
          <w:p w14:paraId="54F8FEDD" w14:textId="77777777" w:rsidR="001021DE" w:rsidRPr="00F032AB" w:rsidRDefault="001021DE" w:rsidP="00A241F6">
            <w:pPr>
              <w:pStyle w:val="KodeProgram"/>
            </w:pPr>
            <w:r w:rsidRPr="00F032AB">
              <w:tab/>
              <w:t>WRITE "\t\t____________________________________________________________________ \n"</w:t>
            </w:r>
          </w:p>
          <w:p w14:paraId="6F5634D5" w14:textId="77777777" w:rsidR="001021DE" w:rsidRPr="00F032AB" w:rsidRDefault="001021DE" w:rsidP="00A241F6">
            <w:pPr>
              <w:pStyle w:val="KodeProgram"/>
            </w:pPr>
            <w:r w:rsidRPr="00F032AB">
              <w:t>END</w:t>
            </w:r>
          </w:p>
          <w:p w14:paraId="5935B355" w14:textId="77777777" w:rsidR="001021DE" w:rsidRPr="00F032AB" w:rsidRDefault="001021DE" w:rsidP="00A241F6">
            <w:pPr>
              <w:pStyle w:val="KodeProgram"/>
            </w:pPr>
          </w:p>
          <w:p w14:paraId="7C2DA9B4" w14:textId="77777777" w:rsidR="001021DE" w:rsidRPr="00F032AB" w:rsidRDefault="001021DE" w:rsidP="00A241F6">
            <w:pPr>
              <w:pStyle w:val="KodeProgram"/>
            </w:pPr>
          </w:p>
          <w:p w14:paraId="7ED458D2" w14:textId="77777777" w:rsidR="001021DE" w:rsidRPr="00F032AB" w:rsidRDefault="001021DE" w:rsidP="00A241F6">
            <w:pPr>
              <w:pStyle w:val="KodeProgram"/>
            </w:pPr>
            <w:r w:rsidRPr="00F032AB">
              <w:t>FUNCTION ulang() : int</w:t>
            </w:r>
          </w:p>
          <w:p w14:paraId="33606900" w14:textId="77777777" w:rsidR="001021DE" w:rsidRPr="00F032AB" w:rsidRDefault="001021DE" w:rsidP="00A241F6">
            <w:pPr>
              <w:pStyle w:val="KodeProgram"/>
            </w:pPr>
            <w:r w:rsidRPr="00F032AB">
              <w:t>DEKLARASI:</w:t>
            </w:r>
          </w:p>
          <w:p w14:paraId="14A8F075" w14:textId="77777777" w:rsidR="001021DE" w:rsidRPr="00F032AB" w:rsidRDefault="001021DE" w:rsidP="00A241F6">
            <w:pPr>
              <w:pStyle w:val="KodeProgram"/>
            </w:pPr>
            <w:r w:rsidRPr="00F032AB">
              <w:t xml:space="preserve">    pilihan : int</w:t>
            </w:r>
          </w:p>
          <w:p w14:paraId="301D689C" w14:textId="77777777" w:rsidR="001021DE" w:rsidRPr="00F032AB" w:rsidRDefault="001021DE" w:rsidP="00A241F6">
            <w:pPr>
              <w:pStyle w:val="KodeProgram"/>
            </w:pPr>
            <w:r w:rsidRPr="00F032AB">
              <w:t>DESKRIPSI:</w:t>
            </w:r>
          </w:p>
          <w:p w14:paraId="7342F3AC" w14:textId="77777777" w:rsidR="001021DE" w:rsidRPr="00F032AB" w:rsidRDefault="001021DE" w:rsidP="00A241F6">
            <w:pPr>
              <w:pStyle w:val="KodeProgram"/>
            </w:pPr>
            <w:r w:rsidRPr="00F032AB">
              <w:t>BEGIN</w:t>
            </w:r>
          </w:p>
          <w:p w14:paraId="6A8B06DE" w14:textId="77777777" w:rsidR="001021DE" w:rsidRPr="00F032AB" w:rsidRDefault="001021DE" w:rsidP="00A241F6">
            <w:pPr>
              <w:pStyle w:val="KodeProgram"/>
            </w:pPr>
            <w:r w:rsidRPr="00F032AB">
              <w:t xml:space="preserve">    CALL system("cls")</w:t>
            </w:r>
          </w:p>
          <w:p w14:paraId="72935660" w14:textId="77777777" w:rsidR="001021DE" w:rsidRPr="00F032AB" w:rsidRDefault="001021DE" w:rsidP="00A241F6">
            <w:pPr>
              <w:pStyle w:val="KodeProgram"/>
            </w:pPr>
            <w:r w:rsidRPr="00F032AB">
              <w:t xml:space="preserve">    WRITE " Apakah anda ingin mencoba lagi?"</w:t>
            </w:r>
          </w:p>
          <w:p w14:paraId="19659804" w14:textId="77777777" w:rsidR="001021DE" w:rsidRPr="00F032AB" w:rsidRDefault="001021DE" w:rsidP="00A241F6">
            <w:pPr>
              <w:pStyle w:val="KodeProgram"/>
            </w:pPr>
            <w:r w:rsidRPr="00F032AB">
              <w:t xml:space="preserve">    WRITE " (1 = ya / 2 = tidak)"            </w:t>
            </w:r>
          </w:p>
          <w:p w14:paraId="69857DBC" w14:textId="77777777" w:rsidR="001021DE" w:rsidRPr="00F032AB" w:rsidRDefault="001021DE" w:rsidP="00A241F6">
            <w:pPr>
              <w:pStyle w:val="KodeProgram"/>
            </w:pPr>
            <w:r w:rsidRPr="00F032AB">
              <w:t xml:space="preserve">    pilihan = validasiRange()   </w:t>
            </w:r>
          </w:p>
          <w:p w14:paraId="41357C8C" w14:textId="77777777" w:rsidR="001021DE" w:rsidRPr="00F032AB" w:rsidRDefault="001021DE" w:rsidP="00A241F6">
            <w:pPr>
              <w:pStyle w:val="KodeProgram"/>
            </w:pPr>
            <w:r w:rsidRPr="00F032AB">
              <w:t xml:space="preserve">    SWITCH (pilihan)</w:t>
            </w:r>
          </w:p>
          <w:p w14:paraId="3BF7EC3D" w14:textId="77777777" w:rsidR="001021DE" w:rsidRPr="00F032AB" w:rsidRDefault="001021DE" w:rsidP="00A241F6">
            <w:pPr>
              <w:pStyle w:val="KodeProgram"/>
            </w:pPr>
            <w:r w:rsidRPr="00F032AB">
              <w:t xml:space="preserve">    CASE 1:</w:t>
            </w:r>
          </w:p>
          <w:p w14:paraId="312EB0C9" w14:textId="77777777" w:rsidR="001021DE" w:rsidRPr="00F032AB" w:rsidRDefault="001021DE" w:rsidP="00A241F6">
            <w:pPr>
              <w:pStyle w:val="KodeProgram"/>
            </w:pPr>
            <w:r w:rsidRPr="00F032AB">
              <w:t xml:space="preserve">        CALL system("cls")</w:t>
            </w:r>
          </w:p>
          <w:p w14:paraId="6740D394" w14:textId="77777777" w:rsidR="001021DE" w:rsidRPr="00F032AB" w:rsidRDefault="001021DE" w:rsidP="00A241F6">
            <w:pPr>
              <w:pStyle w:val="KodeProgram"/>
            </w:pPr>
            <w:r w:rsidRPr="00F032AB">
              <w:t xml:space="preserve">        return 1</w:t>
            </w:r>
          </w:p>
          <w:p w14:paraId="3D01B653" w14:textId="77777777" w:rsidR="001021DE" w:rsidRPr="00F032AB" w:rsidRDefault="001021DE" w:rsidP="00A241F6">
            <w:pPr>
              <w:pStyle w:val="KodeProgram"/>
            </w:pPr>
            <w:r w:rsidRPr="00F032AB">
              <w:t xml:space="preserve">    CASE 2:</w:t>
            </w:r>
          </w:p>
          <w:p w14:paraId="05BC54AA" w14:textId="77777777" w:rsidR="001021DE" w:rsidRPr="00F032AB" w:rsidRDefault="001021DE" w:rsidP="00A241F6">
            <w:pPr>
              <w:pStyle w:val="KodeProgram"/>
            </w:pPr>
            <w:r w:rsidRPr="00F032AB">
              <w:t xml:space="preserve">        CALL goodBye()</w:t>
            </w:r>
          </w:p>
          <w:p w14:paraId="2508AE50" w14:textId="77777777" w:rsidR="001021DE" w:rsidRPr="00F032AB" w:rsidRDefault="001021DE" w:rsidP="00A241F6">
            <w:pPr>
              <w:pStyle w:val="KodeProgram"/>
            </w:pPr>
            <w:r w:rsidRPr="00F032AB">
              <w:t xml:space="preserve">        break</w:t>
            </w:r>
          </w:p>
          <w:p w14:paraId="59140183" w14:textId="77777777" w:rsidR="001021DE" w:rsidRPr="00F032AB" w:rsidRDefault="001021DE" w:rsidP="00A241F6">
            <w:pPr>
              <w:pStyle w:val="KodeProgram"/>
            </w:pPr>
            <w:r w:rsidRPr="00F032AB">
              <w:t xml:space="preserve">    DEFAULT:</w:t>
            </w:r>
          </w:p>
          <w:p w14:paraId="6F8ADF3F" w14:textId="77777777" w:rsidR="001021DE" w:rsidRPr="00F032AB" w:rsidRDefault="001021DE" w:rsidP="00A241F6">
            <w:pPr>
              <w:pStyle w:val="KodeProgram"/>
            </w:pPr>
            <w:r w:rsidRPr="00F032AB">
              <w:t xml:space="preserve">        WRITE " Maaf Input anda salah !"</w:t>
            </w:r>
          </w:p>
          <w:p w14:paraId="3DA359DD" w14:textId="77777777" w:rsidR="001021DE" w:rsidRPr="00F032AB" w:rsidRDefault="001021DE" w:rsidP="00A241F6">
            <w:pPr>
              <w:pStyle w:val="KodeProgram"/>
            </w:pPr>
            <w:r w:rsidRPr="00F032AB">
              <w:t xml:space="preserve">        WRITE " Masukan Input Dengan Benar"          </w:t>
            </w:r>
          </w:p>
          <w:p w14:paraId="3EBB555E" w14:textId="77777777" w:rsidR="001021DE" w:rsidRPr="00F032AB" w:rsidRDefault="001021DE" w:rsidP="00A241F6">
            <w:pPr>
              <w:pStyle w:val="KodeProgram"/>
            </w:pPr>
            <w:r w:rsidRPr="00F032AB">
              <w:t xml:space="preserve">        CALL ulang()</w:t>
            </w:r>
          </w:p>
          <w:p w14:paraId="33C6C812" w14:textId="77777777" w:rsidR="001021DE" w:rsidRPr="00F032AB" w:rsidRDefault="001021DE" w:rsidP="00A241F6">
            <w:pPr>
              <w:pStyle w:val="KodeProgram"/>
            </w:pPr>
            <w:r w:rsidRPr="00F032AB">
              <w:t xml:space="preserve">    ENDSWITCH</w:t>
            </w:r>
          </w:p>
          <w:p w14:paraId="6BF63AF8" w14:textId="77777777" w:rsidR="001021DE" w:rsidRPr="00F032AB" w:rsidRDefault="001021DE" w:rsidP="00A241F6">
            <w:pPr>
              <w:pStyle w:val="KodeProgram"/>
            </w:pPr>
            <w:r w:rsidRPr="00F032AB">
              <w:t>END</w:t>
            </w:r>
          </w:p>
          <w:p w14:paraId="60413387" w14:textId="77777777" w:rsidR="001021DE" w:rsidRPr="00F032AB" w:rsidRDefault="001021DE" w:rsidP="00A241F6">
            <w:pPr>
              <w:pStyle w:val="KodeProgram"/>
            </w:pPr>
          </w:p>
          <w:p w14:paraId="4062B090" w14:textId="77777777" w:rsidR="001021DE" w:rsidRPr="00F032AB" w:rsidRDefault="001021DE" w:rsidP="00A241F6">
            <w:pPr>
              <w:pStyle w:val="KodeProgram"/>
            </w:pPr>
            <w:r w:rsidRPr="00F032AB">
              <w:t>PROCEDURE mainMenu(): void</w:t>
            </w:r>
          </w:p>
          <w:p w14:paraId="251C5B15" w14:textId="77777777" w:rsidR="001021DE" w:rsidRPr="00F032AB" w:rsidRDefault="001021DE" w:rsidP="00A241F6">
            <w:pPr>
              <w:pStyle w:val="KodeProgram"/>
            </w:pPr>
            <w:r w:rsidRPr="00F032AB">
              <w:t>DEKLARASI:</w:t>
            </w:r>
          </w:p>
          <w:p w14:paraId="4BDEF524" w14:textId="77777777" w:rsidR="001021DE" w:rsidRPr="00F032AB" w:rsidRDefault="001021DE" w:rsidP="00A241F6">
            <w:pPr>
              <w:pStyle w:val="KodeProgram"/>
            </w:pPr>
            <w:r w:rsidRPr="00F032AB">
              <w:t xml:space="preserve">        pilihan, read, key : int</w:t>
            </w:r>
          </w:p>
          <w:p w14:paraId="436F4EFA" w14:textId="77777777" w:rsidR="001021DE" w:rsidRPr="00F032AB" w:rsidRDefault="001021DE" w:rsidP="00A241F6">
            <w:pPr>
              <w:pStyle w:val="KodeProgram"/>
            </w:pPr>
            <w:r w:rsidRPr="00F032AB">
              <w:lastRenderedPageBreak/>
              <w:t xml:space="preserve">        plainText, ciphertext : char</w:t>
            </w:r>
          </w:p>
          <w:p w14:paraId="2035B20D" w14:textId="77777777" w:rsidR="001021DE" w:rsidRPr="00F032AB" w:rsidRDefault="001021DE" w:rsidP="00A241F6">
            <w:pPr>
              <w:pStyle w:val="KodeProgram"/>
            </w:pPr>
            <w:r w:rsidRPr="00F032AB">
              <w:t>DESKRIPSI:</w:t>
            </w:r>
          </w:p>
          <w:p w14:paraId="46FC5F69" w14:textId="77777777" w:rsidR="001021DE" w:rsidRPr="00F032AB" w:rsidRDefault="001021DE" w:rsidP="00A241F6">
            <w:pPr>
              <w:pStyle w:val="KodeProgram"/>
            </w:pPr>
            <w:r w:rsidRPr="00F032AB">
              <w:t>BEGIN</w:t>
            </w:r>
          </w:p>
          <w:p w14:paraId="5AE50BF2" w14:textId="77777777" w:rsidR="001021DE" w:rsidRPr="00F032AB" w:rsidRDefault="001021DE" w:rsidP="00A241F6">
            <w:pPr>
              <w:pStyle w:val="KodeProgram"/>
            </w:pPr>
            <w:r w:rsidRPr="00F032AB">
              <w:t xml:space="preserve">        DO</w:t>
            </w:r>
          </w:p>
          <w:p w14:paraId="200823B9" w14:textId="77777777" w:rsidR="001021DE" w:rsidRPr="00F032AB" w:rsidRDefault="001021DE" w:rsidP="00A241F6">
            <w:pPr>
              <w:pStyle w:val="KodeProgram"/>
            </w:pPr>
            <w:r w:rsidRPr="00F032AB">
              <w:t xml:space="preserve">        CALL system("cls")</w:t>
            </w:r>
          </w:p>
          <w:p w14:paraId="734F3DC1" w14:textId="77777777" w:rsidR="001021DE" w:rsidRPr="00F032AB" w:rsidRDefault="001021DE" w:rsidP="00A241F6">
            <w:pPr>
              <w:pStyle w:val="KodeProgram"/>
            </w:pPr>
            <w:r w:rsidRPr="00F032AB">
              <w:t xml:space="preserve">        WRITE "\t\t __________________________________________________________________  \n"</w:t>
            </w:r>
          </w:p>
          <w:p w14:paraId="4201153E" w14:textId="77777777" w:rsidR="001021DE" w:rsidRPr="00F032AB" w:rsidRDefault="001021DE" w:rsidP="00A241F6">
            <w:pPr>
              <w:pStyle w:val="KodeProgram"/>
            </w:pPr>
            <w:r w:rsidRPr="00F032AB">
              <w:t xml:space="preserve">        WRITE "\t\t   ______________________________________________________________  \n"</w:t>
            </w:r>
          </w:p>
          <w:p w14:paraId="3E98B661" w14:textId="77777777" w:rsidR="001021DE" w:rsidRPr="00F032AB" w:rsidRDefault="001021DE" w:rsidP="00A241F6">
            <w:pPr>
              <w:pStyle w:val="KodeProgram"/>
            </w:pPr>
            <w:r w:rsidRPr="00F032AB">
              <w:t xml:space="preserve">        WRITE "\t\t| |                                                              | |\n"</w:t>
            </w:r>
          </w:p>
          <w:p w14:paraId="03996C54" w14:textId="77777777" w:rsidR="001021DE" w:rsidRPr="00F032AB" w:rsidRDefault="001021DE" w:rsidP="00A241F6">
            <w:pPr>
              <w:pStyle w:val="KodeProgram"/>
            </w:pPr>
            <w:r w:rsidRPr="00F032AB">
              <w:t xml:space="preserve">        WRITE "\t\t| |                       ENKRIPSI DAN DEKRIPSI                  | |\n"</w:t>
            </w:r>
          </w:p>
          <w:p w14:paraId="2FDD71C3" w14:textId="77777777" w:rsidR="001021DE" w:rsidRPr="00F032AB" w:rsidRDefault="001021DE" w:rsidP="00A241F6">
            <w:pPr>
              <w:pStyle w:val="KodeProgram"/>
            </w:pPr>
            <w:r w:rsidRPr="00F032AB">
              <w:t xml:space="preserve">        WRITE "\t\t| |______________________________________________________________| |\n"</w:t>
            </w:r>
          </w:p>
          <w:p w14:paraId="5D6215DD" w14:textId="77777777" w:rsidR="001021DE" w:rsidRPr="00F032AB" w:rsidRDefault="001021DE" w:rsidP="00A241F6">
            <w:pPr>
              <w:pStyle w:val="KodeProgram"/>
            </w:pPr>
            <w:r w:rsidRPr="00F032AB">
              <w:t xml:space="preserve">        WRITE "\t\t| |                  |                                           | |\n"</w:t>
            </w:r>
          </w:p>
          <w:p w14:paraId="16ED98D4" w14:textId="77777777" w:rsidR="001021DE" w:rsidRPr="00F032AB" w:rsidRDefault="001021DE" w:rsidP="00A241F6">
            <w:pPr>
              <w:pStyle w:val="KodeProgram"/>
            </w:pPr>
            <w:r w:rsidRPr="00F032AB">
              <w:t xml:space="preserve">        WRITE "\t\t| |     1.           |      Enkripsi                             | |\n"</w:t>
            </w:r>
          </w:p>
          <w:p w14:paraId="340CB2D1" w14:textId="77777777" w:rsidR="001021DE" w:rsidRPr="00F032AB" w:rsidRDefault="001021DE" w:rsidP="00A241F6">
            <w:pPr>
              <w:pStyle w:val="KodeProgram"/>
            </w:pPr>
            <w:r w:rsidRPr="00F032AB">
              <w:t xml:space="preserve">        WRITE "\t\t| |                  |                                           | |\n"</w:t>
            </w:r>
          </w:p>
          <w:p w14:paraId="6634BF6F" w14:textId="77777777" w:rsidR="001021DE" w:rsidRPr="00F032AB" w:rsidRDefault="001021DE" w:rsidP="00A241F6">
            <w:pPr>
              <w:pStyle w:val="KodeProgram"/>
            </w:pPr>
            <w:r w:rsidRPr="00F032AB">
              <w:t xml:space="preserve">        WRITE "\t\t| |     2.           |      Dekripsi                             | |\n"</w:t>
            </w:r>
          </w:p>
          <w:p w14:paraId="10A0F86B" w14:textId="77777777" w:rsidR="001021DE" w:rsidRPr="00F032AB" w:rsidRDefault="001021DE" w:rsidP="00A241F6">
            <w:pPr>
              <w:pStyle w:val="KodeProgram"/>
            </w:pPr>
            <w:r w:rsidRPr="00F032AB">
              <w:t xml:space="preserve">        WRITE "\t\t| |______________________________________________________________| |\n"</w:t>
            </w:r>
          </w:p>
          <w:p w14:paraId="0A66D45A" w14:textId="77777777" w:rsidR="001021DE" w:rsidRPr="00F032AB" w:rsidRDefault="001021DE" w:rsidP="00A241F6">
            <w:pPr>
              <w:pStyle w:val="KodeProgram"/>
            </w:pPr>
            <w:r w:rsidRPr="00F032AB">
              <w:t xml:space="preserve">        WRITE "\t\t____________________________________________________________________ \n\n"</w:t>
            </w:r>
          </w:p>
          <w:p w14:paraId="25ED2C01" w14:textId="77777777" w:rsidR="001021DE" w:rsidRPr="00F032AB" w:rsidRDefault="001021DE" w:rsidP="00A241F6">
            <w:pPr>
              <w:pStyle w:val="KodeProgram"/>
            </w:pPr>
            <w:r w:rsidRPr="00F032AB">
              <w:t xml:space="preserve">        WRITE "Pilih Konversi : "</w:t>
            </w:r>
          </w:p>
          <w:p w14:paraId="16BDFBC1" w14:textId="77777777" w:rsidR="001021DE" w:rsidRPr="00F032AB" w:rsidRDefault="001021DE" w:rsidP="00A241F6">
            <w:pPr>
              <w:pStyle w:val="KodeProgram"/>
            </w:pPr>
            <w:r w:rsidRPr="00F032AB">
              <w:t xml:space="preserve">        pilihan = validasiRange()</w:t>
            </w:r>
          </w:p>
          <w:p w14:paraId="116FE957" w14:textId="77777777" w:rsidR="001021DE" w:rsidRPr="00F032AB" w:rsidRDefault="001021DE" w:rsidP="00A241F6">
            <w:pPr>
              <w:pStyle w:val="KodeProgram"/>
            </w:pPr>
            <w:r w:rsidRPr="00F032AB">
              <w:t xml:space="preserve">        SWITCH (pilihan){</w:t>
            </w:r>
          </w:p>
          <w:p w14:paraId="0D577A5D" w14:textId="77777777" w:rsidR="001021DE" w:rsidRPr="00F032AB" w:rsidRDefault="001021DE" w:rsidP="00A241F6">
            <w:pPr>
              <w:pStyle w:val="KodeProgram"/>
            </w:pPr>
            <w:r w:rsidRPr="00F032AB">
              <w:t xml:space="preserve">            CASE 1:</w:t>
            </w:r>
          </w:p>
          <w:p w14:paraId="6FFDE766" w14:textId="77777777" w:rsidR="001021DE" w:rsidRPr="00F032AB" w:rsidRDefault="001021DE" w:rsidP="00A241F6">
            <w:pPr>
              <w:pStyle w:val="KodeProgram"/>
            </w:pPr>
            <w:r w:rsidRPr="00F032AB">
              <w:t xml:space="preserve">                system("cls")</w:t>
            </w:r>
          </w:p>
          <w:p w14:paraId="7AA314EF" w14:textId="77777777" w:rsidR="001021DE" w:rsidRPr="00F032AB" w:rsidRDefault="001021DE" w:rsidP="00A241F6">
            <w:pPr>
              <w:pStyle w:val="KodeProgram"/>
            </w:pPr>
            <w:r w:rsidRPr="00F032AB">
              <w:t xml:space="preserve">                WRITE " Masukan Plaintext : "</w:t>
            </w:r>
          </w:p>
          <w:p w14:paraId="5D670FC8" w14:textId="77777777" w:rsidR="001021DE" w:rsidRPr="00F032AB" w:rsidRDefault="001021DE" w:rsidP="00A241F6">
            <w:pPr>
              <w:pStyle w:val="KodeProgram"/>
            </w:pPr>
            <w:r w:rsidRPr="00F032AB">
              <w:t xml:space="preserve">                READ plainText</w:t>
            </w:r>
          </w:p>
          <w:p w14:paraId="55D54857" w14:textId="77777777" w:rsidR="001021DE" w:rsidRPr="00F032AB" w:rsidRDefault="001021DE" w:rsidP="00A241F6">
            <w:pPr>
              <w:pStyle w:val="KodeProgram"/>
            </w:pPr>
            <w:r w:rsidRPr="00F032AB">
              <w:t xml:space="preserve">                WRITE " Masukan Jumlah Pergeseran : "</w:t>
            </w:r>
          </w:p>
          <w:p w14:paraId="724525E4" w14:textId="77777777" w:rsidR="001021DE" w:rsidRPr="00F032AB" w:rsidRDefault="001021DE" w:rsidP="00A241F6">
            <w:pPr>
              <w:pStyle w:val="KodeProgram"/>
            </w:pPr>
            <w:r w:rsidRPr="00F032AB">
              <w:t xml:space="preserve">                key = validasiKey()</w:t>
            </w:r>
          </w:p>
          <w:p w14:paraId="61CB986F" w14:textId="77777777" w:rsidR="001021DE" w:rsidRPr="00F032AB" w:rsidRDefault="001021DE" w:rsidP="00A241F6">
            <w:pPr>
              <w:pStyle w:val="KodeProgram"/>
            </w:pPr>
            <w:r w:rsidRPr="00F032AB">
              <w:t xml:space="preserve">                CALL plain(plainText, key)</w:t>
            </w:r>
          </w:p>
          <w:p w14:paraId="5AA3B6DC" w14:textId="77777777" w:rsidR="001021DE" w:rsidRPr="00F032AB" w:rsidRDefault="001021DE" w:rsidP="00A241F6">
            <w:pPr>
              <w:pStyle w:val="KodeProgram"/>
            </w:pPr>
            <w:r w:rsidRPr="00F032AB">
              <w:t xml:space="preserve">            CASE 2: </w:t>
            </w:r>
          </w:p>
          <w:p w14:paraId="55AAFC46" w14:textId="77777777" w:rsidR="001021DE" w:rsidRPr="00F032AB" w:rsidRDefault="001021DE" w:rsidP="00A241F6">
            <w:pPr>
              <w:pStyle w:val="KodeProgram"/>
            </w:pPr>
            <w:r w:rsidRPr="00F032AB">
              <w:t xml:space="preserve">                CALL system("cls")      </w:t>
            </w:r>
          </w:p>
          <w:p w14:paraId="1B9CE7EB" w14:textId="77777777" w:rsidR="001021DE" w:rsidRPr="00F032AB" w:rsidRDefault="001021DE" w:rsidP="00A241F6">
            <w:pPr>
              <w:pStyle w:val="KodeProgram"/>
            </w:pPr>
            <w:r w:rsidRPr="00F032AB">
              <w:t xml:space="preserve">                WRITE " Masukan Ciphertext : "</w:t>
            </w:r>
          </w:p>
          <w:p w14:paraId="6D79D7B8" w14:textId="77777777" w:rsidR="001021DE" w:rsidRPr="00F032AB" w:rsidRDefault="001021DE" w:rsidP="00A241F6">
            <w:pPr>
              <w:pStyle w:val="KodeProgram"/>
            </w:pPr>
            <w:r w:rsidRPr="00F032AB">
              <w:t xml:space="preserve">                READ cipherText</w:t>
            </w:r>
          </w:p>
          <w:p w14:paraId="76559445" w14:textId="77777777" w:rsidR="001021DE" w:rsidRPr="00F032AB" w:rsidRDefault="001021DE" w:rsidP="00A241F6">
            <w:pPr>
              <w:pStyle w:val="KodeProgram"/>
            </w:pPr>
            <w:r w:rsidRPr="00F032AB">
              <w:t xml:space="preserve">                WRITE "Masukan Jumlah Pergeseran : "</w:t>
            </w:r>
          </w:p>
          <w:p w14:paraId="4C260098" w14:textId="77777777" w:rsidR="001021DE" w:rsidRPr="00F032AB" w:rsidRDefault="001021DE" w:rsidP="00A241F6">
            <w:pPr>
              <w:pStyle w:val="KodeProgram"/>
            </w:pPr>
            <w:r w:rsidRPr="00F032AB">
              <w:t xml:space="preserve">                key = validasiKey()</w:t>
            </w:r>
          </w:p>
          <w:p w14:paraId="68F1A5DA" w14:textId="77777777" w:rsidR="001021DE" w:rsidRPr="00F032AB" w:rsidRDefault="001021DE" w:rsidP="00A241F6">
            <w:pPr>
              <w:pStyle w:val="KodeProgram"/>
            </w:pPr>
            <w:r w:rsidRPr="00F032AB">
              <w:t xml:space="preserve">                cipher(ciphertext, key)</w:t>
            </w:r>
          </w:p>
          <w:p w14:paraId="197485D9" w14:textId="77777777" w:rsidR="001021DE" w:rsidRPr="00F032AB" w:rsidRDefault="001021DE" w:rsidP="00A241F6">
            <w:pPr>
              <w:pStyle w:val="KodeProgram"/>
            </w:pPr>
            <w:r w:rsidRPr="00F032AB">
              <w:t xml:space="preserve">            DEFAULT:</w:t>
            </w:r>
          </w:p>
          <w:p w14:paraId="263F8DA8" w14:textId="77777777" w:rsidR="001021DE" w:rsidRPr="00F032AB" w:rsidRDefault="001021DE" w:rsidP="00A241F6">
            <w:pPr>
              <w:pStyle w:val="KodeProgram"/>
            </w:pPr>
            <w:r w:rsidRPr="00F032AB">
              <w:t xml:space="preserve">                WRITE " Maaf Input anda salah !"</w:t>
            </w:r>
          </w:p>
          <w:p w14:paraId="6F2A25DE" w14:textId="77777777" w:rsidR="001021DE" w:rsidRPr="00F032AB" w:rsidRDefault="001021DE" w:rsidP="00A241F6">
            <w:pPr>
              <w:pStyle w:val="KodeProgram"/>
            </w:pPr>
            <w:r w:rsidRPr="00F032AB">
              <w:t xml:space="preserve">                WRITE " Masukan Input Dengan Benar"</w:t>
            </w:r>
          </w:p>
          <w:p w14:paraId="3EFBAC8F" w14:textId="77777777" w:rsidR="001021DE" w:rsidRPr="00F032AB" w:rsidRDefault="001021DE" w:rsidP="00A241F6">
            <w:pPr>
              <w:pStyle w:val="KodeProgram"/>
            </w:pPr>
            <w:r w:rsidRPr="00F032AB">
              <w:t xml:space="preserve">                CALL mainMenu()</w:t>
            </w:r>
          </w:p>
          <w:p w14:paraId="5817CDFA" w14:textId="77777777" w:rsidR="001021DE" w:rsidRPr="00F032AB" w:rsidRDefault="001021DE" w:rsidP="00A241F6">
            <w:pPr>
              <w:pStyle w:val="KodeProgram"/>
            </w:pPr>
            <w:r w:rsidRPr="00F032AB">
              <w:t xml:space="preserve">        ENDSWITCH</w:t>
            </w:r>
          </w:p>
          <w:p w14:paraId="2445DC78" w14:textId="77777777" w:rsidR="001021DE" w:rsidRPr="00F032AB" w:rsidRDefault="001021DE" w:rsidP="00A241F6">
            <w:pPr>
              <w:pStyle w:val="KodeProgram"/>
            </w:pPr>
            <w:r w:rsidRPr="00F032AB">
              <w:t xml:space="preserve">        CALL system("pause")</w:t>
            </w:r>
          </w:p>
          <w:p w14:paraId="2727A99B" w14:textId="77777777" w:rsidR="001021DE" w:rsidRPr="00F032AB" w:rsidRDefault="001021DE" w:rsidP="00A241F6">
            <w:pPr>
              <w:pStyle w:val="KodeProgram"/>
            </w:pPr>
            <w:r w:rsidRPr="00F032AB">
              <w:t xml:space="preserve">        read = ulang()</w:t>
            </w:r>
          </w:p>
          <w:p w14:paraId="37A27A1F" w14:textId="77777777" w:rsidR="001021DE" w:rsidRPr="00F032AB" w:rsidRDefault="001021DE" w:rsidP="00A241F6">
            <w:pPr>
              <w:pStyle w:val="KodeProgram"/>
            </w:pPr>
            <w:r w:rsidRPr="00F032AB">
              <w:t xml:space="preserve">        WHILE(read == 1)        </w:t>
            </w:r>
          </w:p>
          <w:p w14:paraId="6F33D6CB" w14:textId="77777777" w:rsidR="001021DE" w:rsidRPr="00F032AB" w:rsidRDefault="001021DE" w:rsidP="00A241F6">
            <w:pPr>
              <w:pStyle w:val="KodeProgram"/>
            </w:pPr>
            <w:r w:rsidRPr="00F032AB">
              <w:t>END</w:t>
            </w:r>
          </w:p>
          <w:p w14:paraId="32C41A4A" w14:textId="77777777" w:rsidR="001021DE" w:rsidRPr="00F032AB" w:rsidRDefault="001021DE" w:rsidP="00A241F6">
            <w:pPr>
              <w:pStyle w:val="KodeProgram"/>
            </w:pPr>
          </w:p>
          <w:p w14:paraId="28315C21" w14:textId="77777777" w:rsidR="001021DE" w:rsidRPr="00F032AB" w:rsidRDefault="001021DE" w:rsidP="00A241F6">
            <w:pPr>
              <w:pStyle w:val="KodeProgram"/>
            </w:pPr>
            <w:r w:rsidRPr="00F032AB">
              <w:lastRenderedPageBreak/>
              <w:t>PROCEDURE namaKelompok() : void</w:t>
            </w:r>
          </w:p>
          <w:p w14:paraId="08A83043" w14:textId="77777777" w:rsidR="001021DE" w:rsidRPr="00F032AB" w:rsidRDefault="001021DE" w:rsidP="00A241F6">
            <w:pPr>
              <w:pStyle w:val="KodeProgram"/>
            </w:pPr>
            <w:r w:rsidRPr="00F032AB">
              <w:t>DESKRIPSI:</w:t>
            </w:r>
          </w:p>
          <w:p w14:paraId="37503EC0" w14:textId="77777777" w:rsidR="001021DE" w:rsidRPr="00F032AB" w:rsidRDefault="001021DE" w:rsidP="00A241F6">
            <w:pPr>
              <w:pStyle w:val="KodeProgram"/>
            </w:pPr>
            <w:r w:rsidRPr="00F032AB">
              <w:t>BEGIN</w:t>
            </w:r>
          </w:p>
          <w:p w14:paraId="1C841F5F" w14:textId="77777777" w:rsidR="001021DE" w:rsidRPr="00F032AB" w:rsidRDefault="001021DE" w:rsidP="00A241F6">
            <w:pPr>
              <w:pStyle w:val="KodeProgram"/>
            </w:pPr>
            <w:r w:rsidRPr="00F032AB">
              <w:t xml:space="preserve">        CALL system("cls")</w:t>
            </w:r>
          </w:p>
          <w:p w14:paraId="13B44E44" w14:textId="77777777" w:rsidR="001021DE" w:rsidRPr="00F032AB" w:rsidRDefault="001021DE" w:rsidP="00A241F6">
            <w:pPr>
              <w:pStyle w:val="KodeProgram"/>
            </w:pPr>
            <w:r w:rsidRPr="00F032AB">
              <w:t xml:space="preserve">        WRITE "namakelompok"</w:t>
            </w:r>
          </w:p>
          <w:p w14:paraId="072B3683" w14:textId="77777777" w:rsidR="001021DE" w:rsidRPr="00F032AB" w:rsidRDefault="001021DE" w:rsidP="00A241F6">
            <w:pPr>
              <w:pStyle w:val="KodeProgram"/>
            </w:pPr>
            <w:r w:rsidRPr="00F032AB">
              <w:t xml:space="preserve">        CALL system("cls")</w:t>
            </w:r>
          </w:p>
          <w:p w14:paraId="1FD6EEB9" w14:textId="77777777" w:rsidR="001021DE" w:rsidRPr="00F032AB" w:rsidRDefault="001021DE" w:rsidP="00A241F6">
            <w:pPr>
              <w:pStyle w:val="KodeProgram"/>
            </w:pPr>
            <w:r w:rsidRPr="00F032AB">
              <w:t>END</w:t>
            </w:r>
          </w:p>
          <w:p w14:paraId="1390EC5A" w14:textId="77777777" w:rsidR="001021DE" w:rsidRPr="00F032AB" w:rsidRDefault="001021DE" w:rsidP="00A241F6">
            <w:pPr>
              <w:pStyle w:val="KodeProgram"/>
            </w:pPr>
          </w:p>
          <w:p w14:paraId="39C7F490" w14:textId="77777777" w:rsidR="001021DE" w:rsidRPr="00F032AB" w:rsidRDefault="001021DE" w:rsidP="00A241F6">
            <w:pPr>
              <w:pStyle w:val="KodeProgram"/>
            </w:pPr>
            <w:r w:rsidRPr="00F032AB">
              <w:t>FUNCTION main() : int</w:t>
            </w:r>
          </w:p>
          <w:p w14:paraId="46FE172C" w14:textId="77777777" w:rsidR="001021DE" w:rsidRPr="00F032AB" w:rsidRDefault="001021DE" w:rsidP="00A241F6">
            <w:pPr>
              <w:pStyle w:val="KodeProgram"/>
            </w:pPr>
            <w:r w:rsidRPr="00F032AB">
              <w:t>DESKRIPSI:</w:t>
            </w:r>
          </w:p>
          <w:p w14:paraId="1CCBCB2D" w14:textId="77777777" w:rsidR="001021DE" w:rsidRPr="00F032AB" w:rsidRDefault="001021DE" w:rsidP="00A241F6">
            <w:pPr>
              <w:pStyle w:val="KodeProgram"/>
            </w:pPr>
            <w:r w:rsidRPr="00F032AB">
              <w:t>BEGIN</w:t>
            </w:r>
          </w:p>
          <w:p w14:paraId="513E4F2B" w14:textId="77777777" w:rsidR="001021DE" w:rsidRPr="00F032AB" w:rsidRDefault="001021DE" w:rsidP="00A241F6">
            <w:pPr>
              <w:pStyle w:val="KodeProgram"/>
            </w:pPr>
            <w:r w:rsidRPr="00F032AB">
              <w:t xml:space="preserve">    CALL namaKelompok()</w:t>
            </w:r>
          </w:p>
          <w:p w14:paraId="5E700BF2" w14:textId="77777777" w:rsidR="001021DE" w:rsidRPr="00F032AB" w:rsidRDefault="001021DE" w:rsidP="00A241F6">
            <w:pPr>
              <w:pStyle w:val="KodeProgram"/>
            </w:pPr>
            <w:r w:rsidRPr="00F032AB">
              <w:t xml:space="preserve">    CALL mainMenu()</w:t>
            </w:r>
          </w:p>
          <w:p w14:paraId="0B872F44" w14:textId="77777777" w:rsidR="001021DE" w:rsidRPr="00F032AB" w:rsidRDefault="001021DE" w:rsidP="00A241F6">
            <w:pPr>
              <w:pStyle w:val="KodeProgram"/>
            </w:pPr>
            <w:r w:rsidRPr="00F032AB">
              <w:t>END</w:t>
            </w:r>
          </w:p>
          <w:p w14:paraId="5C2CE9D7" w14:textId="77777777" w:rsidR="001021DE" w:rsidRPr="00F032AB" w:rsidRDefault="001021DE" w:rsidP="00A241F6">
            <w:pPr>
              <w:pStyle w:val="KodeProgram"/>
              <w:keepNext/>
            </w:pPr>
          </w:p>
        </w:tc>
      </w:tr>
    </w:tbl>
    <w:p w14:paraId="0BFBF575" w14:textId="7D41367D" w:rsidR="001021DE" w:rsidRPr="00F032AB" w:rsidRDefault="001021DE" w:rsidP="001021DE">
      <w:pPr>
        <w:pStyle w:val="Caption"/>
        <w:jc w:val="center"/>
        <w:rPr>
          <w:b w:val="0"/>
          <w:bCs w:val="0"/>
          <w:noProof/>
        </w:rPr>
      </w:pPr>
      <w:bookmarkStart w:id="55" w:name="_Toc120961868"/>
      <w:r>
        <w:lastRenderedPageBreak/>
        <w:t>Kode Program 8.</w:t>
      </w:r>
      <w:r>
        <w:fldChar w:fldCharType="begin"/>
      </w:r>
      <w:r>
        <w:instrText xml:space="preserve"> SEQ Kode_Program_8. \* ARABIC </w:instrText>
      </w:r>
      <w:r>
        <w:fldChar w:fldCharType="separate"/>
      </w:r>
      <w:r>
        <w:rPr>
          <w:noProof/>
        </w:rPr>
        <w:t>5</w:t>
      </w:r>
      <w:r>
        <w:fldChar w:fldCharType="end"/>
      </w:r>
      <w:r w:rsidRPr="00F032AB">
        <w:t xml:space="preserve"> </w:t>
      </w:r>
      <w:r w:rsidRPr="00F032AB">
        <w:rPr>
          <w:b w:val="0"/>
          <w:i/>
        </w:rPr>
        <w:t>Pseudocode</w:t>
      </w:r>
      <w:r w:rsidRPr="00F032AB">
        <w:rPr>
          <w:b w:val="0"/>
          <w:noProof/>
        </w:rPr>
        <w:t xml:space="preserve"> Program Enkripsi dan Dekripsi</w:t>
      </w:r>
      <w:bookmarkEnd w:id="55"/>
    </w:p>
    <w:p w14:paraId="5C043B68" w14:textId="1BEF8080" w:rsidR="001021DE" w:rsidRPr="001021DE" w:rsidRDefault="001021DE" w:rsidP="00E95B78">
      <w:pPr>
        <w:ind w:firstLine="851"/>
        <w:rPr>
          <w:szCs w:val="24"/>
        </w:rPr>
      </w:pPr>
      <w:r w:rsidRPr="001021DE">
        <w:rPr>
          <w:szCs w:val="24"/>
        </w:rPr>
        <w:t xml:space="preserve">Kode Program </w:t>
      </w:r>
      <w:r w:rsidR="00E95B78">
        <w:rPr>
          <w:szCs w:val="24"/>
          <w:lang w:val="id-ID"/>
        </w:rPr>
        <w:t>8.5</w:t>
      </w:r>
      <w:r w:rsidR="00EA1E61">
        <w:rPr>
          <w:szCs w:val="24"/>
          <w:lang w:val="id-ID"/>
        </w:rPr>
        <w:t xml:space="preserve"> </w:t>
      </w:r>
      <w:r w:rsidRPr="001021DE">
        <w:rPr>
          <w:szCs w:val="24"/>
        </w:rPr>
        <w:t xml:space="preserve">di atas merupakan </w:t>
      </w:r>
      <w:r w:rsidRPr="001021DE">
        <w:rPr>
          <w:i/>
          <w:iCs/>
          <w:szCs w:val="24"/>
        </w:rPr>
        <w:t>pseudocode</w:t>
      </w:r>
      <w:r w:rsidRPr="001021DE">
        <w:rPr>
          <w:szCs w:val="24"/>
        </w:rPr>
        <w:t xml:space="preserve"> dari program enkripsi dan dekripsi. Program akan meminta pengguna untuk memilih ingin melakukan enkripsi atau dekripsi. Setelah itu pengguna diminta menginput kata atau kalimat yang akan dikonversi dan jumlah pergeserannya. Setelah itu hasil dari enkripsi atau dekripsi akan ditampilkan sebagai </w:t>
      </w:r>
      <w:r w:rsidRPr="001021DE">
        <w:rPr>
          <w:i/>
          <w:iCs/>
          <w:szCs w:val="24"/>
        </w:rPr>
        <w:t>output</w:t>
      </w:r>
      <w:r w:rsidRPr="001021DE">
        <w:rPr>
          <w:szCs w:val="24"/>
        </w:rPr>
        <w:t>.</w:t>
      </w:r>
    </w:p>
    <w:p w14:paraId="4051F9DD" w14:textId="77777777" w:rsidR="004907BA" w:rsidRPr="001021DE" w:rsidRDefault="004907BA" w:rsidP="004907BA">
      <w:pPr>
        <w:rPr>
          <w:lang w:val="en-ID"/>
        </w:rPr>
      </w:pPr>
    </w:p>
    <w:p w14:paraId="2FE29BB4" w14:textId="3CAC5E00" w:rsidR="00A800E2" w:rsidRDefault="00A800E2" w:rsidP="00F00E3B">
      <w:pPr>
        <w:pStyle w:val="Heading4"/>
        <w:numPr>
          <w:ilvl w:val="0"/>
          <w:numId w:val="43"/>
        </w:numPr>
        <w:ind w:left="851" w:hanging="851"/>
        <w:rPr>
          <w:lang w:val="id-ID"/>
        </w:rPr>
      </w:pPr>
      <w:r w:rsidRPr="00A800E2">
        <w:rPr>
          <w:lang w:val="id-ID"/>
        </w:rPr>
        <w:t>Trace Program Enkripsi dan Deskripsi</w:t>
      </w:r>
    </w:p>
    <w:p w14:paraId="66044A7E" w14:textId="77777777" w:rsidR="00D8502E" w:rsidRPr="00D8502E" w:rsidRDefault="00D8502E" w:rsidP="00D8502E">
      <w:pPr>
        <w:ind w:firstLine="851"/>
        <w:rPr>
          <w:szCs w:val="24"/>
        </w:rPr>
      </w:pPr>
      <w:r w:rsidRPr="00D8502E">
        <w:rPr>
          <w:i/>
          <w:iCs/>
          <w:szCs w:val="24"/>
        </w:rPr>
        <w:t>Trace</w:t>
      </w:r>
      <w:r w:rsidRPr="00D8502E">
        <w:rPr>
          <w:szCs w:val="24"/>
        </w:rPr>
        <w:t xml:space="preserve"> pada program merupakan salah satu hal yang penting. </w:t>
      </w:r>
      <w:r w:rsidRPr="00D8502E">
        <w:rPr>
          <w:i/>
          <w:iCs/>
          <w:szCs w:val="24"/>
        </w:rPr>
        <w:t>Trace</w:t>
      </w:r>
      <w:r w:rsidRPr="00D8502E">
        <w:rPr>
          <w:szCs w:val="24"/>
        </w:rPr>
        <w:t xml:space="preserve"> berguna untuk mengetahui alur program bekerja dan dapat digunakan untuk mendeteksi kesalahan yang ada pada program sehingga kesalahan bisa ditemukan dan diperbaiki. </w:t>
      </w:r>
      <w:r w:rsidRPr="00D8502E">
        <w:rPr>
          <w:i/>
          <w:iCs/>
          <w:szCs w:val="24"/>
        </w:rPr>
        <w:t>Trace</w:t>
      </w:r>
      <w:r w:rsidRPr="00D8502E">
        <w:rPr>
          <w:szCs w:val="24"/>
        </w:rPr>
        <w:t xml:space="preserve"> pada program </w:t>
      </w:r>
      <w:r w:rsidRPr="00D8502E">
        <w:rPr>
          <w:i/>
          <w:iCs/>
          <w:szCs w:val="24"/>
        </w:rPr>
        <w:t>ciphertext</w:t>
      </w:r>
      <w:r w:rsidRPr="00D8502E">
        <w:rPr>
          <w:szCs w:val="24"/>
        </w:rPr>
        <w:t xml:space="preserve"> bisa dilihat pada tabel.</w:t>
      </w:r>
    </w:p>
    <w:p w14:paraId="4DAAB7B0" w14:textId="77777777" w:rsidR="00D8502E" w:rsidRPr="00D8502E" w:rsidRDefault="00D8502E" w:rsidP="00D8502E">
      <w:pPr>
        <w:pStyle w:val="ListParagraph"/>
        <w:rPr>
          <w:szCs w:val="24"/>
        </w:rPr>
      </w:pPr>
    </w:p>
    <w:p w14:paraId="2955B4B4" w14:textId="25332560" w:rsidR="00D8502E" w:rsidRPr="00F032AB" w:rsidRDefault="00D8502E" w:rsidP="00D8502E">
      <w:pPr>
        <w:pStyle w:val="Caption"/>
      </w:pPr>
      <w:bookmarkStart w:id="56" w:name="_Toc120961850"/>
      <w:r>
        <w:t>Tabel 8.</w:t>
      </w:r>
      <w:r>
        <w:fldChar w:fldCharType="begin"/>
      </w:r>
      <w:r>
        <w:instrText xml:space="preserve"> SEQ Tabel_8. \* ARABIC </w:instrText>
      </w:r>
      <w:r>
        <w:fldChar w:fldCharType="separate"/>
      </w:r>
      <w:r>
        <w:rPr>
          <w:noProof/>
        </w:rPr>
        <w:t>5</w:t>
      </w:r>
      <w:r>
        <w:fldChar w:fldCharType="end"/>
      </w:r>
      <w:r w:rsidRPr="00F032AB">
        <w:t xml:space="preserve"> </w:t>
      </w:r>
      <w:r w:rsidRPr="00F032AB">
        <w:rPr>
          <w:b w:val="0"/>
          <w:i/>
        </w:rPr>
        <w:t>Trace</w:t>
      </w:r>
      <w:r w:rsidRPr="00F032AB">
        <w:rPr>
          <w:b w:val="0"/>
        </w:rPr>
        <w:t xml:space="preserve"> Program Enkripsi dan Dekripsi</w:t>
      </w:r>
      <w:bookmarkEnd w:id="56"/>
    </w:p>
    <w:tbl>
      <w:tblPr>
        <w:tblStyle w:val="TableGrid"/>
        <w:tblW w:w="0" w:type="auto"/>
        <w:tblInd w:w="108" w:type="dxa"/>
        <w:tblLook w:val="04A0" w:firstRow="1" w:lastRow="0" w:firstColumn="1" w:lastColumn="0" w:noHBand="0" w:noVBand="1"/>
      </w:tblPr>
      <w:tblGrid>
        <w:gridCol w:w="3112"/>
        <w:gridCol w:w="4826"/>
      </w:tblGrid>
      <w:tr w:rsidR="00D8502E" w:rsidRPr="00F032AB" w14:paraId="5C675F57" w14:textId="77777777" w:rsidTr="00D8502E">
        <w:trPr>
          <w:trHeight w:val="987"/>
        </w:trPr>
        <w:tc>
          <w:tcPr>
            <w:tcW w:w="3112" w:type="dxa"/>
          </w:tcPr>
          <w:p w14:paraId="58022818" w14:textId="77777777" w:rsidR="00D8502E" w:rsidRPr="00F032AB" w:rsidRDefault="00D8502E" w:rsidP="00A241F6">
            <w:pPr>
              <w:spacing w:line="240" w:lineRule="auto"/>
              <w:rPr>
                <w:i/>
                <w:iCs/>
                <w:sz w:val="20"/>
                <w:szCs w:val="20"/>
              </w:rPr>
            </w:pPr>
            <w:r w:rsidRPr="00F032AB">
              <w:rPr>
                <w:i/>
                <w:iCs/>
                <w:sz w:val="20"/>
                <w:szCs w:val="20"/>
              </w:rPr>
              <w:t>Input</w:t>
            </w:r>
          </w:p>
        </w:tc>
        <w:tc>
          <w:tcPr>
            <w:tcW w:w="4826" w:type="dxa"/>
          </w:tcPr>
          <w:p w14:paraId="65C8FE3A"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Masukan Pilihan Anda (1/2) = 1</w:t>
            </w:r>
          </w:p>
          <w:p w14:paraId="6ACDEB48"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Plaintext = kami cinta praktikum</w:t>
            </w:r>
          </w:p>
          <w:p w14:paraId="78C81ECA"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Jumlah pergeseran = 6</w:t>
            </w:r>
          </w:p>
          <w:p w14:paraId="3052327B"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Ingin Mencoba Menginput Kembali (1/2) = 2</w:t>
            </w:r>
          </w:p>
        </w:tc>
      </w:tr>
      <w:tr w:rsidR="00D8502E" w:rsidRPr="00F032AB" w14:paraId="6FD98E9E" w14:textId="77777777" w:rsidTr="00D8502E">
        <w:trPr>
          <w:trHeight w:val="1551"/>
        </w:trPr>
        <w:tc>
          <w:tcPr>
            <w:tcW w:w="3112" w:type="dxa"/>
          </w:tcPr>
          <w:p w14:paraId="04C17176" w14:textId="77777777" w:rsidR="00D8502E" w:rsidRPr="00F032AB" w:rsidRDefault="00D8502E" w:rsidP="00A241F6">
            <w:pPr>
              <w:spacing w:line="240" w:lineRule="auto"/>
              <w:rPr>
                <w:sz w:val="20"/>
                <w:szCs w:val="20"/>
              </w:rPr>
            </w:pPr>
            <w:r w:rsidRPr="00F032AB">
              <w:rPr>
                <w:sz w:val="20"/>
                <w:szCs w:val="20"/>
              </w:rPr>
              <w:t>Proses</w:t>
            </w:r>
          </w:p>
        </w:tc>
        <w:tc>
          <w:tcPr>
            <w:tcW w:w="4826" w:type="dxa"/>
          </w:tcPr>
          <w:p w14:paraId="0C2A8214"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CALL plain()</w:t>
            </w:r>
          </w:p>
          <w:p w14:paraId="55CCF44F"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for(int i = 0; i &lt; strlen(plainText)-1;i++){</w:t>
            </w:r>
          </w:p>
          <w:p w14:paraId="32C559A2"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 xml:space="preserve">        if ((int)plainText[i] &gt;= 97 &amp;&amp; (int)plainText[i] &lt;= 122 || (int)plainText[i] == 32){</w:t>
            </w:r>
          </w:p>
          <w:p w14:paraId="580C7B02"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 xml:space="preserve">            if((int)plainText[i] == 32) a = 32;</w:t>
            </w:r>
          </w:p>
          <w:p w14:paraId="71D7EFCA"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 xml:space="preserve">            else a = ((int)plainText[i] - 97 + key) % 26 + 65;</w:t>
            </w:r>
          </w:p>
          <w:p w14:paraId="04170016"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 xml:space="preserve">            // printf("%c = %d\n",plainText[i],a);</w:t>
            </w:r>
          </w:p>
          <w:p w14:paraId="016B0E75"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 xml:space="preserve">            hasil[i] = (char)(a);</w:t>
            </w:r>
          </w:p>
          <w:p w14:paraId="03165668"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lastRenderedPageBreak/>
              <w:t xml:space="preserve">        }</w:t>
            </w:r>
          </w:p>
          <w:p w14:paraId="0AFD743B"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w:t>
            </w:r>
          </w:p>
          <w:p w14:paraId="3860ACFF"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Return binary;</w:t>
            </w:r>
          </w:p>
        </w:tc>
      </w:tr>
      <w:tr w:rsidR="00D8502E" w:rsidRPr="00F032AB" w14:paraId="7973BA39" w14:textId="77777777" w:rsidTr="00D8502E">
        <w:trPr>
          <w:trHeight w:val="806"/>
        </w:trPr>
        <w:tc>
          <w:tcPr>
            <w:tcW w:w="3112" w:type="dxa"/>
          </w:tcPr>
          <w:p w14:paraId="08413E49" w14:textId="77777777" w:rsidR="00D8502E" w:rsidRPr="00F032AB" w:rsidRDefault="00D8502E" w:rsidP="00A241F6">
            <w:pPr>
              <w:spacing w:line="240" w:lineRule="auto"/>
              <w:rPr>
                <w:i/>
                <w:iCs/>
                <w:sz w:val="20"/>
                <w:szCs w:val="20"/>
              </w:rPr>
            </w:pPr>
            <w:r w:rsidRPr="00F032AB">
              <w:rPr>
                <w:i/>
                <w:iCs/>
                <w:sz w:val="20"/>
                <w:szCs w:val="20"/>
              </w:rPr>
              <w:lastRenderedPageBreak/>
              <w:t>Output</w:t>
            </w:r>
          </w:p>
        </w:tc>
        <w:tc>
          <w:tcPr>
            <w:tcW w:w="4826" w:type="dxa"/>
          </w:tcPr>
          <w:p w14:paraId="49FF25CD"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Tampilkan plain()</w:t>
            </w:r>
          </w:p>
          <w:p w14:paraId="5C59F48D"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Ciphertext = QGSO IOTZG VXGQZOQAS</w:t>
            </w:r>
          </w:p>
          <w:p w14:paraId="02079F37" w14:textId="77777777" w:rsidR="00D8502E" w:rsidRPr="00F032AB" w:rsidRDefault="00D8502E" w:rsidP="00A241F6">
            <w:pPr>
              <w:spacing w:line="240" w:lineRule="auto"/>
              <w:rPr>
                <w:rFonts w:ascii="Courier New" w:hAnsi="Courier New" w:cs="Courier New"/>
                <w:sz w:val="20"/>
                <w:szCs w:val="20"/>
              </w:rPr>
            </w:pPr>
            <w:r w:rsidRPr="00F032AB">
              <w:rPr>
                <w:rFonts w:ascii="Courier New" w:hAnsi="Courier New" w:cs="Courier New"/>
                <w:sz w:val="20"/>
                <w:szCs w:val="20"/>
              </w:rPr>
              <w:t>Terima kasih</w:t>
            </w:r>
          </w:p>
        </w:tc>
      </w:tr>
    </w:tbl>
    <w:p w14:paraId="67BC1438" w14:textId="05A1CC2C" w:rsidR="00D8502E" w:rsidRPr="004907BA" w:rsidRDefault="004907BA" w:rsidP="004907BA">
      <w:pPr>
        <w:ind w:firstLine="851"/>
        <w:rPr>
          <w:szCs w:val="24"/>
        </w:rPr>
      </w:pPr>
      <w:r>
        <w:rPr>
          <w:szCs w:val="24"/>
          <w:lang w:val="id-ID"/>
        </w:rPr>
        <w:t xml:space="preserve">Tabel 8.5 </w:t>
      </w:r>
      <w:r w:rsidR="00D8502E" w:rsidRPr="004907BA">
        <w:rPr>
          <w:szCs w:val="24"/>
        </w:rPr>
        <w:t>di atas menjelaskan bagaimana program ini berjalan, pertama pengguna memilih opsi nomor 1 yaitu enkripsi, lalu pengguna akan meng-</w:t>
      </w:r>
      <w:r w:rsidR="00D8502E" w:rsidRPr="004907BA">
        <w:rPr>
          <w:i/>
          <w:iCs/>
          <w:szCs w:val="24"/>
        </w:rPr>
        <w:t>input</w:t>
      </w:r>
      <w:r w:rsidR="00D8502E" w:rsidRPr="004907BA">
        <w:rPr>
          <w:szCs w:val="24"/>
        </w:rPr>
        <w:t xml:space="preserve"> </w:t>
      </w:r>
      <w:r w:rsidR="00D8502E" w:rsidRPr="004907BA">
        <w:rPr>
          <w:i/>
          <w:iCs/>
          <w:szCs w:val="24"/>
        </w:rPr>
        <w:t>plain text</w:t>
      </w:r>
      <w:r w:rsidR="00D8502E" w:rsidRPr="004907BA">
        <w:rPr>
          <w:szCs w:val="24"/>
        </w:rPr>
        <w:t xml:space="preserve"> yang ingin dienkripsi menjadi </w:t>
      </w:r>
      <w:r w:rsidR="00D8502E" w:rsidRPr="004907BA">
        <w:rPr>
          <w:i/>
          <w:iCs/>
          <w:szCs w:val="24"/>
        </w:rPr>
        <w:t>cipher text</w:t>
      </w:r>
      <w:r w:rsidR="00D8502E" w:rsidRPr="004907BA">
        <w:rPr>
          <w:szCs w:val="24"/>
        </w:rPr>
        <w:t xml:space="preserve"> dan jumlah pergeseran yang dalam </w:t>
      </w:r>
      <w:r w:rsidR="00D8502E" w:rsidRPr="004907BA">
        <w:rPr>
          <w:i/>
          <w:iCs/>
          <w:szCs w:val="24"/>
        </w:rPr>
        <w:t>trace</w:t>
      </w:r>
      <w:r w:rsidR="00D8502E" w:rsidRPr="004907BA">
        <w:rPr>
          <w:szCs w:val="24"/>
        </w:rPr>
        <w:t xml:space="preserve"> ini </w:t>
      </w:r>
      <w:r w:rsidR="00D8502E" w:rsidRPr="004907BA">
        <w:rPr>
          <w:rFonts w:ascii="Courier New" w:hAnsi="Courier New" w:cs="Courier New"/>
          <w:sz w:val="20"/>
          <w:szCs w:val="20"/>
        </w:rPr>
        <w:t xml:space="preserve">plaintext = “kami cinta praktikum” </w:t>
      </w:r>
      <w:r w:rsidR="00D8502E" w:rsidRPr="004907BA">
        <w:rPr>
          <w:szCs w:val="24"/>
        </w:rPr>
        <w:t xml:space="preserve">dan jumlah pergeseran = 6, lalu program akan menjalankan fungsi untuk mengenkripsi </w:t>
      </w:r>
      <w:r w:rsidR="00D8502E" w:rsidRPr="004907BA">
        <w:rPr>
          <w:i/>
          <w:iCs/>
          <w:szCs w:val="24"/>
        </w:rPr>
        <w:t>plain text</w:t>
      </w:r>
      <w:r w:rsidR="00D8502E" w:rsidRPr="004907BA">
        <w:rPr>
          <w:szCs w:val="24"/>
        </w:rPr>
        <w:t xml:space="preserve"> dengan jumlah pergeseran yang sudah di-</w:t>
      </w:r>
      <w:r w:rsidR="00D8502E" w:rsidRPr="004907BA">
        <w:rPr>
          <w:i/>
          <w:iCs/>
          <w:szCs w:val="24"/>
        </w:rPr>
        <w:t>input</w:t>
      </w:r>
      <w:r w:rsidR="00D8502E" w:rsidRPr="004907BA">
        <w:rPr>
          <w:szCs w:val="24"/>
        </w:rPr>
        <w:t xml:space="preserve">, setelah fungsi dijalankan program akan menampilkan hasil dari enkripsi yang dalam </w:t>
      </w:r>
      <w:r w:rsidR="00D8502E" w:rsidRPr="004907BA">
        <w:rPr>
          <w:i/>
          <w:iCs/>
          <w:szCs w:val="24"/>
        </w:rPr>
        <w:t>trace</w:t>
      </w:r>
      <w:r w:rsidR="00D8502E" w:rsidRPr="004907BA">
        <w:rPr>
          <w:szCs w:val="24"/>
        </w:rPr>
        <w:t xml:space="preserve"> ini “</w:t>
      </w:r>
      <w:r w:rsidR="00D8502E" w:rsidRPr="004907BA">
        <w:rPr>
          <w:rFonts w:ascii="Courier New" w:hAnsi="Courier New" w:cs="Courier New"/>
          <w:sz w:val="20"/>
          <w:szCs w:val="20"/>
        </w:rPr>
        <w:t>QGSO IOTZG VXGQZOQAS</w:t>
      </w:r>
      <w:r w:rsidR="00D8502E" w:rsidRPr="004907BA">
        <w:rPr>
          <w:szCs w:val="24"/>
        </w:rPr>
        <w:t>”. Lalu program akan menampilkan menu ulang untuk menanyakan pengguna apakah ingin mengulang program (1 = ya, 2 = tidak), jika pengguna memilih 1 maka program akan kembali berulang, namun jika pengguna memilih 2 maka menu terima kasih akan muncul dan program akan berakhir.</w:t>
      </w:r>
    </w:p>
    <w:p w14:paraId="48B51570" w14:textId="77777777" w:rsidR="00D8502E" w:rsidRPr="00D8502E" w:rsidRDefault="00D8502E" w:rsidP="00D8502E">
      <w:pPr>
        <w:rPr>
          <w:lang w:val="id-ID"/>
        </w:rPr>
      </w:pPr>
    </w:p>
    <w:p w14:paraId="6EBFD373" w14:textId="77777777" w:rsidR="00A800E2" w:rsidRPr="00A800E2" w:rsidRDefault="00A800E2" w:rsidP="00F00E3B">
      <w:pPr>
        <w:rPr>
          <w:lang w:val="id-ID"/>
        </w:rPr>
      </w:pPr>
    </w:p>
    <w:p w14:paraId="5C5FC394" w14:textId="77777777" w:rsidR="00FE0971" w:rsidRPr="00FE0971" w:rsidRDefault="00FE0971" w:rsidP="00F00E3B">
      <w:pPr>
        <w:rPr>
          <w:lang w:val="id-ID"/>
        </w:rPr>
      </w:pPr>
    </w:p>
    <w:p w14:paraId="5DC1DF37" w14:textId="77777777" w:rsidR="00FE0971" w:rsidRPr="00FE0971" w:rsidRDefault="00FE0971" w:rsidP="00F00E3B">
      <w:pPr>
        <w:rPr>
          <w:lang w:val="id-ID"/>
        </w:rPr>
      </w:pPr>
    </w:p>
    <w:p w14:paraId="44C7BD2F" w14:textId="3B4D9F40" w:rsidR="00E43FED" w:rsidRPr="00003813" w:rsidRDefault="00E43FED" w:rsidP="00F00E3B">
      <w:pPr>
        <w:tabs>
          <w:tab w:val="left" w:pos="851"/>
          <w:tab w:val="left" w:pos="1701"/>
        </w:tabs>
        <w:rPr>
          <w:b/>
          <w:bCs/>
          <w:lang w:val="id-ID"/>
        </w:rPr>
      </w:pPr>
      <w:r w:rsidRPr="00003813">
        <w:rPr>
          <w:lang w:val="id-ID"/>
        </w:rPr>
        <w:br w:type="page"/>
      </w:r>
    </w:p>
    <w:sdt>
      <w:sdtPr>
        <w:rPr>
          <w:rFonts w:eastAsia="Calibri"/>
          <w:b w:val="0"/>
          <w:bCs w:val="0"/>
          <w:szCs w:val="22"/>
          <w:lang w:val="id-ID"/>
        </w:rPr>
        <w:id w:val="1370497727"/>
        <w:docPartObj>
          <w:docPartGallery w:val="Bibliographies"/>
          <w:docPartUnique/>
        </w:docPartObj>
      </w:sdtPr>
      <w:sdtEndPr>
        <w:rPr>
          <w:lang w:val="en-US"/>
        </w:rPr>
      </w:sdtEndPr>
      <w:sdtContent>
        <w:p w14:paraId="3018DE98" w14:textId="1BFB8411" w:rsidR="00E43FED" w:rsidRDefault="00E43FED" w:rsidP="00F00E3B">
          <w:pPr>
            <w:pStyle w:val="Heading1"/>
            <w:rPr>
              <w:lang w:val="id-ID"/>
            </w:rPr>
          </w:pPr>
          <w:r>
            <w:rPr>
              <w:lang w:val="id-ID"/>
            </w:rPr>
            <w:t>Daftar Pustaka</w:t>
          </w:r>
        </w:p>
        <w:p w14:paraId="1B063680" w14:textId="77777777" w:rsidR="0037358A" w:rsidRPr="0037358A" w:rsidRDefault="0037358A" w:rsidP="00F00E3B">
          <w:pPr>
            <w:rPr>
              <w:lang w:val="id-ID"/>
            </w:rPr>
          </w:pPr>
        </w:p>
        <w:sdt>
          <w:sdtPr>
            <w:id w:val="-573587230"/>
            <w:bibliography/>
          </w:sdtPr>
          <w:sdtEndPr/>
          <w:sdtContent>
            <w:p w14:paraId="3324BF04" w14:textId="77777777" w:rsidR="005625BA" w:rsidRDefault="00E43FED" w:rsidP="00544F3E">
              <w:pPr>
                <w:pStyle w:val="Bibliography"/>
                <w:ind w:left="720" w:hanging="720"/>
                <w:rPr>
                  <w:noProof/>
                  <w:szCs w:val="24"/>
                </w:rPr>
              </w:pPr>
              <w:r>
                <w:fldChar w:fldCharType="begin"/>
              </w:r>
              <w:r>
                <w:instrText>BIBLIOGRAPHY</w:instrText>
              </w:r>
              <w:r>
                <w:fldChar w:fldCharType="separate"/>
              </w:r>
              <w:r w:rsidR="005625BA">
                <w:rPr>
                  <w:noProof/>
                </w:rPr>
                <w:t xml:space="preserve">GeeksforGeeks, 2022. </w:t>
              </w:r>
              <w:r w:rsidR="005625BA">
                <w:rPr>
                  <w:i/>
                  <w:iCs/>
                  <w:noProof/>
                </w:rPr>
                <w:t xml:space="preserve">Arrays in C/C++. </w:t>
              </w:r>
              <w:r w:rsidR="005625BA">
                <w:rPr>
                  <w:noProof/>
                </w:rPr>
                <w:t xml:space="preserve">[Online] </w:t>
              </w:r>
              <w:r w:rsidR="005625BA">
                <w:rPr>
                  <w:noProof/>
                </w:rPr>
                <w:br/>
                <w:t xml:space="preserve">Available at: </w:t>
              </w:r>
              <w:r w:rsidR="005625BA">
                <w:rPr>
                  <w:noProof/>
                  <w:u w:val="single"/>
                </w:rPr>
                <w:t>https://www.geeksforgeeks.org/arrays-in-c-cpp/#:~:text=An%20array%20in%20C%2FC%2B%2B,using%20indices%20of%20an%20array.</w:t>
              </w:r>
              <w:r w:rsidR="005625BA">
                <w:rPr>
                  <w:noProof/>
                </w:rPr>
                <w:br/>
                <w:t>[Diakses 1 November 2022].</w:t>
              </w:r>
            </w:p>
            <w:p w14:paraId="23C0BC98" w14:textId="77777777" w:rsidR="005625BA" w:rsidRDefault="005625BA" w:rsidP="00544F3E">
              <w:pPr>
                <w:pStyle w:val="Bibliography"/>
                <w:ind w:left="720" w:hanging="720"/>
                <w:rPr>
                  <w:noProof/>
                </w:rPr>
              </w:pPr>
              <w:r>
                <w:rPr>
                  <w:noProof/>
                </w:rPr>
                <w:t xml:space="preserve">GeeksforGeeks, 2022. </w:t>
              </w:r>
              <w:r>
                <w:rPr>
                  <w:i/>
                  <w:iCs/>
                  <w:noProof/>
                </w:rPr>
                <w:t xml:space="preserve">Pointers vs Array in C/C++. </w:t>
              </w:r>
              <w:r>
                <w:rPr>
                  <w:noProof/>
                </w:rPr>
                <w:t xml:space="preserve">[Online] </w:t>
              </w:r>
              <w:r>
                <w:rPr>
                  <w:noProof/>
                </w:rPr>
                <w:br/>
                <w:t xml:space="preserve">Available at: </w:t>
              </w:r>
              <w:r>
                <w:rPr>
                  <w:noProof/>
                  <w:u w:val="single"/>
                </w:rPr>
                <w:t>https://www.geeksforgeeks.org/pointers-vs-array-in-c-cpp/</w:t>
              </w:r>
              <w:r>
                <w:rPr>
                  <w:noProof/>
                </w:rPr>
                <w:br/>
                <w:t>[Diakses 2 November 2022].</w:t>
              </w:r>
            </w:p>
            <w:p w14:paraId="340FD947" w14:textId="77777777" w:rsidR="005625BA" w:rsidRDefault="005625BA" w:rsidP="00544F3E">
              <w:pPr>
                <w:pStyle w:val="Bibliography"/>
                <w:ind w:left="720" w:hanging="720"/>
                <w:rPr>
                  <w:noProof/>
                </w:rPr>
              </w:pPr>
              <w:r>
                <w:rPr>
                  <w:noProof/>
                </w:rPr>
                <w:t xml:space="preserve">Hanly, J. R. &amp; Koffman, E. B., 2013. </w:t>
              </w:r>
              <w:r>
                <w:rPr>
                  <w:i/>
                  <w:iCs/>
                  <w:noProof/>
                </w:rPr>
                <w:t xml:space="preserve">Problem Solving and Program Design in C. </w:t>
              </w:r>
              <w:r>
                <w:rPr>
                  <w:noProof/>
                </w:rPr>
                <w:t>7th penyunt. New Jersey: Pearson Education, Inc.</w:t>
              </w:r>
            </w:p>
            <w:p w14:paraId="5F0F4C43" w14:textId="77777777" w:rsidR="005625BA" w:rsidRDefault="005625BA" w:rsidP="00544F3E">
              <w:pPr>
                <w:pStyle w:val="Bibliography"/>
                <w:ind w:left="720" w:hanging="720"/>
                <w:rPr>
                  <w:noProof/>
                </w:rPr>
              </w:pPr>
              <w:r>
                <w:rPr>
                  <w:noProof/>
                </w:rPr>
                <w:t xml:space="preserve">Navone, E. C., 2019. </w:t>
              </w:r>
              <w:r>
                <w:rPr>
                  <w:i/>
                  <w:iCs/>
                  <w:noProof/>
                </w:rPr>
                <w:t xml:space="preserve">Data Structures 101: Arrays — A Visual Introduction for Beginners. </w:t>
              </w:r>
              <w:r>
                <w:rPr>
                  <w:noProof/>
                </w:rPr>
                <w:t xml:space="preserve">[Online] </w:t>
              </w:r>
              <w:r>
                <w:rPr>
                  <w:noProof/>
                </w:rPr>
                <w:br/>
                <w:t xml:space="preserve">Available at: </w:t>
              </w:r>
              <w:r>
                <w:rPr>
                  <w:noProof/>
                  <w:u w:val="single"/>
                </w:rPr>
                <w:t>https://www.freecodecamp.org/news/data-structures-101-arrays-a-visual-introduction-for-beginners-7f013bcc355a/#:~:text=Arrays%20are%20classified%20as%20Homogeneous,%2C%20objects%2C%20and%20so%20on.</w:t>
              </w:r>
              <w:r>
                <w:rPr>
                  <w:noProof/>
                </w:rPr>
                <w:br/>
                <w:t>[Diakses 1 November 2022].</w:t>
              </w:r>
            </w:p>
            <w:p w14:paraId="68ED8D84" w14:textId="77777777" w:rsidR="005625BA" w:rsidRDefault="005625BA" w:rsidP="00544F3E">
              <w:pPr>
                <w:pStyle w:val="Bibliography"/>
                <w:ind w:left="720" w:hanging="720"/>
                <w:rPr>
                  <w:noProof/>
                </w:rPr>
              </w:pPr>
              <w:r>
                <w:rPr>
                  <w:noProof/>
                </w:rPr>
                <w:t xml:space="preserve">Pedamkar, P., 2022. </w:t>
              </w:r>
              <w:r>
                <w:rPr>
                  <w:i/>
                  <w:iCs/>
                  <w:noProof/>
                </w:rPr>
                <w:t xml:space="preserve">Random Number Generator in C. </w:t>
              </w:r>
              <w:r>
                <w:rPr>
                  <w:noProof/>
                </w:rPr>
                <w:t xml:space="preserve">[Online] </w:t>
              </w:r>
              <w:r>
                <w:rPr>
                  <w:noProof/>
                </w:rPr>
                <w:br/>
                <w:t xml:space="preserve">Available at: </w:t>
              </w:r>
              <w:r>
                <w:rPr>
                  <w:noProof/>
                  <w:u w:val="single"/>
                </w:rPr>
                <w:t>https://www.educba.com/random-number-generator-in-c/</w:t>
              </w:r>
              <w:r>
                <w:rPr>
                  <w:noProof/>
                </w:rPr>
                <w:br/>
                <w:t>[Diakses 2 November 2022].</w:t>
              </w:r>
            </w:p>
            <w:p w14:paraId="7C5ADF5C" w14:textId="77777777" w:rsidR="005625BA" w:rsidRDefault="005625BA" w:rsidP="00544F3E">
              <w:pPr>
                <w:pStyle w:val="Bibliography"/>
                <w:ind w:left="720" w:hanging="720"/>
                <w:rPr>
                  <w:noProof/>
                </w:rPr>
              </w:pPr>
              <w:r>
                <w:rPr>
                  <w:noProof/>
                </w:rPr>
                <w:t xml:space="preserve">Singh, A., 2018. </w:t>
              </w:r>
              <w:r>
                <w:rPr>
                  <w:i/>
                  <w:iCs/>
                  <w:noProof/>
                </w:rPr>
                <w:t xml:space="preserve">Sorting and Searching | Data Structure &amp; Algorithms. </w:t>
              </w:r>
              <w:r>
                <w:rPr>
                  <w:noProof/>
                </w:rPr>
                <w:t xml:space="preserve">[Online] </w:t>
              </w:r>
              <w:r>
                <w:rPr>
                  <w:noProof/>
                </w:rPr>
                <w:br/>
                <w:t xml:space="preserve">Available at: </w:t>
              </w:r>
              <w:r>
                <w:rPr>
                  <w:noProof/>
                  <w:u w:val="single"/>
                </w:rPr>
                <w:t>https://msatechnosoft.in/blog/searching-sorting-data-structure-algorithms/</w:t>
              </w:r>
              <w:r>
                <w:rPr>
                  <w:noProof/>
                </w:rPr>
                <w:br/>
                <w:t>[Diakses 2 November 2022].</w:t>
              </w:r>
            </w:p>
            <w:p w14:paraId="4537C787" w14:textId="77777777" w:rsidR="005625BA" w:rsidRDefault="005625BA" w:rsidP="00544F3E">
              <w:pPr>
                <w:pStyle w:val="Bibliography"/>
                <w:ind w:left="720" w:hanging="720"/>
                <w:rPr>
                  <w:noProof/>
                </w:rPr>
              </w:pPr>
              <w:r>
                <w:rPr>
                  <w:noProof/>
                </w:rPr>
                <w:t xml:space="preserve">Srivastava, P., 2021. </w:t>
              </w:r>
              <w:r>
                <w:rPr>
                  <w:i/>
                  <w:iCs/>
                  <w:noProof/>
                </w:rPr>
                <w:t xml:space="preserve">Difference between Searching and Sorting Algorithms. </w:t>
              </w:r>
              <w:r>
                <w:rPr>
                  <w:noProof/>
                </w:rPr>
                <w:t xml:space="preserve">[Online] </w:t>
              </w:r>
              <w:r>
                <w:rPr>
                  <w:noProof/>
                </w:rPr>
                <w:br/>
                <w:t xml:space="preserve">Available at: </w:t>
              </w:r>
              <w:r>
                <w:rPr>
                  <w:noProof/>
                  <w:u w:val="single"/>
                </w:rPr>
                <w:t>https://www.geeksforgeeks.org/difference-between-searching-and-sorting-algorithms/</w:t>
              </w:r>
              <w:r>
                <w:rPr>
                  <w:noProof/>
                </w:rPr>
                <w:br/>
                <w:t>[Diakses 2 November 2022].</w:t>
              </w:r>
            </w:p>
            <w:p w14:paraId="07EE70AB" w14:textId="77777777" w:rsidR="005625BA" w:rsidRDefault="005625BA" w:rsidP="00544F3E">
              <w:pPr>
                <w:pStyle w:val="Bibliography"/>
                <w:ind w:left="720" w:hanging="720"/>
                <w:rPr>
                  <w:noProof/>
                </w:rPr>
              </w:pPr>
              <w:r>
                <w:rPr>
                  <w:noProof/>
                </w:rPr>
                <w:lastRenderedPageBreak/>
                <w:t xml:space="preserve">Thompson, B., 2022. </w:t>
              </w:r>
              <w:r>
                <w:rPr>
                  <w:i/>
                  <w:iCs/>
                  <w:noProof/>
                </w:rPr>
                <w:t xml:space="preserve">Pointers in C: What is Pointer in C Programming? Types. </w:t>
              </w:r>
              <w:r>
                <w:rPr>
                  <w:noProof/>
                </w:rPr>
                <w:t xml:space="preserve">[Online] </w:t>
              </w:r>
              <w:r>
                <w:rPr>
                  <w:noProof/>
                </w:rPr>
                <w:br/>
                <w:t xml:space="preserve">Available at: </w:t>
              </w:r>
              <w:r>
                <w:rPr>
                  <w:noProof/>
                  <w:u w:val="single"/>
                </w:rPr>
                <w:t>https://www.guru99.com/c-pointers.html</w:t>
              </w:r>
              <w:r>
                <w:rPr>
                  <w:noProof/>
                </w:rPr>
                <w:br/>
                <w:t>[Diakses 2 November 2022].</w:t>
              </w:r>
            </w:p>
            <w:p w14:paraId="616515CD" w14:textId="77777777" w:rsidR="005625BA" w:rsidRDefault="005625BA" w:rsidP="00544F3E">
              <w:pPr>
                <w:pStyle w:val="Bibliography"/>
                <w:ind w:left="720" w:hanging="720"/>
                <w:rPr>
                  <w:noProof/>
                </w:rPr>
              </w:pPr>
              <w:r>
                <w:rPr>
                  <w:noProof/>
                </w:rPr>
                <w:t xml:space="preserve">TutorialCup, 2022. </w:t>
              </w:r>
              <w:r>
                <w:rPr>
                  <w:i/>
                  <w:iCs/>
                  <w:noProof/>
                </w:rPr>
                <w:t xml:space="preserve">Array Memory Allocation in C Programming. </w:t>
              </w:r>
              <w:r>
                <w:rPr>
                  <w:noProof/>
                </w:rPr>
                <w:t xml:space="preserve">[Online] </w:t>
              </w:r>
              <w:r>
                <w:rPr>
                  <w:noProof/>
                </w:rPr>
                <w:br/>
                <w:t xml:space="preserve">Available at: </w:t>
              </w:r>
              <w:r>
                <w:rPr>
                  <w:noProof/>
                  <w:u w:val="single"/>
                </w:rPr>
                <w:t>https://www.tutorialcup.com/cprogramming/array-memory-allocation.htm</w:t>
              </w:r>
              <w:r>
                <w:rPr>
                  <w:noProof/>
                </w:rPr>
                <w:br/>
                <w:t>[Diakses 1 November 2022].</w:t>
              </w:r>
            </w:p>
            <w:p w14:paraId="45204004" w14:textId="7D5D2FAB" w:rsidR="00E43FED" w:rsidRDefault="00E43FED" w:rsidP="00544F3E">
              <w:pPr>
                <w:ind w:left="720" w:hanging="720"/>
              </w:pPr>
              <w:r>
                <w:rPr>
                  <w:b/>
                  <w:bCs/>
                </w:rPr>
                <w:fldChar w:fldCharType="end"/>
              </w:r>
            </w:p>
          </w:sdtContent>
        </w:sdt>
      </w:sdtContent>
    </w:sdt>
    <w:p w14:paraId="5FAB8878" w14:textId="77777777" w:rsidR="00946381" w:rsidRPr="007C1864" w:rsidRDefault="00946381" w:rsidP="00F00E3B">
      <w:pPr>
        <w:tabs>
          <w:tab w:val="left" w:pos="851"/>
          <w:tab w:val="left" w:pos="1701"/>
        </w:tabs>
        <w:rPr>
          <w:lang w:val="id-ID"/>
        </w:rPr>
      </w:pPr>
    </w:p>
    <w:p w14:paraId="25D8F86C" w14:textId="0FBF0847" w:rsidR="00946381" w:rsidRDefault="00946381" w:rsidP="00F00E3B">
      <w:pPr>
        <w:tabs>
          <w:tab w:val="left" w:pos="851"/>
        </w:tabs>
        <w:rPr>
          <w:lang w:val="id-ID"/>
        </w:rPr>
      </w:pPr>
    </w:p>
    <w:sectPr w:rsidR="00946381" w:rsidSect="0086537D">
      <w:pgSz w:w="11907" w:h="16839"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A5C14"/>
    <w:multiLevelType w:val="hybridMultilevel"/>
    <w:tmpl w:val="83421530"/>
    <w:lvl w:ilvl="0" w:tplc="BF606892">
      <w:start w:val="1"/>
      <w:numFmt w:val="decimal"/>
      <w:lvlText w:val="7.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55251D"/>
    <w:multiLevelType w:val="hybridMultilevel"/>
    <w:tmpl w:val="25463BC6"/>
    <w:lvl w:ilvl="0" w:tplc="CB9831D6">
      <w:start w:val="1"/>
      <w:numFmt w:val="decimal"/>
      <w:lvlText w:val="7.%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2FB7D08"/>
    <w:multiLevelType w:val="hybridMultilevel"/>
    <w:tmpl w:val="DDBAA748"/>
    <w:lvl w:ilvl="0" w:tplc="7CF8CA2E">
      <w:start w:val="1"/>
      <w:numFmt w:val="decimal"/>
      <w:lvlText w:val="7.4.%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45D0AD2"/>
    <w:multiLevelType w:val="hybridMultilevel"/>
    <w:tmpl w:val="8AA08EDE"/>
    <w:lvl w:ilvl="0" w:tplc="0421000F">
      <w:start w:val="1"/>
      <w:numFmt w:val="decimal"/>
      <w:lvlText w:val="%1."/>
      <w:lvlJc w:val="left"/>
      <w:pPr>
        <w:ind w:left="2880" w:hanging="360"/>
      </w:p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tentative="1">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4" w15:restartNumberingAfterBreak="0">
    <w:nsid w:val="049B61F8"/>
    <w:multiLevelType w:val="hybridMultilevel"/>
    <w:tmpl w:val="8DFA4D46"/>
    <w:lvl w:ilvl="0" w:tplc="FBEC237C">
      <w:start w:val="1"/>
      <w:numFmt w:val="decimal"/>
      <w:lvlText w:val="6.%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62268EA"/>
    <w:multiLevelType w:val="hybridMultilevel"/>
    <w:tmpl w:val="54B29CF2"/>
    <w:lvl w:ilvl="0" w:tplc="0FDA834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9A65E5C"/>
    <w:multiLevelType w:val="hybridMultilevel"/>
    <w:tmpl w:val="1B004272"/>
    <w:lvl w:ilvl="0" w:tplc="7CF8CA2E">
      <w:start w:val="1"/>
      <w:numFmt w:val="decimal"/>
      <w:lvlText w:val="7.4.%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CE0172B"/>
    <w:multiLevelType w:val="hybridMultilevel"/>
    <w:tmpl w:val="0BAE7648"/>
    <w:lvl w:ilvl="0" w:tplc="351CFBD4">
      <w:start w:val="1"/>
      <w:numFmt w:val="decimal"/>
      <w:lvlText w:val="8.1.1.%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2381249"/>
    <w:multiLevelType w:val="hybridMultilevel"/>
    <w:tmpl w:val="287A385C"/>
    <w:lvl w:ilvl="0" w:tplc="EC5E94CA">
      <w:start w:val="1"/>
      <w:numFmt w:val="decimal"/>
      <w:lvlText w:val="8.2.%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3B528B4"/>
    <w:multiLevelType w:val="hybridMultilevel"/>
    <w:tmpl w:val="6B506D86"/>
    <w:lvl w:ilvl="0" w:tplc="28AEF97C">
      <w:start w:val="1"/>
      <w:numFmt w:val="decimal"/>
      <w:lvlText w:val="6.%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7456E69"/>
    <w:multiLevelType w:val="hybridMultilevel"/>
    <w:tmpl w:val="DCBCDB56"/>
    <w:lvl w:ilvl="0" w:tplc="69D6CA08">
      <w:start w:val="1"/>
      <w:numFmt w:val="decimal"/>
      <w:lvlText w:val="7.1.%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9837A39"/>
    <w:multiLevelType w:val="hybridMultilevel"/>
    <w:tmpl w:val="5BA40CEE"/>
    <w:lvl w:ilvl="0" w:tplc="FD0A3388">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1F6C3376"/>
    <w:multiLevelType w:val="hybridMultilevel"/>
    <w:tmpl w:val="E21CD9B4"/>
    <w:lvl w:ilvl="0" w:tplc="5288C2E2">
      <w:start w:val="1"/>
      <w:numFmt w:val="decimal"/>
      <w:lvlText w:val="7.5.%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02B5234"/>
    <w:multiLevelType w:val="hybridMultilevel"/>
    <w:tmpl w:val="D75C5FB8"/>
    <w:lvl w:ilvl="0" w:tplc="EA42872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098208D"/>
    <w:multiLevelType w:val="hybridMultilevel"/>
    <w:tmpl w:val="2E4A3E0A"/>
    <w:lvl w:ilvl="0" w:tplc="781646B6">
      <w:start w:val="1"/>
      <w:numFmt w:val="decimal"/>
      <w:lvlText w:val="%1."/>
      <w:lvlJc w:val="left"/>
      <w:pPr>
        <w:ind w:left="720" w:hanging="360"/>
      </w:pPr>
      <w:rPr>
        <w:rFonts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243B3593"/>
    <w:multiLevelType w:val="hybridMultilevel"/>
    <w:tmpl w:val="85B04F36"/>
    <w:lvl w:ilvl="0" w:tplc="F9C6BD44">
      <w:start w:val="1"/>
      <w:numFmt w:val="decimal"/>
      <w:lvlText w:val="6.%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65D7B9F"/>
    <w:multiLevelType w:val="hybridMultilevel"/>
    <w:tmpl w:val="DCCABDB0"/>
    <w:lvl w:ilvl="0" w:tplc="3DA2E9F4">
      <w:start w:val="1"/>
      <w:numFmt w:val="decimal"/>
      <w:lvlText w:val="4.%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8296DE3"/>
    <w:multiLevelType w:val="hybridMultilevel"/>
    <w:tmpl w:val="E0549760"/>
    <w:lvl w:ilvl="0" w:tplc="F9C6BD44">
      <w:start w:val="1"/>
      <w:numFmt w:val="decimal"/>
      <w:lvlText w:val="6.%1"/>
      <w:lvlJc w:val="left"/>
      <w:pPr>
        <w:ind w:left="288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9571F93"/>
    <w:multiLevelType w:val="hybridMultilevel"/>
    <w:tmpl w:val="23B06774"/>
    <w:lvl w:ilvl="0" w:tplc="69D6CA08">
      <w:start w:val="1"/>
      <w:numFmt w:val="decimal"/>
      <w:lvlText w:val="7.1.%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EAB22CA"/>
    <w:multiLevelType w:val="hybridMultilevel"/>
    <w:tmpl w:val="06008EA4"/>
    <w:lvl w:ilvl="0" w:tplc="BF606892">
      <w:start w:val="1"/>
      <w:numFmt w:val="decimal"/>
      <w:lvlText w:val="7.3.%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9FE7F62"/>
    <w:multiLevelType w:val="hybridMultilevel"/>
    <w:tmpl w:val="485C45E4"/>
    <w:lvl w:ilvl="0" w:tplc="5A6C6DEE">
      <w:start w:val="1"/>
      <w:numFmt w:val="decimal"/>
      <w:lvlText w:val="8.1.%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AF211AA"/>
    <w:multiLevelType w:val="hybridMultilevel"/>
    <w:tmpl w:val="A5B8FDB0"/>
    <w:lvl w:ilvl="0" w:tplc="F9387006">
      <w:start w:val="1"/>
      <w:numFmt w:val="decimal"/>
      <w:lvlText w:val="7.2.%1"/>
      <w:lvlJc w:val="left"/>
      <w:pPr>
        <w:ind w:left="720" w:hanging="360"/>
      </w:pPr>
      <w:rPr>
        <w:rFonts w:hint="default"/>
        <w:b/>
        <w:bCs/>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D2029CA"/>
    <w:multiLevelType w:val="hybridMultilevel"/>
    <w:tmpl w:val="AA761054"/>
    <w:lvl w:ilvl="0" w:tplc="DF8C7C96">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5DE26B8"/>
    <w:multiLevelType w:val="multilevel"/>
    <w:tmpl w:val="437C4718"/>
    <w:lvl w:ilvl="0">
      <w:start w:val="1"/>
      <w:numFmt w:val="decimal"/>
      <w:lvlText w:val="%1."/>
      <w:lvlJc w:val="left"/>
      <w:pPr>
        <w:ind w:left="360" w:hanging="360"/>
      </w:pPr>
      <w:rPr>
        <w:rFonts w:hint="default"/>
        <w:b/>
      </w:rPr>
    </w:lvl>
    <w:lvl w:ilvl="1">
      <w:start w:val="1"/>
      <w:numFmt w:val="decimal"/>
      <w:lvlText w:val="%1.%2"/>
      <w:lvlJc w:val="left"/>
      <w:pPr>
        <w:ind w:left="680" w:hanging="226"/>
      </w:pPr>
      <w:rPr>
        <w:rFonts w:hint="default"/>
        <w:b/>
      </w:rPr>
    </w:lvl>
    <w:lvl w:ilvl="2">
      <w:start w:val="1"/>
      <w:numFmt w:val="decimal"/>
      <w:lvlText w:val="%1.%2.%3."/>
      <w:lvlJc w:val="left"/>
      <w:pPr>
        <w:ind w:left="1628" w:hanging="720"/>
      </w:pPr>
      <w:rPr>
        <w:rFonts w:hint="default"/>
      </w:rPr>
    </w:lvl>
    <w:lvl w:ilvl="3">
      <w:start w:val="1"/>
      <w:numFmt w:val="decimal"/>
      <w:lvlText w:val="%1.%2.%3.%4."/>
      <w:lvlJc w:val="left"/>
      <w:pPr>
        <w:ind w:left="2082" w:hanging="720"/>
      </w:pPr>
      <w:rPr>
        <w:rFonts w:hint="default"/>
      </w:rPr>
    </w:lvl>
    <w:lvl w:ilvl="4">
      <w:start w:val="1"/>
      <w:numFmt w:val="decimal"/>
      <w:lvlText w:val="%1.%2.%3.%4.%5."/>
      <w:lvlJc w:val="left"/>
      <w:pPr>
        <w:ind w:left="2896" w:hanging="1080"/>
      </w:pPr>
      <w:rPr>
        <w:rFonts w:hint="default"/>
      </w:rPr>
    </w:lvl>
    <w:lvl w:ilvl="5">
      <w:start w:val="1"/>
      <w:numFmt w:val="decimal"/>
      <w:lvlText w:val="%1.%2.%3.%4.%5.%6."/>
      <w:lvlJc w:val="left"/>
      <w:pPr>
        <w:ind w:left="3350" w:hanging="1080"/>
      </w:pPr>
      <w:rPr>
        <w:rFonts w:hint="default"/>
      </w:rPr>
    </w:lvl>
    <w:lvl w:ilvl="6">
      <w:start w:val="1"/>
      <w:numFmt w:val="decimal"/>
      <w:lvlText w:val="%1.%2.%3.%4.%5.%6.%7."/>
      <w:lvlJc w:val="left"/>
      <w:pPr>
        <w:ind w:left="4164" w:hanging="1440"/>
      </w:pPr>
      <w:rPr>
        <w:rFonts w:hint="default"/>
      </w:rPr>
    </w:lvl>
    <w:lvl w:ilvl="7">
      <w:start w:val="1"/>
      <w:numFmt w:val="decimal"/>
      <w:lvlText w:val="%1.%2.%3.%4.%5.%6.%7.%8."/>
      <w:lvlJc w:val="left"/>
      <w:pPr>
        <w:ind w:left="4618" w:hanging="1440"/>
      </w:pPr>
      <w:rPr>
        <w:rFonts w:hint="default"/>
      </w:rPr>
    </w:lvl>
    <w:lvl w:ilvl="8">
      <w:start w:val="1"/>
      <w:numFmt w:val="decimal"/>
      <w:lvlText w:val="%1.%2.%3.%4.%5.%6.%7.%8.%9."/>
      <w:lvlJc w:val="left"/>
      <w:pPr>
        <w:ind w:left="5432" w:hanging="1800"/>
      </w:pPr>
      <w:rPr>
        <w:rFonts w:hint="default"/>
      </w:rPr>
    </w:lvl>
  </w:abstractNum>
  <w:abstractNum w:abstractNumId="24" w15:restartNumberingAfterBreak="0">
    <w:nsid w:val="45E10230"/>
    <w:multiLevelType w:val="hybridMultilevel"/>
    <w:tmpl w:val="8460C234"/>
    <w:lvl w:ilvl="0" w:tplc="96500632">
      <w:start w:val="1"/>
      <w:numFmt w:val="decimal"/>
      <w:lvlText w:val="8.4.%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474B46FE"/>
    <w:multiLevelType w:val="hybridMultilevel"/>
    <w:tmpl w:val="9F6A3384"/>
    <w:lvl w:ilvl="0" w:tplc="B35EC556">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C29023C"/>
    <w:multiLevelType w:val="multilevel"/>
    <w:tmpl w:val="1030696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C4779C1"/>
    <w:multiLevelType w:val="hybridMultilevel"/>
    <w:tmpl w:val="66D0AF10"/>
    <w:lvl w:ilvl="0" w:tplc="F9387006">
      <w:start w:val="1"/>
      <w:numFmt w:val="decimal"/>
      <w:lvlText w:val="7.2.%1"/>
      <w:lvlJc w:val="left"/>
      <w:pPr>
        <w:ind w:left="720" w:hanging="360"/>
      </w:pPr>
      <w:rPr>
        <w:rFonts w:hint="default"/>
        <w:b/>
        <w:bCs/>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E7511D1"/>
    <w:multiLevelType w:val="hybridMultilevel"/>
    <w:tmpl w:val="D7EC3644"/>
    <w:lvl w:ilvl="0" w:tplc="C93A3A72">
      <w:start w:val="1"/>
      <w:numFmt w:val="decimal"/>
      <w:lvlText w:val="8.5.%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4EB40494"/>
    <w:multiLevelType w:val="hybridMultilevel"/>
    <w:tmpl w:val="B2B4351E"/>
    <w:lvl w:ilvl="0" w:tplc="EA42872E">
      <w:start w:val="1"/>
      <w:numFmt w:val="decimal"/>
      <w:lvlText w:val="3.%1"/>
      <w:lvlJc w:val="left"/>
      <w:pPr>
        <w:ind w:left="3270" w:hanging="360"/>
      </w:pPr>
      <w:rPr>
        <w:rFonts w:hint="default"/>
      </w:rPr>
    </w:lvl>
    <w:lvl w:ilvl="1" w:tplc="04210019" w:tentative="1">
      <w:start w:val="1"/>
      <w:numFmt w:val="lowerLetter"/>
      <w:lvlText w:val="%2."/>
      <w:lvlJc w:val="left"/>
      <w:pPr>
        <w:ind w:left="3990" w:hanging="360"/>
      </w:pPr>
    </w:lvl>
    <w:lvl w:ilvl="2" w:tplc="0421001B" w:tentative="1">
      <w:start w:val="1"/>
      <w:numFmt w:val="lowerRoman"/>
      <w:lvlText w:val="%3."/>
      <w:lvlJc w:val="right"/>
      <w:pPr>
        <w:ind w:left="4710" w:hanging="180"/>
      </w:pPr>
    </w:lvl>
    <w:lvl w:ilvl="3" w:tplc="0421000F" w:tentative="1">
      <w:start w:val="1"/>
      <w:numFmt w:val="decimal"/>
      <w:lvlText w:val="%4."/>
      <w:lvlJc w:val="left"/>
      <w:pPr>
        <w:ind w:left="5430" w:hanging="360"/>
      </w:pPr>
    </w:lvl>
    <w:lvl w:ilvl="4" w:tplc="04210019" w:tentative="1">
      <w:start w:val="1"/>
      <w:numFmt w:val="lowerLetter"/>
      <w:lvlText w:val="%5."/>
      <w:lvlJc w:val="left"/>
      <w:pPr>
        <w:ind w:left="6150" w:hanging="360"/>
      </w:pPr>
    </w:lvl>
    <w:lvl w:ilvl="5" w:tplc="0421001B" w:tentative="1">
      <w:start w:val="1"/>
      <w:numFmt w:val="lowerRoman"/>
      <w:lvlText w:val="%6."/>
      <w:lvlJc w:val="right"/>
      <w:pPr>
        <w:ind w:left="6870" w:hanging="180"/>
      </w:pPr>
    </w:lvl>
    <w:lvl w:ilvl="6" w:tplc="0421000F" w:tentative="1">
      <w:start w:val="1"/>
      <w:numFmt w:val="decimal"/>
      <w:lvlText w:val="%7."/>
      <w:lvlJc w:val="left"/>
      <w:pPr>
        <w:ind w:left="7590" w:hanging="360"/>
      </w:pPr>
    </w:lvl>
    <w:lvl w:ilvl="7" w:tplc="04210019" w:tentative="1">
      <w:start w:val="1"/>
      <w:numFmt w:val="lowerLetter"/>
      <w:lvlText w:val="%8."/>
      <w:lvlJc w:val="left"/>
      <w:pPr>
        <w:ind w:left="8310" w:hanging="360"/>
      </w:pPr>
    </w:lvl>
    <w:lvl w:ilvl="8" w:tplc="0421001B" w:tentative="1">
      <w:start w:val="1"/>
      <w:numFmt w:val="lowerRoman"/>
      <w:lvlText w:val="%9."/>
      <w:lvlJc w:val="right"/>
      <w:pPr>
        <w:ind w:left="9030" w:hanging="180"/>
      </w:pPr>
    </w:lvl>
  </w:abstractNum>
  <w:abstractNum w:abstractNumId="30" w15:restartNumberingAfterBreak="0">
    <w:nsid w:val="505C2949"/>
    <w:multiLevelType w:val="hybridMultilevel"/>
    <w:tmpl w:val="C3F648D6"/>
    <w:lvl w:ilvl="0" w:tplc="40BE2472">
      <w:start w:val="1"/>
      <w:numFmt w:val="decimal"/>
      <w:lvlText w:val="%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3506905"/>
    <w:multiLevelType w:val="hybridMultilevel"/>
    <w:tmpl w:val="75E67998"/>
    <w:lvl w:ilvl="0" w:tplc="9F0C292E">
      <w:start w:val="1"/>
      <w:numFmt w:val="decimal"/>
      <w:lvlText w:val="8.%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4F57602"/>
    <w:multiLevelType w:val="multilevel"/>
    <w:tmpl w:val="EB189CD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FC04C7"/>
    <w:multiLevelType w:val="hybridMultilevel"/>
    <w:tmpl w:val="F5D825A4"/>
    <w:lvl w:ilvl="0" w:tplc="A4B8C136">
      <w:start w:val="1"/>
      <w:numFmt w:val="decimal"/>
      <w:lvlText w:val="%1."/>
      <w:lvlJc w:val="left"/>
      <w:pPr>
        <w:ind w:left="10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7D95A0C"/>
    <w:multiLevelType w:val="hybridMultilevel"/>
    <w:tmpl w:val="6652C186"/>
    <w:lvl w:ilvl="0" w:tplc="E79CD93C">
      <w:start w:val="1"/>
      <w:numFmt w:val="decimal"/>
      <w:lvlText w:val="8.3.%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A9967BC"/>
    <w:multiLevelType w:val="hybridMultilevel"/>
    <w:tmpl w:val="C09A798A"/>
    <w:lvl w:ilvl="0" w:tplc="4F8ACF34">
      <w:start w:val="2"/>
      <w:numFmt w:val="decimal"/>
      <w:lvlText w:val="%1."/>
      <w:lvlJc w:val="left"/>
      <w:pPr>
        <w:ind w:left="108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C6A2009"/>
    <w:multiLevelType w:val="hybridMultilevel"/>
    <w:tmpl w:val="DB6C4266"/>
    <w:lvl w:ilvl="0" w:tplc="550E6A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4846E39"/>
    <w:multiLevelType w:val="hybridMultilevel"/>
    <w:tmpl w:val="50FC6E92"/>
    <w:lvl w:ilvl="0" w:tplc="5288C2E2">
      <w:start w:val="1"/>
      <w:numFmt w:val="decimal"/>
      <w:lvlText w:val="7.5.%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5B350F5"/>
    <w:multiLevelType w:val="hybridMultilevel"/>
    <w:tmpl w:val="60D06876"/>
    <w:lvl w:ilvl="0" w:tplc="FFFFFFFF">
      <w:start w:val="1"/>
      <w:numFmt w:val="decimal"/>
      <w:lvlText w:val="6.%1"/>
      <w:lvlJc w:val="left"/>
      <w:pPr>
        <w:ind w:left="2880" w:hanging="360"/>
      </w:pPr>
      <w:rPr>
        <w:rFonts w:hint="default"/>
      </w:rPr>
    </w:lvl>
    <w:lvl w:ilvl="1" w:tplc="F9C6BD44">
      <w:start w:val="1"/>
      <w:numFmt w:val="decimal"/>
      <w:lvlText w:val="6.%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66767BB3"/>
    <w:multiLevelType w:val="hybridMultilevel"/>
    <w:tmpl w:val="AF5CFACA"/>
    <w:lvl w:ilvl="0" w:tplc="CB9831D6">
      <w:start w:val="1"/>
      <w:numFmt w:val="decimal"/>
      <w:lvlText w:val="7.%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74352CA"/>
    <w:multiLevelType w:val="multilevel"/>
    <w:tmpl w:val="875E87D6"/>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67521388"/>
    <w:multiLevelType w:val="hybridMultilevel"/>
    <w:tmpl w:val="FC8ABD9C"/>
    <w:lvl w:ilvl="0" w:tplc="F43A19C8">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6D535F25"/>
    <w:multiLevelType w:val="hybridMultilevel"/>
    <w:tmpl w:val="969EB1EC"/>
    <w:lvl w:ilvl="0" w:tplc="3809000F">
      <w:start w:val="1"/>
      <w:numFmt w:val="decimal"/>
      <w:lvlText w:val="%1."/>
      <w:lvlJc w:val="left"/>
      <w:pPr>
        <w:ind w:left="3600" w:hanging="360"/>
      </w:pPr>
    </w:lvl>
    <w:lvl w:ilvl="1" w:tplc="38090019" w:tentative="1">
      <w:start w:val="1"/>
      <w:numFmt w:val="lowerLetter"/>
      <w:lvlText w:val="%2."/>
      <w:lvlJc w:val="left"/>
      <w:pPr>
        <w:ind w:left="4320" w:hanging="360"/>
      </w:pPr>
    </w:lvl>
    <w:lvl w:ilvl="2" w:tplc="3809001B" w:tentative="1">
      <w:start w:val="1"/>
      <w:numFmt w:val="lowerRoman"/>
      <w:lvlText w:val="%3."/>
      <w:lvlJc w:val="right"/>
      <w:pPr>
        <w:ind w:left="5040" w:hanging="180"/>
      </w:pPr>
    </w:lvl>
    <w:lvl w:ilvl="3" w:tplc="3809000F" w:tentative="1">
      <w:start w:val="1"/>
      <w:numFmt w:val="decimal"/>
      <w:lvlText w:val="%4."/>
      <w:lvlJc w:val="left"/>
      <w:pPr>
        <w:ind w:left="5760" w:hanging="360"/>
      </w:pPr>
    </w:lvl>
    <w:lvl w:ilvl="4" w:tplc="38090019" w:tentative="1">
      <w:start w:val="1"/>
      <w:numFmt w:val="lowerLetter"/>
      <w:lvlText w:val="%5."/>
      <w:lvlJc w:val="left"/>
      <w:pPr>
        <w:ind w:left="6480" w:hanging="360"/>
      </w:pPr>
    </w:lvl>
    <w:lvl w:ilvl="5" w:tplc="3809001B" w:tentative="1">
      <w:start w:val="1"/>
      <w:numFmt w:val="lowerRoman"/>
      <w:lvlText w:val="%6."/>
      <w:lvlJc w:val="right"/>
      <w:pPr>
        <w:ind w:left="7200" w:hanging="180"/>
      </w:pPr>
    </w:lvl>
    <w:lvl w:ilvl="6" w:tplc="3809000F" w:tentative="1">
      <w:start w:val="1"/>
      <w:numFmt w:val="decimal"/>
      <w:lvlText w:val="%7."/>
      <w:lvlJc w:val="left"/>
      <w:pPr>
        <w:ind w:left="7920" w:hanging="360"/>
      </w:pPr>
    </w:lvl>
    <w:lvl w:ilvl="7" w:tplc="38090019" w:tentative="1">
      <w:start w:val="1"/>
      <w:numFmt w:val="lowerLetter"/>
      <w:lvlText w:val="%8."/>
      <w:lvlJc w:val="left"/>
      <w:pPr>
        <w:ind w:left="8640" w:hanging="360"/>
      </w:pPr>
    </w:lvl>
    <w:lvl w:ilvl="8" w:tplc="3809001B" w:tentative="1">
      <w:start w:val="1"/>
      <w:numFmt w:val="lowerRoman"/>
      <w:lvlText w:val="%9."/>
      <w:lvlJc w:val="right"/>
      <w:pPr>
        <w:ind w:left="9360" w:hanging="180"/>
      </w:pPr>
    </w:lvl>
  </w:abstractNum>
  <w:abstractNum w:abstractNumId="43" w15:restartNumberingAfterBreak="0">
    <w:nsid w:val="6D843CA9"/>
    <w:multiLevelType w:val="hybridMultilevel"/>
    <w:tmpl w:val="B6AC8A80"/>
    <w:lvl w:ilvl="0" w:tplc="D4D0DD0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3694125"/>
    <w:multiLevelType w:val="hybridMultilevel"/>
    <w:tmpl w:val="FA6EE810"/>
    <w:lvl w:ilvl="0" w:tplc="550E6A8C">
      <w:start w:val="1"/>
      <w:numFmt w:val="decimal"/>
      <w:lvlText w:val="%1."/>
      <w:lvlJc w:val="left"/>
      <w:pPr>
        <w:ind w:left="1080" w:hanging="360"/>
      </w:pPr>
      <w:rPr>
        <w:rFonts w:hint="default"/>
      </w:rPr>
    </w:lvl>
    <w:lvl w:ilvl="1" w:tplc="DF8C7C96">
      <w:start w:val="1"/>
      <w:numFmt w:val="decimal"/>
      <w:lvlText w:val="1.%2"/>
      <w:lvlJc w:val="left"/>
      <w:pPr>
        <w:ind w:left="1800" w:hanging="360"/>
      </w:pPr>
      <w:rPr>
        <w:rFonts w:hint="default"/>
      </w:rPr>
    </w:lvl>
    <w:lvl w:ilvl="2" w:tplc="C7581DEA">
      <w:start w:val="1"/>
      <w:numFmt w:val="decimal"/>
      <w:lvlText w:val="1.2.%3"/>
      <w:lvlJc w:val="left"/>
      <w:pPr>
        <w:ind w:left="2520" w:hanging="180"/>
      </w:pPr>
      <w:rPr>
        <w:rFonts w:hint="default"/>
        <w:spacing w:val="-2"/>
        <w:w w:val="99"/>
        <w:sz w:val="24"/>
        <w:szCs w:val="24"/>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9D53DD4"/>
    <w:multiLevelType w:val="hybridMultilevel"/>
    <w:tmpl w:val="7DB28362"/>
    <w:lvl w:ilvl="0" w:tplc="550E6A8C">
      <w:start w:val="1"/>
      <w:numFmt w:val="decimal"/>
      <w:lvlText w:val="%1."/>
      <w:lvlJc w:val="left"/>
      <w:pPr>
        <w:ind w:left="4320" w:hanging="360"/>
      </w:pPr>
      <w:rPr>
        <w:rFonts w:hint="default"/>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46" w15:restartNumberingAfterBreak="0">
    <w:nsid w:val="7A1077ED"/>
    <w:multiLevelType w:val="hybridMultilevel"/>
    <w:tmpl w:val="44BAEFA8"/>
    <w:lvl w:ilvl="0" w:tplc="EA42872E">
      <w:start w:val="1"/>
      <w:numFmt w:val="decimal"/>
      <w:lvlText w:val="3.%1"/>
      <w:lvlJc w:val="left"/>
      <w:pPr>
        <w:ind w:left="288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EDC2282"/>
    <w:multiLevelType w:val="hybridMultilevel"/>
    <w:tmpl w:val="1700C8BC"/>
    <w:lvl w:ilvl="0" w:tplc="3DA2E9F4">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4"/>
  </w:num>
  <w:num w:numId="2">
    <w:abstractNumId w:val="42"/>
  </w:num>
  <w:num w:numId="3">
    <w:abstractNumId w:val="14"/>
  </w:num>
  <w:num w:numId="4">
    <w:abstractNumId w:val="33"/>
  </w:num>
  <w:num w:numId="5">
    <w:abstractNumId w:val="35"/>
  </w:num>
  <w:num w:numId="6">
    <w:abstractNumId w:val="3"/>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6"/>
  </w:num>
  <w:num w:numId="9">
    <w:abstractNumId w:val="29"/>
  </w:num>
  <w:num w:numId="10">
    <w:abstractNumId w:val="13"/>
  </w:num>
  <w:num w:numId="11">
    <w:abstractNumId w:val="47"/>
  </w:num>
  <w:num w:numId="12">
    <w:abstractNumId w:val="25"/>
  </w:num>
  <w:num w:numId="13">
    <w:abstractNumId w:val="17"/>
  </w:num>
  <w:num w:numId="14">
    <w:abstractNumId w:val="38"/>
  </w:num>
  <w:num w:numId="15">
    <w:abstractNumId w:val="43"/>
  </w:num>
  <w:num w:numId="16">
    <w:abstractNumId w:val="45"/>
  </w:num>
  <w:num w:numId="17">
    <w:abstractNumId w:val="16"/>
  </w:num>
  <w:num w:numId="18">
    <w:abstractNumId w:val="15"/>
  </w:num>
  <w:num w:numId="19">
    <w:abstractNumId w:val="30"/>
  </w:num>
  <w:num w:numId="20">
    <w:abstractNumId w:val="4"/>
  </w:num>
  <w:num w:numId="21">
    <w:abstractNumId w:val="40"/>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9"/>
  </w:num>
  <w:num w:numId="23">
    <w:abstractNumId w:val="18"/>
  </w:num>
  <w:num w:numId="24">
    <w:abstractNumId w:val="21"/>
  </w:num>
  <w:num w:numId="25">
    <w:abstractNumId w:val="19"/>
  </w:num>
  <w:num w:numId="26">
    <w:abstractNumId w:val="6"/>
  </w:num>
  <w:num w:numId="27">
    <w:abstractNumId w:val="37"/>
  </w:num>
  <w:num w:numId="28">
    <w:abstractNumId w:val="22"/>
  </w:num>
  <w:num w:numId="29">
    <w:abstractNumId w:val="5"/>
  </w:num>
  <w:num w:numId="30">
    <w:abstractNumId w:val="41"/>
  </w:num>
  <w:num w:numId="31">
    <w:abstractNumId w:val="9"/>
  </w:num>
  <w:num w:numId="32">
    <w:abstractNumId w:val="1"/>
  </w:num>
  <w:num w:numId="33">
    <w:abstractNumId w:val="10"/>
  </w:num>
  <w:num w:numId="34">
    <w:abstractNumId w:val="27"/>
  </w:num>
  <w:num w:numId="35">
    <w:abstractNumId w:val="0"/>
  </w:num>
  <w:num w:numId="36">
    <w:abstractNumId w:val="2"/>
  </w:num>
  <w:num w:numId="37">
    <w:abstractNumId w:val="12"/>
  </w:num>
  <w:num w:numId="38">
    <w:abstractNumId w:val="31"/>
  </w:num>
  <w:num w:numId="39">
    <w:abstractNumId w:val="20"/>
  </w:num>
  <w:num w:numId="40">
    <w:abstractNumId w:val="8"/>
  </w:num>
  <w:num w:numId="41">
    <w:abstractNumId w:val="34"/>
  </w:num>
  <w:num w:numId="42">
    <w:abstractNumId w:val="24"/>
  </w:num>
  <w:num w:numId="43">
    <w:abstractNumId w:val="28"/>
  </w:num>
  <w:num w:numId="44">
    <w:abstractNumId w:val="7"/>
  </w:num>
  <w:num w:numId="45">
    <w:abstractNumId w:val="26"/>
  </w:num>
  <w:num w:numId="46">
    <w:abstractNumId w:val="36"/>
  </w:num>
  <w:num w:numId="47">
    <w:abstractNumId w:val="23"/>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2328"/>
    <w:rsid w:val="00000571"/>
    <w:rsid w:val="00000A21"/>
    <w:rsid w:val="00001651"/>
    <w:rsid w:val="0000171C"/>
    <w:rsid w:val="000023DF"/>
    <w:rsid w:val="000025BA"/>
    <w:rsid w:val="00002DC9"/>
    <w:rsid w:val="00003813"/>
    <w:rsid w:val="00003A4A"/>
    <w:rsid w:val="00004D26"/>
    <w:rsid w:val="00005C51"/>
    <w:rsid w:val="00005D1A"/>
    <w:rsid w:val="00006B88"/>
    <w:rsid w:val="000074F3"/>
    <w:rsid w:val="0001016D"/>
    <w:rsid w:val="0001019F"/>
    <w:rsid w:val="000106CA"/>
    <w:rsid w:val="00012262"/>
    <w:rsid w:val="000124F9"/>
    <w:rsid w:val="0001365C"/>
    <w:rsid w:val="000140E5"/>
    <w:rsid w:val="00014D9B"/>
    <w:rsid w:val="00014E0C"/>
    <w:rsid w:val="00015DE6"/>
    <w:rsid w:val="00016B24"/>
    <w:rsid w:val="00016B3D"/>
    <w:rsid w:val="00016F97"/>
    <w:rsid w:val="000212E0"/>
    <w:rsid w:val="000219F7"/>
    <w:rsid w:val="00021ED0"/>
    <w:rsid w:val="00022DFA"/>
    <w:rsid w:val="0002350C"/>
    <w:rsid w:val="0002453D"/>
    <w:rsid w:val="00024808"/>
    <w:rsid w:val="00025550"/>
    <w:rsid w:val="0002704B"/>
    <w:rsid w:val="00027A07"/>
    <w:rsid w:val="00027A58"/>
    <w:rsid w:val="00030792"/>
    <w:rsid w:val="000310B0"/>
    <w:rsid w:val="00031915"/>
    <w:rsid w:val="00031E3F"/>
    <w:rsid w:val="00032165"/>
    <w:rsid w:val="00032E99"/>
    <w:rsid w:val="00034C9D"/>
    <w:rsid w:val="000360E5"/>
    <w:rsid w:val="00036477"/>
    <w:rsid w:val="00040EAE"/>
    <w:rsid w:val="00042B77"/>
    <w:rsid w:val="00043B89"/>
    <w:rsid w:val="000442BC"/>
    <w:rsid w:val="00044B51"/>
    <w:rsid w:val="00046423"/>
    <w:rsid w:val="000466CF"/>
    <w:rsid w:val="000469B8"/>
    <w:rsid w:val="00046CB4"/>
    <w:rsid w:val="000479AA"/>
    <w:rsid w:val="00047E44"/>
    <w:rsid w:val="00047F9A"/>
    <w:rsid w:val="0005020D"/>
    <w:rsid w:val="000504E0"/>
    <w:rsid w:val="0005117E"/>
    <w:rsid w:val="00051C6F"/>
    <w:rsid w:val="00052566"/>
    <w:rsid w:val="00052AC2"/>
    <w:rsid w:val="00054103"/>
    <w:rsid w:val="00054666"/>
    <w:rsid w:val="00055A0E"/>
    <w:rsid w:val="00056301"/>
    <w:rsid w:val="0005652F"/>
    <w:rsid w:val="00056750"/>
    <w:rsid w:val="00056AE7"/>
    <w:rsid w:val="00056BE3"/>
    <w:rsid w:val="00056C97"/>
    <w:rsid w:val="00056CC0"/>
    <w:rsid w:val="00057D60"/>
    <w:rsid w:val="00060536"/>
    <w:rsid w:val="00061759"/>
    <w:rsid w:val="000628A7"/>
    <w:rsid w:val="00064416"/>
    <w:rsid w:val="000653F5"/>
    <w:rsid w:val="00065BEB"/>
    <w:rsid w:val="00065E0B"/>
    <w:rsid w:val="00066963"/>
    <w:rsid w:val="00067159"/>
    <w:rsid w:val="000676CD"/>
    <w:rsid w:val="000735AB"/>
    <w:rsid w:val="000742A2"/>
    <w:rsid w:val="0008099E"/>
    <w:rsid w:val="00080D38"/>
    <w:rsid w:val="000831D1"/>
    <w:rsid w:val="00083459"/>
    <w:rsid w:val="000843FC"/>
    <w:rsid w:val="00084829"/>
    <w:rsid w:val="00085F2D"/>
    <w:rsid w:val="00085F7D"/>
    <w:rsid w:val="000865D7"/>
    <w:rsid w:val="0008679C"/>
    <w:rsid w:val="00086F06"/>
    <w:rsid w:val="000875AD"/>
    <w:rsid w:val="000906F8"/>
    <w:rsid w:val="0009082A"/>
    <w:rsid w:val="00091301"/>
    <w:rsid w:val="0009179E"/>
    <w:rsid w:val="00091BEF"/>
    <w:rsid w:val="00092102"/>
    <w:rsid w:val="000925D5"/>
    <w:rsid w:val="000925E4"/>
    <w:rsid w:val="00092ADD"/>
    <w:rsid w:val="00092BBB"/>
    <w:rsid w:val="00093893"/>
    <w:rsid w:val="0009491E"/>
    <w:rsid w:val="00094B88"/>
    <w:rsid w:val="000956DD"/>
    <w:rsid w:val="0009666B"/>
    <w:rsid w:val="00096DA3"/>
    <w:rsid w:val="000A030C"/>
    <w:rsid w:val="000A088E"/>
    <w:rsid w:val="000A18F4"/>
    <w:rsid w:val="000A2184"/>
    <w:rsid w:val="000A3A86"/>
    <w:rsid w:val="000A4F70"/>
    <w:rsid w:val="000A5847"/>
    <w:rsid w:val="000A5C01"/>
    <w:rsid w:val="000A7EC2"/>
    <w:rsid w:val="000B0022"/>
    <w:rsid w:val="000B0C75"/>
    <w:rsid w:val="000B0D3B"/>
    <w:rsid w:val="000B1AFB"/>
    <w:rsid w:val="000B2257"/>
    <w:rsid w:val="000B2F01"/>
    <w:rsid w:val="000B3AD7"/>
    <w:rsid w:val="000B42FE"/>
    <w:rsid w:val="000B6C87"/>
    <w:rsid w:val="000B6D36"/>
    <w:rsid w:val="000B778C"/>
    <w:rsid w:val="000C0949"/>
    <w:rsid w:val="000C2035"/>
    <w:rsid w:val="000C2CD8"/>
    <w:rsid w:val="000C355A"/>
    <w:rsid w:val="000C4542"/>
    <w:rsid w:val="000C5031"/>
    <w:rsid w:val="000C528C"/>
    <w:rsid w:val="000C532E"/>
    <w:rsid w:val="000C624D"/>
    <w:rsid w:val="000C68B7"/>
    <w:rsid w:val="000C6AA9"/>
    <w:rsid w:val="000C7384"/>
    <w:rsid w:val="000C73BF"/>
    <w:rsid w:val="000D0D0B"/>
    <w:rsid w:val="000D1963"/>
    <w:rsid w:val="000D26A2"/>
    <w:rsid w:val="000D28B2"/>
    <w:rsid w:val="000D28B8"/>
    <w:rsid w:val="000D2921"/>
    <w:rsid w:val="000D3768"/>
    <w:rsid w:val="000D432C"/>
    <w:rsid w:val="000D59D8"/>
    <w:rsid w:val="000D5D79"/>
    <w:rsid w:val="000D7BFB"/>
    <w:rsid w:val="000E01C4"/>
    <w:rsid w:val="000E052B"/>
    <w:rsid w:val="000E0A4B"/>
    <w:rsid w:val="000E0AF9"/>
    <w:rsid w:val="000E1ACF"/>
    <w:rsid w:val="000E4549"/>
    <w:rsid w:val="000E4A50"/>
    <w:rsid w:val="000E5101"/>
    <w:rsid w:val="000E53C2"/>
    <w:rsid w:val="000E54C8"/>
    <w:rsid w:val="000E5A78"/>
    <w:rsid w:val="000E603A"/>
    <w:rsid w:val="000E69AD"/>
    <w:rsid w:val="000E72C1"/>
    <w:rsid w:val="000F00F7"/>
    <w:rsid w:val="000F19C2"/>
    <w:rsid w:val="000F1B11"/>
    <w:rsid w:val="000F1E58"/>
    <w:rsid w:val="000F211F"/>
    <w:rsid w:val="000F2BD4"/>
    <w:rsid w:val="000F2E75"/>
    <w:rsid w:val="000F53B9"/>
    <w:rsid w:val="000F639B"/>
    <w:rsid w:val="000F63AA"/>
    <w:rsid w:val="000F66E7"/>
    <w:rsid w:val="000F66E8"/>
    <w:rsid w:val="000F753F"/>
    <w:rsid w:val="001021DE"/>
    <w:rsid w:val="00103078"/>
    <w:rsid w:val="0010352C"/>
    <w:rsid w:val="001057E9"/>
    <w:rsid w:val="001059E1"/>
    <w:rsid w:val="00105B2F"/>
    <w:rsid w:val="001069C7"/>
    <w:rsid w:val="00106A8E"/>
    <w:rsid w:val="001078F6"/>
    <w:rsid w:val="001079EC"/>
    <w:rsid w:val="0011008A"/>
    <w:rsid w:val="00110D5D"/>
    <w:rsid w:val="00111C2A"/>
    <w:rsid w:val="00112904"/>
    <w:rsid w:val="00112CB5"/>
    <w:rsid w:val="00114411"/>
    <w:rsid w:val="00114C87"/>
    <w:rsid w:val="00114EFD"/>
    <w:rsid w:val="00115B00"/>
    <w:rsid w:val="00115F14"/>
    <w:rsid w:val="00116090"/>
    <w:rsid w:val="00116E0E"/>
    <w:rsid w:val="00116EE5"/>
    <w:rsid w:val="001176B5"/>
    <w:rsid w:val="00121011"/>
    <w:rsid w:val="00122EC5"/>
    <w:rsid w:val="001239DA"/>
    <w:rsid w:val="0012428D"/>
    <w:rsid w:val="0012495A"/>
    <w:rsid w:val="00125654"/>
    <w:rsid w:val="0012664E"/>
    <w:rsid w:val="00126B1D"/>
    <w:rsid w:val="00126CDB"/>
    <w:rsid w:val="00127423"/>
    <w:rsid w:val="0012771D"/>
    <w:rsid w:val="001277E0"/>
    <w:rsid w:val="00127E9B"/>
    <w:rsid w:val="00134219"/>
    <w:rsid w:val="00137239"/>
    <w:rsid w:val="00137E56"/>
    <w:rsid w:val="00137E7E"/>
    <w:rsid w:val="00137FDF"/>
    <w:rsid w:val="001409EF"/>
    <w:rsid w:val="00140ED6"/>
    <w:rsid w:val="00140FD1"/>
    <w:rsid w:val="0014112D"/>
    <w:rsid w:val="001415B4"/>
    <w:rsid w:val="0014188A"/>
    <w:rsid w:val="00141A8B"/>
    <w:rsid w:val="001428E7"/>
    <w:rsid w:val="001436F4"/>
    <w:rsid w:val="00144BCA"/>
    <w:rsid w:val="0014538B"/>
    <w:rsid w:val="00150A16"/>
    <w:rsid w:val="00150C52"/>
    <w:rsid w:val="00151DF1"/>
    <w:rsid w:val="00151EFE"/>
    <w:rsid w:val="00152DBB"/>
    <w:rsid w:val="0015318B"/>
    <w:rsid w:val="0015370F"/>
    <w:rsid w:val="00153F8E"/>
    <w:rsid w:val="0015507B"/>
    <w:rsid w:val="0015574E"/>
    <w:rsid w:val="00155948"/>
    <w:rsid w:val="00157182"/>
    <w:rsid w:val="0016060B"/>
    <w:rsid w:val="00160A39"/>
    <w:rsid w:val="001610B3"/>
    <w:rsid w:val="00161AA6"/>
    <w:rsid w:val="00161E04"/>
    <w:rsid w:val="00162D45"/>
    <w:rsid w:val="00163CE7"/>
    <w:rsid w:val="00164B21"/>
    <w:rsid w:val="0016506E"/>
    <w:rsid w:val="00166A17"/>
    <w:rsid w:val="00166AF4"/>
    <w:rsid w:val="00170B34"/>
    <w:rsid w:val="00171594"/>
    <w:rsid w:val="0017198F"/>
    <w:rsid w:val="00172C7B"/>
    <w:rsid w:val="0017411B"/>
    <w:rsid w:val="001747A1"/>
    <w:rsid w:val="00174BCA"/>
    <w:rsid w:val="001753FA"/>
    <w:rsid w:val="0017566A"/>
    <w:rsid w:val="001769B1"/>
    <w:rsid w:val="001769E1"/>
    <w:rsid w:val="00177BF7"/>
    <w:rsid w:val="001807AD"/>
    <w:rsid w:val="00180F45"/>
    <w:rsid w:val="00181A9B"/>
    <w:rsid w:val="00181E6A"/>
    <w:rsid w:val="0018204A"/>
    <w:rsid w:val="00182461"/>
    <w:rsid w:val="00182D66"/>
    <w:rsid w:val="00182F6E"/>
    <w:rsid w:val="00183911"/>
    <w:rsid w:val="00184156"/>
    <w:rsid w:val="0018475D"/>
    <w:rsid w:val="00184F31"/>
    <w:rsid w:val="00185724"/>
    <w:rsid w:val="00185DB2"/>
    <w:rsid w:val="001861B7"/>
    <w:rsid w:val="00186D03"/>
    <w:rsid w:val="0018713B"/>
    <w:rsid w:val="001873D1"/>
    <w:rsid w:val="00187F09"/>
    <w:rsid w:val="00187F85"/>
    <w:rsid w:val="00190807"/>
    <w:rsid w:val="00190A51"/>
    <w:rsid w:val="00191251"/>
    <w:rsid w:val="00191CD6"/>
    <w:rsid w:val="00192819"/>
    <w:rsid w:val="00192B7F"/>
    <w:rsid w:val="00192F5C"/>
    <w:rsid w:val="00192F75"/>
    <w:rsid w:val="00193EB6"/>
    <w:rsid w:val="001946D7"/>
    <w:rsid w:val="001948A7"/>
    <w:rsid w:val="00194F88"/>
    <w:rsid w:val="00195623"/>
    <w:rsid w:val="00195D1E"/>
    <w:rsid w:val="00196D06"/>
    <w:rsid w:val="00196DB4"/>
    <w:rsid w:val="001A01FE"/>
    <w:rsid w:val="001A0340"/>
    <w:rsid w:val="001A0639"/>
    <w:rsid w:val="001A1FFE"/>
    <w:rsid w:val="001A2130"/>
    <w:rsid w:val="001A2559"/>
    <w:rsid w:val="001A2EC3"/>
    <w:rsid w:val="001A3017"/>
    <w:rsid w:val="001A3159"/>
    <w:rsid w:val="001A38B7"/>
    <w:rsid w:val="001A3FF0"/>
    <w:rsid w:val="001A4106"/>
    <w:rsid w:val="001A4E7C"/>
    <w:rsid w:val="001A6D03"/>
    <w:rsid w:val="001A6FD7"/>
    <w:rsid w:val="001B0E11"/>
    <w:rsid w:val="001B1012"/>
    <w:rsid w:val="001B1342"/>
    <w:rsid w:val="001B1AAB"/>
    <w:rsid w:val="001B2472"/>
    <w:rsid w:val="001B2E6B"/>
    <w:rsid w:val="001B340B"/>
    <w:rsid w:val="001B38CE"/>
    <w:rsid w:val="001B3CD3"/>
    <w:rsid w:val="001B4A9F"/>
    <w:rsid w:val="001B4BD5"/>
    <w:rsid w:val="001B4FC8"/>
    <w:rsid w:val="001B54D3"/>
    <w:rsid w:val="001B5861"/>
    <w:rsid w:val="001B5901"/>
    <w:rsid w:val="001B599D"/>
    <w:rsid w:val="001B5E2F"/>
    <w:rsid w:val="001B676A"/>
    <w:rsid w:val="001C03BE"/>
    <w:rsid w:val="001C0B85"/>
    <w:rsid w:val="001C2462"/>
    <w:rsid w:val="001C2C36"/>
    <w:rsid w:val="001C2CED"/>
    <w:rsid w:val="001C4CA2"/>
    <w:rsid w:val="001C5AA1"/>
    <w:rsid w:val="001C5F71"/>
    <w:rsid w:val="001C6C2A"/>
    <w:rsid w:val="001C72A9"/>
    <w:rsid w:val="001C788D"/>
    <w:rsid w:val="001C7A65"/>
    <w:rsid w:val="001C7C47"/>
    <w:rsid w:val="001C7F35"/>
    <w:rsid w:val="001D0C31"/>
    <w:rsid w:val="001D1534"/>
    <w:rsid w:val="001D1FD1"/>
    <w:rsid w:val="001D34E6"/>
    <w:rsid w:val="001D39BD"/>
    <w:rsid w:val="001D412B"/>
    <w:rsid w:val="001D467A"/>
    <w:rsid w:val="001D5DB4"/>
    <w:rsid w:val="001D6AED"/>
    <w:rsid w:val="001D6E11"/>
    <w:rsid w:val="001D7B2E"/>
    <w:rsid w:val="001E0874"/>
    <w:rsid w:val="001E0924"/>
    <w:rsid w:val="001E0C6B"/>
    <w:rsid w:val="001E145D"/>
    <w:rsid w:val="001E1547"/>
    <w:rsid w:val="001E2410"/>
    <w:rsid w:val="001E2BFF"/>
    <w:rsid w:val="001E30F5"/>
    <w:rsid w:val="001E438A"/>
    <w:rsid w:val="001E536F"/>
    <w:rsid w:val="001E5C34"/>
    <w:rsid w:val="001E76B3"/>
    <w:rsid w:val="001E7844"/>
    <w:rsid w:val="001F06F4"/>
    <w:rsid w:val="001F094F"/>
    <w:rsid w:val="001F0EF7"/>
    <w:rsid w:val="001F2A7E"/>
    <w:rsid w:val="001F385F"/>
    <w:rsid w:val="001F652A"/>
    <w:rsid w:val="001F66C3"/>
    <w:rsid w:val="001F672E"/>
    <w:rsid w:val="001F747B"/>
    <w:rsid w:val="001F7713"/>
    <w:rsid w:val="001F77BF"/>
    <w:rsid w:val="001F7BBF"/>
    <w:rsid w:val="00200DA1"/>
    <w:rsid w:val="00201162"/>
    <w:rsid w:val="00201DB9"/>
    <w:rsid w:val="00202AC3"/>
    <w:rsid w:val="00202D43"/>
    <w:rsid w:val="002036DF"/>
    <w:rsid w:val="002042A5"/>
    <w:rsid w:val="002048A3"/>
    <w:rsid w:val="00204C26"/>
    <w:rsid w:val="00206188"/>
    <w:rsid w:val="0020670F"/>
    <w:rsid w:val="00207CE4"/>
    <w:rsid w:val="0021182E"/>
    <w:rsid w:val="00211FD3"/>
    <w:rsid w:val="00213B97"/>
    <w:rsid w:val="00215653"/>
    <w:rsid w:val="00215B2F"/>
    <w:rsid w:val="00215DD9"/>
    <w:rsid w:val="00215F00"/>
    <w:rsid w:val="00216EC5"/>
    <w:rsid w:val="00217544"/>
    <w:rsid w:val="0022032F"/>
    <w:rsid w:val="002209B1"/>
    <w:rsid w:val="00221B5D"/>
    <w:rsid w:val="002231CA"/>
    <w:rsid w:val="002237EE"/>
    <w:rsid w:val="00224435"/>
    <w:rsid w:val="00224510"/>
    <w:rsid w:val="00225E1E"/>
    <w:rsid w:val="00226385"/>
    <w:rsid w:val="00226816"/>
    <w:rsid w:val="00227A2A"/>
    <w:rsid w:val="00227E5B"/>
    <w:rsid w:val="00230360"/>
    <w:rsid w:val="00230B0F"/>
    <w:rsid w:val="00231246"/>
    <w:rsid w:val="00232264"/>
    <w:rsid w:val="002324CF"/>
    <w:rsid w:val="00232DE0"/>
    <w:rsid w:val="002339F7"/>
    <w:rsid w:val="00233BF8"/>
    <w:rsid w:val="00235307"/>
    <w:rsid w:val="00236475"/>
    <w:rsid w:val="00237061"/>
    <w:rsid w:val="00237215"/>
    <w:rsid w:val="00237822"/>
    <w:rsid w:val="002402C1"/>
    <w:rsid w:val="002407CC"/>
    <w:rsid w:val="0024187B"/>
    <w:rsid w:val="00242D98"/>
    <w:rsid w:val="00243C89"/>
    <w:rsid w:val="00244A8D"/>
    <w:rsid w:val="002455A1"/>
    <w:rsid w:val="00247078"/>
    <w:rsid w:val="00247119"/>
    <w:rsid w:val="00250313"/>
    <w:rsid w:val="00250D1D"/>
    <w:rsid w:val="00251287"/>
    <w:rsid w:val="00251B65"/>
    <w:rsid w:val="00251D14"/>
    <w:rsid w:val="002520D9"/>
    <w:rsid w:val="00252B53"/>
    <w:rsid w:val="00252DCB"/>
    <w:rsid w:val="00254DE5"/>
    <w:rsid w:val="0025605D"/>
    <w:rsid w:val="00256131"/>
    <w:rsid w:val="002571B0"/>
    <w:rsid w:val="002603E4"/>
    <w:rsid w:val="002610B4"/>
    <w:rsid w:val="00261837"/>
    <w:rsid w:val="00261CB9"/>
    <w:rsid w:val="00261DC1"/>
    <w:rsid w:val="0026216D"/>
    <w:rsid w:val="00262374"/>
    <w:rsid w:val="002635CA"/>
    <w:rsid w:val="00264130"/>
    <w:rsid w:val="0026478E"/>
    <w:rsid w:val="00264B51"/>
    <w:rsid w:val="00265167"/>
    <w:rsid w:val="00265B84"/>
    <w:rsid w:val="00266308"/>
    <w:rsid w:val="00267AFC"/>
    <w:rsid w:val="00267F65"/>
    <w:rsid w:val="00267F9F"/>
    <w:rsid w:val="00270731"/>
    <w:rsid w:val="00270EFA"/>
    <w:rsid w:val="0027168B"/>
    <w:rsid w:val="002723FA"/>
    <w:rsid w:val="00272F67"/>
    <w:rsid w:val="00273457"/>
    <w:rsid w:val="00274524"/>
    <w:rsid w:val="0027525E"/>
    <w:rsid w:val="002755FE"/>
    <w:rsid w:val="002758AB"/>
    <w:rsid w:val="00275EC3"/>
    <w:rsid w:val="002764CB"/>
    <w:rsid w:val="00277100"/>
    <w:rsid w:val="002777D4"/>
    <w:rsid w:val="00277B07"/>
    <w:rsid w:val="00280FF1"/>
    <w:rsid w:val="0028238E"/>
    <w:rsid w:val="00283458"/>
    <w:rsid w:val="0028375A"/>
    <w:rsid w:val="0028500E"/>
    <w:rsid w:val="002851BD"/>
    <w:rsid w:val="002863AC"/>
    <w:rsid w:val="00287342"/>
    <w:rsid w:val="002904C8"/>
    <w:rsid w:val="00292E6E"/>
    <w:rsid w:val="00294E75"/>
    <w:rsid w:val="002977E3"/>
    <w:rsid w:val="002A120B"/>
    <w:rsid w:val="002A170F"/>
    <w:rsid w:val="002A1F11"/>
    <w:rsid w:val="002A2572"/>
    <w:rsid w:val="002A2D1A"/>
    <w:rsid w:val="002A36A2"/>
    <w:rsid w:val="002A3824"/>
    <w:rsid w:val="002A4E8C"/>
    <w:rsid w:val="002A55AB"/>
    <w:rsid w:val="002A6677"/>
    <w:rsid w:val="002A67D8"/>
    <w:rsid w:val="002A78A1"/>
    <w:rsid w:val="002A7CFA"/>
    <w:rsid w:val="002A7F4F"/>
    <w:rsid w:val="002B16C8"/>
    <w:rsid w:val="002B2290"/>
    <w:rsid w:val="002B2BFC"/>
    <w:rsid w:val="002B34A8"/>
    <w:rsid w:val="002B389B"/>
    <w:rsid w:val="002B549E"/>
    <w:rsid w:val="002B76E1"/>
    <w:rsid w:val="002B7703"/>
    <w:rsid w:val="002C0085"/>
    <w:rsid w:val="002C05AA"/>
    <w:rsid w:val="002C12D4"/>
    <w:rsid w:val="002C1962"/>
    <w:rsid w:val="002C28F8"/>
    <w:rsid w:val="002C36A5"/>
    <w:rsid w:val="002C43C9"/>
    <w:rsid w:val="002C52EA"/>
    <w:rsid w:val="002C5DF5"/>
    <w:rsid w:val="002C6961"/>
    <w:rsid w:val="002D13BD"/>
    <w:rsid w:val="002D2B9F"/>
    <w:rsid w:val="002D378E"/>
    <w:rsid w:val="002D58C6"/>
    <w:rsid w:val="002D5E98"/>
    <w:rsid w:val="002D626C"/>
    <w:rsid w:val="002D6895"/>
    <w:rsid w:val="002E039A"/>
    <w:rsid w:val="002E143F"/>
    <w:rsid w:val="002E32DC"/>
    <w:rsid w:val="002E654E"/>
    <w:rsid w:val="002E6666"/>
    <w:rsid w:val="002F1054"/>
    <w:rsid w:val="002F13E4"/>
    <w:rsid w:val="002F184E"/>
    <w:rsid w:val="002F4BA8"/>
    <w:rsid w:val="002F50C1"/>
    <w:rsid w:val="002F50D0"/>
    <w:rsid w:val="002F6989"/>
    <w:rsid w:val="002F6C39"/>
    <w:rsid w:val="002F7398"/>
    <w:rsid w:val="002F79AA"/>
    <w:rsid w:val="00303888"/>
    <w:rsid w:val="00303A0C"/>
    <w:rsid w:val="003045D2"/>
    <w:rsid w:val="00305A89"/>
    <w:rsid w:val="00306C7A"/>
    <w:rsid w:val="00307E3C"/>
    <w:rsid w:val="003102E6"/>
    <w:rsid w:val="00310808"/>
    <w:rsid w:val="00312159"/>
    <w:rsid w:val="003129BE"/>
    <w:rsid w:val="003134D8"/>
    <w:rsid w:val="00313FEB"/>
    <w:rsid w:val="00315293"/>
    <w:rsid w:val="0031794A"/>
    <w:rsid w:val="00317DA4"/>
    <w:rsid w:val="00320AD3"/>
    <w:rsid w:val="00320B1B"/>
    <w:rsid w:val="00321A39"/>
    <w:rsid w:val="003235BF"/>
    <w:rsid w:val="0032408A"/>
    <w:rsid w:val="003256D3"/>
    <w:rsid w:val="00326363"/>
    <w:rsid w:val="0032713D"/>
    <w:rsid w:val="00327224"/>
    <w:rsid w:val="003276D0"/>
    <w:rsid w:val="0032794E"/>
    <w:rsid w:val="00327A1E"/>
    <w:rsid w:val="00327EB0"/>
    <w:rsid w:val="00327EFC"/>
    <w:rsid w:val="003309D6"/>
    <w:rsid w:val="00332179"/>
    <w:rsid w:val="00332913"/>
    <w:rsid w:val="00335DBD"/>
    <w:rsid w:val="00335F09"/>
    <w:rsid w:val="003364AD"/>
    <w:rsid w:val="003379ED"/>
    <w:rsid w:val="00337E23"/>
    <w:rsid w:val="0034072B"/>
    <w:rsid w:val="0034076B"/>
    <w:rsid w:val="00341EE8"/>
    <w:rsid w:val="003424D1"/>
    <w:rsid w:val="00343CEC"/>
    <w:rsid w:val="0034445B"/>
    <w:rsid w:val="00344D52"/>
    <w:rsid w:val="003453F5"/>
    <w:rsid w:val="00346A30"/>
    <w:rsid w:val="00347449"/>
    <w:rsid w:val="00347563"/>
    <w:rsid w:val="0035000D"/>
    <w:rsid w:val="0035009C"/>
    <w:rsid w:val="003504EC"/>
    <w:rsid w:val="00352D89"/>
    <w:rsid w:val="00353EA3"/>
    <w:rsid w:val="00354318"/>
    <w:rsid w:val="00355396"/>
    <w:rsid w:val="00356627"/>
    <w:rsid w:val="003566F5"/>
    <w:rsid w:val="0035672C"/>
    <w:rsid w:val="003603C2"/>
    <w:rsid w:val="00360F7A"/>
    <w:rsid w:val="0036177F"/>
    <w:rsid w:val="003617F6"/>
    <w:rsid w:val="0036234B"/>
    <w:rsid w:val="00362636"/>
    <w:rsid w:val="00363CEE"/>
    <w:rsid w:val="00365738"/>
    <w:rsid w:val="003718DB"/>
    <w:rsid w:val="00371B65"/>
    <w:rsid w:val="003729D8"/>
    <w:rsid w:val="0037358A"/>
    <w:rsid w:val="00373E68"/>
    <w:rsid w:val="00375CD6"/>
    <w:rsid w:val="00376496"/>
    <w:rsid w:val="003800DA"/>
    <w:rsid w:val="0038013D"/>
    <w:rsid w:val="0038026B"/>
    <w:rsid w:val="003805CD"/>
    <w:rsid w:val="00380E2B"/>
    <w:rsid w:val="003811E3"/>
    <w:rsid w:val="0038131F"/>
    <w:rsid w:val="003817BE"/>
    <w:rsid w:val="00381DFE"/>
    <w:rsid w:val="00383F60"/>
    <w:rsid w:val="003841D8"/>
    <w:rsid w:val="00384863"/>
    <w:rsid w:val="0038791F"/>
    <w:rsid w:val="00390854"/>
    <w:rsid w:val="003908ED"/>
    <w:rsid w:val="0039257E"/>
    <w:rsid w:val="00392D11"/>
    <w:rsid w:val="00392FE6"/>
    <w:rsid w:val="00393692"/>
    <w:rsid w:val="0039390B"/>
    <w:rsid w:val="00393BC8"/>
    <w:rsid w:val="003945A9"/>
    <w:rsid w:val="00395494"/>
    <w:rsid w:val="00395CC5"/>
    <w:rsid w:val="00397B5F"/>
    <w:rsid w:val="003A06AE"/>
    <w:rsid w:val="003A0806"/>
    <w:rsid w:val="003A126E"/>
    <w:rsid w:val="003A233E"/>
    <w:rsid w:val="003A3382"/>
    <w:rsid w:val="003A35A2"/>
    <w:rsid w:val="003A39AF"/>
    <w:rsid w:val="003A3D3E"/>
    <w:rsid w:val="003A457D"/>
    <w:rsid w:val="003A5471"/>
    <w:rsid w:val="003A6249"/>
    <w:rsid w:val="003A661C"/>
    <w:rsid w:val="003A71B0"/>
    <w:rsid w:val="003B09BE"/>
    <w:rsid w:val="003B123C"/>
    <w:rsid w:val="003B1ADB"/>
    <w:rsid w:val="003B253A"/>
    <w:rsid w:val="003B2767"/>
    <w:rsid w:val="003B27F8"/>
    <w:rsid w:val="003B3486"/>
    <w:rsid w:val="003B37EB"/>
    <w:rsid w:val="003B3D99"/>
    <w:rsid w:val="003B49BC"/>
    <w:rsid w:val="003B4EF3"/>
    <w:rsid w:val="003B518D"/>
    <w:rsid w:val="003B616B"/>
    <w:rsid w:val="003B6835"/>
    <w:rsid w:val="003B6F07"/>
    <w:rsid w:val="003B7A99"/>
    <w:rsid w:val="003C1119"/>
    <w:rsid w:val="003C1ABD"/>
    <w:rsid w:val="003C26B9"/>
    <w:rsid w:val="003C2AAE"/>
    <w:rsid w:val="003C4D78"/>
    <w:rsid w:val="003C5C19"/>
    <w:rsid w:val="003C6367"/>
    <w:rsid w:val="003C6816"/>
    <w:rsid w:val="003C68AA"/>
    <w:rsid w:val="003C69D9"/>
    <w:rsid w:val="003C7447"/>
    <w:rsid w:val="003C7851"/>
    <w:rsid w:val="003C7A57"/>
    <w:rsid w:val="003C7ED2"/>
    <w:rsid w:val="003D0BA3"/>
    <w:rsid w:val="003D1A86"/>
    <w:rsid w:val="003D1D38"/>
    <w:rsid w:val="003D1F41"/>
    <w:rsid w:val="003D203E"/>
    <w:rsid w:val="003D24B9"/>
    <w:rsid w:val="003D3404"/>
    <w:rsid w:val="003D3B3B"/>
    <w:rsid w:val="003D3CCE"/>
    <w:rsid w:val="003D4B6F"/>
    <w:rsid w:val="003D4D32"/>
    <w:rsid w:val="003D4E5D"/>
    <w:rsid w:val="003D5041"/>
    <w:rsid w:val="003D52CF"/>
    <w:rsid w:val="003D564F"/>
    <w:rsid w:val="003D5B95"/>
    <w:rsid w:val="003D5E63"/>
    <w:rsid w:val="003E01FD"/>
    <w:rsid w:val="003E0B1A"/>
    <w:rsid w:val="003E0F63"/>
    <w:rsid w:val="003E165A"/>
    <w:rsid w:val="003E23CF"/>
    <w:rsid w:val="003E23ED"/>
    <w:rsid w:val="003E28FC"/>
    <w:rsid w:val="003E2B75"/>
    <w:rsid w:val="003E2B8B"/>
    <w:rsid w:val="003E2FF7"/>
    <w:rsid w:val="003E3749"/>
    <w:rsid w:val="003E5BE4"/>
    <w:rsid w:val="003E5DF8"/>
    <w:rsid w:val="003E6237"/>
    <w:rsid w:val="003E65AA"/>
    <w:rsid w:val="003F0375"/>
    <w:rsid w:val="003F0D31"/>
    <w:rsid w:val="003F35E2"/>
    <w:rsid w:val="003F4ECE"/>
    <w:rsid w:val="003F517C"/>
    <w:rsid w:val="003F622C"/>
    <w:rsid w:val="004009AE"/>
    <w:rsid w:val="00401C63"/>
    <w:rsid w:val="00402101"/>
    <w:rsid w:val="00402122"/>
    <w:rsid w:val="0040330C"/>
    <w:rsid w:val="00403753"/>
    <w:rsid w:val="00404144"/>
    <w:rsid w:val="0040441E"/>
    <w:rsid w:val="00404620"/>
    <w:rsid w:val="00404E5A"/>
    <w:rsid w:val="0040576A"/>
    <w:rsid w:val="00406D43"/>
    <w:rsid w:val="00410AEC"/>
    <w:rsid w:val="00411674"/>
    <w:rsid w:val="00411F8E"/>
    <w:rsid w:val="00412381"/>
    <w:rsid w:val="00413A9D"/>
    <w:rsid w:val="0041447C"/>
    <w:rsid w:val="00415058"/>
    <w:rsid w:val="00415626"/>
    <w:rsid w:val="00415AAB"/>
    <w:rsid w:val="004179CF"/>
    <w:rsid w:val="00417DDC"/>
    <w:rsid w:val="00421F02"/>
    <w:rsid w:val="00422398"/>
    <w:rsid w:val="004226AD"/>
    <w:rsid w:val="00422AD4"/>
    <w:rsid w:val="00422F6D"/>
    <w:rsid w:val="00423556"/>
    <w:rsid w:val="00424C64"/>
    <w:rsid w:val="00425936"/>
    <w:rsid w:val="00426317"/>
    <w:rsid w:val="004268BF"/>
    <w:rsid w:val="00426B17"/>
    <w:rsid w:val="004278AB"/>
    <w:rsid w:val="0043032B"/>
    <w:rsid w:val="00431354"/>
    <w:rsid w:val="004316B8"/>
    <w:rsid w:val="0043184F"/>
    <w:rsid w:val="00432E11"/>
    <w:rsid w:val="00433A32"/>
    <w:rsid w:val="0043536E"/>
    <w:rsid w:val="00435745"/>
    <w:rsid w:val="0043686F"/>
    <w:rsid w:val="00436AB3"/>
    <w:rsid w:val="00436BEA"/>
    <w:rsid w:val="0043736D"/>
    <w:rsid w:val="004440C1"/>
    <w:rsid w:val="00444548"/>
    <w:rsid w:val="00444EFD"/>
    <w:rsid w:val="00445164"/>
    <w:rsid w:val="00446913"/>
    <w:rsid w:val="0044739D"/>
    <w:rsid w:val="00451488"/>
    <w:rsid w:val="004514C4"/>
    <w:rsid w:val="0045172C"/>
    <w:rsid w:val="00451F2B"/>
    <w:rsid w:val="00454577"/>
    <w:rsid w:val="00454D5F"/>
    <w:rsid w:val="00456BC1"/>
    <w:rsid w:val="00461016"/>
    <w:rsid w:val="00461634"/>
    <w:rsid w:val="00463B66"/>
    <w:rsid w:val="004656B5"/>
    <w:rsid w:val="004679F7"/>
    <w:rsid w:val="00467FFD"/>
    <w:rsid w:val="00470BE5"/>
    <w:rsid w:val="00471504"/>
    <w:rsid w:val="00471541"/>
    <w:rsid w:val="00471F65"/>
    <w:rsid w:val="00472EF3"/>
    <w:rsid w:val="0047412B"/>
    <w:rsid w:val="00474D13"/>
    <w:rsid w:val="0047559B"/>
    <w:rsid w:val="004772CF"/>
    <w:rsid w:val="004773EF"/>
    <w:rsid w:val="00477DDB"/>
    <w:rsid w:val="00481B03"/>
    <w:rsid w:val="00481BF5"/>
    <w:rsid w:val="00482022"/>
    <w:rsid w:val="004828AB"/>
    <w:rsid w:val="004838A4"/>
    <w:rsid w:val="00484480"/>
    <w:rsid w:val="00485483"/>
    <w:rsid w:val="00486108"/>
    <w:rsid w:val="00486128"/>
    <w:rsid w:val="00486445"/>
    <w:rsid w:val="00486A85"/>
    <w:rsid w:val="004871D2"/>
    <w:rsid w:val="00487BDE"/>
    <w:rsid w:val="004903A3"/>
    <w:rsid w:val="004907BA"/>
    <w:rsid w:val="00490D34"/>
    <w:rsid w:val="004919AD"/>
    <w:rsid w:val="00491B6B"/>
    <w:rsid w:val="00491CE3"/>
    <w:rsid w:val="0049289E"/>
    <w:rsid w:val="00495CD8"/>
    <w:rsid w:val="0049602A"/>
    <w:rsid w:val="004A0131"/>
    <w:rsid w:val="004A06A9"/>
    <w:rsid w:val="004A07D7"/>
    <w:rsid w:val="004A0CE7"/>
    <w:rsid w:val="004A0D9E"/>
    <w:rsid w:val="004A1043"/>
    <w:rsid w:val="004A1E84"/>
    <w:rsid w:val="004A1EE4"/>
    <w:rsid w:val="004A2944"/>
    <w:rsid w:val="004A2D8C"/>
    <w:rsid w:val="004A4EB5"/>
    <w:rsid w:val="004A5662"/>
    <w:rsid w:val="004A57A8"/>
    <w:rsid w:val="004A66A5"/>
    <w:rsid w:val="004A7ADC"/>
    <w:rsid w:val="004B0DFF"/>
    <w:rsid w:val="004B2AD1"/>
    <w:rsid w:val="004B4ECE"/>
    <w:rsid w:val="004B5DA3"/>
    <w:rsid w:val="004B6802"/>
    <w:rsid w:val="004B77F4"/>
    <w:rsid w:val="004B7EE9"/>
    <w:rsid w:val="004C0173"/>
    <w:rsid w:val="004C3970"/>
    <w:rsid w:val="004C402A"/>
    <w:rsid w:val="004C4814"/>
    <w:rsid w:val="004C53CB"/>
    <w:rsid w:val="004C659F"/>
    <w:rsid w:val="004C6DE2"/>
    <w:rsid w:val="004C7114"/>
    <w:rsid w:val="004C7D8D"/>
    <w:rsid w:val="004D2CB0"/>
    <w:rsid w:val="004D34D9"/>
    <w:rsid w:val="004D4874"/>
    <w:rsid w:val="004D53B0"/>
    <w:rsid w:val="004D5BC6"/>
    <w:rsid w:val="004D67E3"/>
    <w:rsid w:val="004D7C69"/>
    <w:rsid w:val="004E0448"/>
    <w:rsid w:val="004E083C"/>
    <w:rsid w:val="004E0B0F"/>
    <w:rsid w:val="004E1263"/>
    <w:rsid w:val="004E18FA"/>
    <w:rsid w:val="004E1C38"/>
    <w:rsid w:val="004E216E"/>
    <w:rsid w:val="004E452B"/>
    <w:rsid w:val="004E5B4E"/>
    <w:rsid w:val="004E5E96"/>
    <w:rsid w:val="004E621B"/>
    <w:rsid w:val="004E6955"/>
    <w:rsid w:val="004E7B1B"/>
    <w:rsid w:val="004F265B"/>
    <w:rsid w:val="004F28D7"/>
    <w:rsid w:val="004F2F7C"/>
    <w:rsid w:val="004F357B"/>
    <w:rsid w:val="004F6562"/>
    <w:rsid w:val="004F66B7"/>
    <w:rsid w:val="004F6947"/>
    <w:rsid w:val="004F76C7"/>
    <w:rsid w:val="004F7C48"/>
    <w:rsid w:val="004F7C55"/>
    <w:rsid w:val="00500939"/>
    <w:rsid w:val="00501378"/>
    <w:rsid w:val="00501B77"/>
    <w:rsid w:val="005045F3"/>
    <w:rsid w:val="005047C5"/>
    <w:rsid w:val="00504E1E"/>
    <w:rsid w:val="00505642"/>
    <w:rsid w:val="00505703"/>
    <w:rsid w:val="00507691"/>
    <w:rsid w:val="0051015F"/>
    <w:rsid w:val="00511850"/>
    <w:rsid w:val="00511C34"/>
    <w:rsid w:val="005120A0"/>
    <w:rsid w:val="005120F0"/>
    <w:rsid w:val="00512EB7"/>
    <w:rsid w:val="005133FE"/>
    <w:rsid w:val="0051376B"/>
    <w:rsid w:val="005137AF"/>
    <w:rsid w:val="0051417E"/>
    <w:rsid w:val="005142CD"/>
    <w:rsid w:val="00514F0F"/>
    <w:rsid w:val="0051542C"/>
    <w:rsid w:val="00515B2E"/>
    <w:rsid w:val="00516442"/>
    <w:rsid w:val="005177A4"/>
    <w:rsid w:val="00517FA6"/>
    <w:rsid w:val="005209CA"/>
    <w:rsid w:val="00520AA4"/>
    <w:rsid w:val="005211E2"/>
    <w:rsid w:val="00521A65"/>
    <w:rsid w:val="00521B62"/>
    <w:rsid w:val="00523229"/>
    <w:rsid w:val="00523E07"/>
    <w:rsid w:val="0052427E"/>
    <w:rsid w:val="00524A04"/>
    <w:rsid w:val="00526D8C"/>
    <w:rsid w:val="00527534"/>
    <w:rsid w:val="0053023E"/>
    <w:rsid w:val="005324C8"/>
    <w:rsid w:val="00533F07"/>
    <w:rsid w:val="00533FA8"/>
    <w:rsid w:val="00534135"/>
    <w:rsid w:val="00534952"/>
    <w:rsid w:val="00535146"/>
    <w:rsid w:val="005355C1"/>
    <w:rsid w:val="005356A7"/>
    <w:rsid w:val="00535D4E"/>
    <w:rsid w:val="005362EB"/>
    <w:rsid w:val="00536916"/>
    <w:rsid w:val="00537134"/>
    <w:rsid w:val="00540BEA"/>
    <w:rsid w:val="00542900"/>
    <w:rsid w:val="00542B8C"/>
    <w:rsid w:val="00543BC9"/>
    <w:rsid w:val="00543EBD"/>
    <w:rsid w:val="00544C52"/>
    <w:rsid w:val="00544F3E"/>
    <w:rsid w:val="0054585E"/>
    <w:rsid w:val="00546F26"/>
    <w:rsid w:val="005471A6"/>
    <w:rsid w:val="00551C66"/>
    <w:rsid w:val="00551D3E"/>
    <w:rsid w:val="00553682"/>
    <w:rsid w:val="0055378B"/>
    <w:rsid w:val="005540D9"/>
    <w:rsid w:val="005550CB"/>
    <w:rsid w:val="005552CF"/>
    <w:rsid w:val="00555342"/>
    <w:rsid w:val="005557E8"/>
    <w:rsid w:val="0055683E"/>
    <w:rsid w:val="0056005E"/>
    <w:rsid w:val="005601D9"/>
    <w:rsid w:val="0056076F"/>
    <w:rsid w:val="0056107C"/>
    <w:rsid w:val="00561864"/>
    <w:rsid w:val="00561D4A"/>
    <w:rsid w:val="005625BA"/>
    <w:rsid w:val="005643F8"/>
    <w:rsid w:val="00566322"/>
    <w:rsid w:val="00566705"/>
    <w:rsid w:val="00567A4B"/>
    <w:rsid w:val="00567F09"/>
    <w:rsid w:val="00570D15"/>
    <w:rsid w:val="00570DDC"/>
    <w:rsid w:val="00571E72"/>
    <w:rsid w:val="00574B5A"/>
    <w:rsid w:val="00576639"/>
    <w:rsid w:val="00577E5C"/>
    <w:rsid w:val="00580A25"/>
    <w:rsid w:val="00580DE4"/>
    <w:rsid w:val="0058121F"/>
    <w:rsid w:val="005836C0"/>
    <w:rsid w:val="00583A74"/>
    <w:rsid w:val="00584ACA"/>
    <w:rsid w:val="00584FB2"/>
    <w:rsid w:val="00585F9C"/>
    <w:rsid w:val="00586239"/>
    <w:rsid w:val="00587A24"/>
    <w:rsid w:val="005913A1"/>
    <w:rsid w:val="00591F72"/>
    <w:rsid w:val="005922EE"/>
    <w:rsid w:val="00592570"/>
    <w:rsid w:val="0059258C"/>
    <w:rsid w:val="00592F87"/>
    <w:rsid w:val="00593698"/>
    <w:rsid w:val="005940EE"/>
    <w:rsid w:val="005947E7"/>
    <w:rsid w:val="00594D31"/>
    <w:rsid w:val="00596665"/>
    <w:rsid w:val="00596D48"/>
    <w:rsid w:val="00597974"/>
    <w:rsid w:val="00597E94"/>
    <w:rsid w:val="005A05EF"/>
    <w:rsid w:val="005A16F6"/>
    <w:rsid w:val="005A1EDE"/>
    <w:rsid w:val="005A3C73"/>
    <w:rsid w:val="005A3EEE"/>
    <w:rsid w:val="005A4007"/>
    <w:rsid w:val="005A4581"/>
    <w:rsid w:val="005A56A6"/>
    <w:rsid w:val="005A66F0"/>
    <w:rsid w:val="005B2C96"/>
    <w:rsid w:val="005B3261"/>
    <w:rsid w:val="005B3323"/>
    <w:rsid w:val="005B3EAC"/>
    <w:rsid w:val="005B4559"/>
    <w:rsid w:val="005B6236"/>
    <w:rsid w:val="005B6ED3"/>
    <w:rsid w:val="005B7B28"/>
    <w:rsid w:val="005B7E70"/>
    <w:rsid w:val="005C3095"/>
    <w:rsid w:val="005C4812"/>
    <w:rsid w:val="005C55C1"/>
    <w:rsid w:val="005C5670"/>
    <w:rsid w:val="005C6307"/>
    <w:rsid w:val="005C78AF"/>
    <w:rsid w:val="005C7919"/>
    <w:rsid w:val="005C7D1F"/>
    <w:rsid w:val="005D34DF"/>
    <w:rsid w:val="005D3A2C"/>
    <w:rsid w:val="005D401B"/>
    <w:rsid w:val="005D4398"/>
    <w:rsid w:val="005D544D"/>
    <w:rsid w:val="005D748B"/>
    <w:rsid w:val="005D74CB"/>
    <w:rsid w:val="005D7945"/>
    <w:rsid w:val="005D7B72"/>
    <w:rsid w:val="005E074C"/>
    <w:rsid w:val="005E094A"/>
    <w:rsid w:val="005E0EE6"/>
    <w:rsid w:val="005E1516"/>
    <w:rsid w:val="005E17BD"/>
    <w:rsid w:val="005E1C73"/>
    <w:rsid w:val="005E2E9F"/>
    <w:rsid w:val="005E3247"/>
    <w:rsid w:val="005E37B2"/>
    <w:rsid w:val="005E4B8A"/>
    <w:rsid w:val="005E523D"/>
    <w:rsid w:val="005E6F07"/>
    <w:rsid w:val="005E7486"/>
    <w:rsid w:val="005E7676"/>
    <w:rsid w:val="005E7902"/>
    <w:rsid w:val="005E7E27"/>
    <w:rsid w:val="005E7FA0"/>
    <w:rsid w:val="005F0F13"/>
    <w:rsid w:val="005F1170"/>
    <w:rsid w:val="005F1293"/>
    <w:rsid w:val="005F1557"/>
    <w:rsid w:val="005F2FF2"/>
    <w:rsid w:val="005F52A9"/>
    <w:rsid w:val="005F65B2"/>
    <w:rsid w:val="005F6814"/>
    <w:rsid w:val="005F6BB8"/>
    <w:rsid w:val="005F7967"/>
    <w:rsid w:val="00602644"/>
    <w:rsid w:val="00603E98"/>
    <w:rsid w:val="00604222"/>
    <w:rsid w:val="006042F7"/>
    <w:rsid w:val="00605224"/>
    <w:rsid w:val="0060532C"/>
    <w:rsid w:val="00605637"/>
    <w:rsid w:val="00606D52"/>
    <w:rsid w:val="0060758C"/>
    <w:rsid w:val="00607D18"/>
    <w:rsid w:val="00607D62"/>
    <w:rsid w:val="006112D3"/>
    <w:rsid w:val="00611415"/>
    <w:rsid w:val="00611658"/>
    <w:rsid w:val="0061337F"/>
    <w:rsid w:val="00614A30"/>
    <w:rsid w:val="00614B63"/>
    <w:rsid w:val="00614DE3"/>
    <w:rsid w:val="006150BA"/>
    <w:rsid w:val="0061526A"/>
    <w:rsid w:val="006164DD"/>
    <w:rsid w:val="006167DF"/>
    <w:rsid w:val="00616E2A"/>
    <w:rsid w:val="00621157"/>
    <w:rsid w:val="00621E48"/>
    <w:rsid w:val="00621EA6"/>
    <w:rsid w:val="00622206"/>
    <w:rsid w:val="00622FF8"/>
    <w:rsid w:val="0062449C"/>
    <w:rsid w:val="006251FF"/>
    <w:rsid w:val="006260FE"/>
    <w:rsid w:val="006272D8"/>
    <w:rsid w:val="006272E9"/>
    <w:rsid w:val="0063030B"/>
    <w:rsid w:val="00630431"/>
    <w:rsid w:val="00630A1E"/>
    <w:rsid w:val="00632626"/>
    <w:rsid w:val="0063278D"/>
    <w:rsid w:val="00632AE9"/>
    <w:rsid w:val="00632D0E"/>
    <w:rsid w:val="0063315B"/>
    <w:rsid w:val="006338DF"/>
    <w:rsid w:val="00633E73"/>
    <w:rsid w:val="00634B4C"/>
    <w:rsid w:val="0063505B"/>
    <w:rsid w:val="00635E9E"/>
    <w:rsid w:val="0063735B"/>
    <w:rsid w:val="0064040E"/>
    <w:rsid w:val="0064072F"/>
    <w:rsid w:val="00640FB6"/>
    <w:rsid w:val="00641820"/>
    <w:rsid w:val="00641C56"/>
    <w:rsid w:val="0064230E"/>
    <w:rsid w:val="00642371"/>
    <w:rsid w:val="00642AD6"/>
    <w:rsid w:val="00642B3D"/>
    <w:rsid w:val="006434C3"/>
    <w:rsid w:val="00643CA2"/>
    <w:rsid w:val="0064552F"/>
    <w:rsid w:val="006461A6"/>
    <w:rsid w:val="00646946"/>
    <w:rsid w:val="00646F7A"/>
    <w:rsid w:val="006475D7"/>
    <w:rsid w:val="0064773E"/>
    <w:rsid w:val="00650734"/>
    <w:rsid w:val="00650787"/>
    <w:rsid w:val="00650938"/>
    <w:rsid w:val="00650CE1"/>
    <w:rsid w:val="00650F35"/>
    <w:rsid w:val="00651B43"/>
    <w:rsid w:val="00652EC1"/>
    <w:rsid w:val="00654345"/>
    <w:rsid w:val="00655673"/>
    <w:rsid w:val="00655BC7"/>
    <w:rsid w:val="00655BEB"/>
    <w:rsid w:val="00655F1A"/>
    <w:rsid w:val="0065631F"/>
    <w:rsid w:val="006563AE"/>
    <w:rsid w:val="0066261E"/>
    <w:rsid w:val="006629BC"/>
    <w:rsid w:val="00662F47"/>
    <w:rsid w:val="00663347"/>
    <w:rsid w:val="006642C9"/>
    <w:rsid w:val="00665434"/>
    <w:rsid w:val="006656ED"/>
    <w:rsid w:val="00665916"/>
    <w:rsid w:val="006668B6"/>
    <w:rsid w:val="00667664"/>
    <w:rsid w:val="00667ACE"/>
    <w:rsid w:val="00667D6E"/>
    <w:rsid w:val="00670A21"/>
    <w:rsid w:val="00670A76"/>
    <w:rsid w:val="00672684"/>
    <w:rsid w:val="006726C3"/>
    <w:rsid w:val="00672B29"/>
    <w:rsid w:val="00672E51"/>
    <w:rsid w:val="00672FD2"/>
    <w:rsid w:val="006741EC"/>
    <w:rsid w:val="0067445F"/>
    <w:rsid w:val="0067519B"/>
    <w:rsid w:val="00675523"/>
    <w:rsid w:val="00676B48"/>
    <w:rsid w:val="00677CD8"/>
    <w:rsid w:val="00677CF8"/>
    <w:rsid w:val="006806C6"/>
    <w:rsid w:val="006808FD"/>
    <w:rsid w:val="006809DF"/>
    <w:rsid w:val="006816C2"/>
    <w:rsid w:val="0068206E"/>
    <w:rsid w:val="006823CA"/>
    <w:rsid w:val="00683500"/>
    <w:rsid w:val="006846A0"/>
    <w:rsid w:val="0068493D"/>
    <w:rsid w:val="00685CB0"/>
    <w:rsid w:val="00686062"/>
    <w:rsid w:val="006860E6"/>
    <w:rsid w:val="00686E74"/>
    <w:rsid w:val="00687DA5"/>
    <w:rsid w:val="006914D9"/>
    <w:rsid w:val="006918F5"/>
    <w:rsid w:val="0069198F"/>
    <w:rsid w:val="006929A9"/>
    <w:rsid w:val="00692BAF"/>
    <w:rsid w:val="00693C6F"/>
    <w:rsid w:val="00694E77"/>
    <w:rsid w:val="00694F0D"/>
    <w:rsid w:val="00694F5A"/>
    <w:rsid w:val="00695138"/>
    <w:rsid w:val="0069594D"/>
    <w:rsid w:val="00696F85"/>
    <w:rsid w:val="0069760B"/>
    <w:rsid w:val="00697D8E"/>
    <w:rsid w:val="006A0039"/>
    <w:rsid w:val="006A0D21"/>
    <w:rsid w:val="006A1E7B"/>
    <w:rsid w:val="006A22DE"/>
    <w:rsid w:val="006A263A"/>
    <w:rsid w:val="006A359C"/>
    <w:rsid w:val="006A4011"/>
    <w:rsid w:val="006A4206"/>
    <w:rsid w:val="006A440D"/>
    <w:rsid w:val="006A48D8"/>
    <w:rsid w:val="006A55B4"/>
    <w:rsid w:val="006A61EE"/>
    <w:rsid w:val="006A7596"/>
    <w:rsid w:val="006B0450"/>
    <w:rsid w:val="006B1042"/>
    <w:rsid w:val="006B1146"/>
    <w:rsid w:val="006B1CBE"/>
    <w:rsid w:val="006B2C6F"/>
    <w:rsid w:val="006B2F31"/>
    <w:rsid w:val="006B36AF"/>
    <w:rsid w:val="006B4FC1"/>
    <w:rsid w:val="006B5876"/>
    <w:rsid w:val="006C05CB"/>
    <w:rsid w:val="006C0FDE"/>
    <w:rsid w:val="006C116B"/>
    <w:rsid w:val="006C120A"/>
    <w:rsid w:val="006C1985"/>
    <w:rsid w:val="006C5254"/>
    <w:rsid w:val="006C5C4D"/>
    <w:rsid w:val="006C5FFD"/>
    <w:rsid w:val="006C7300"/>
    <w:rsid w:val="006C74A0"/>
    <w:rsid w:val="006C7D5D"/>
    <w:rsid w:val="006D0873"/>
    <w:rsid w:val="006D0FE0"/>
    <w:rsid w:val="006D2DDD"/>
    <w:rsid w:val="006D3636"/>
    <w:rsid w:val="006D38A4"/>
    <w:rsid w:val="006D3EEE"/>
    <w:rsid w:val="006D4050"/>
    <w:rsid w:val="006D4701"/>
    <w:rsid w:val="006D4B9F"/>
    <w:rsid w:val="006D566F"/>
    <w:rsid w:val="006D611F"/>
    <w:rsid w:val="006D707F"/>
    <w:rsid w:val="006D73D9"/>
    <w:rsid w:val="006D7F96"/>
    <w:rsid w:val="006E03B5"/>
    <w:rsid w:val="006E0635"/>
    <w:rsid w:val="006E07D3"/>
    <w:rsid w:val="006E34B5"/>
    <w:rsid w:val="006E351C"/>
    <w:rsid w:val="006E3A90"/>
    <w:rsid w:val="006E3C77"/>
    <w:rsid w:val="006E7392"/>
    <w:rsid w:val="006E77E5"/>
    <w:rsid w:val="006E7D5F"/>
    <w:rsid w:val="006E7E9C"/>
    <w:rsid w:val="006F04B8"/>
    <w:rsid w:val="006F24CE"/>
    <w:rsid w:val="006F43BF"/>
    <w:rsid w:val="006F573B"/>
    <w:rsid w:val="006F5D47"/>
    <w:rsid w:val="006F6009"/>
    <w:rsid w:val="006F6B9D"/>
    <w:rsid w:val="006F704C"/>
    <w:rsid w:val="007002C6"/>
    <w:rsid w:val="007016AD"/>
    <w:rsid w:val="007033FA"/>
    <w:rsid w:val="00703EE9"/>
    <w:rsid w:val="00704C75"/>
    <w:rsid w:val="00704D8B"/>
    <w:rsid w:val="007060FC"/>
    <w:rsid w:val="00707358"/>
    <w:rsid w:val="00712127"/>
    <w:rsid w:val="00712D21"/>
    <w:rsid w:val="0071327F"/>
    <w:rsid w:val="0071345B"/>
    <w:rsid w:val="007136C1"/>
    <w:rsid w:val="00713C94"/>
    <w:rsid w:val="007149C7"/>
    <w:rsid w:val="007165A0"/>
    <w:rsid w:val="00716636"/>
    <w:rsid w:val="00722FF1"/>
    <w:rsid w:val="00723211"/>
    <w:rsid w:val="007249B4"/>
    <w:rsid w:val="00724A61"/>
    <w:rsid w:val="007254BC"/>
    <w:rsid w:val="007256C9"/>
    <w:rsid w:val="007261FD"/>
    <w:rsid w:val="00726545"/>
    <w:rsid w:val="007267F4"/>
    <w:rsid w:val="007269C5"/>
    <w:rsid w:val="00726B8F"/>
    <w:rsid w:val="00726F51"/>
    <w:rsid w:val="0072768F"/>
    <w:rsid w:val="007311EA"/>
    <w:rsid w:val="00731A25"/>
    <w:rsid w:val="00732037"/>
    <w:rsid w:val="007329A5"/>
    <w:rsid w:val="00732BC1"/>
    <w:rsid w:val="0073347B"/>
    <w:rsid w:val="0073413F"/>
    <w:rsid w:val="00734E76"/>
    <w:rsid w:val="00736A1A"/>
    <w:rsid w:val="00737107"/>
    <w:rsid w:val="00737BB8"/>
    <w:rsid w:val="007403B4"/>
    <w:rsid w:val="007405BA"/>
    <w:rsid w:val="00742012"/>
    <w:rsid w:val="00742661"/>
    <w:rsid w:val="0074432A"/>
    <w:rsid w:val="0074460F"/>
    <w:rsid w:val="00744945"/>
    <w:rsid w:val="00744DAF"/>
    <w:rsid w:val="00745A3E"/>
    <w:rsid w:val="00745E01"/>
    <w:rsid w:val="007462F6"/>
    <w:rsid w:val="00751C63"/>
    <w:rsid w:val="00752BDB"/>
    <w:rsid w:val="007546F9"/>
    <w:rsid w:val="0075471B"/>
    <w:rsid w:val="00754D98"/>
    <w:rsid w:val="00755D41"/>
    <w:rsid w:val="00755DA1"/>
    <w:rsid w:val="00756BB1"/>
    <w:rsid w:val="00757814"/>
    <w:rsid w:val="00760875"/>
    <w:rsid w:val="00760C55"/>
    <w:rsid w:val="00760DE3"/>
    <w:rsid w:val="0076327B"/>
    <w:rsid w:val="00763DF8"/>
    <w:rsid w:val="0076423A"/>
    <w:rsid w:val="00764C91"/>
    <w:rsid w:val="00767766"/>
    <w:rsid w:val="007678AE"/>
    <w:rsid w:val="00767F29"/>
    <w:rsid w:val="007714A8"/>
    <w:rsid w:val="00771FEC"/>
    <w:rsid w:val="007736E0"/>
    <w:rsid w:val="00774448"/>
    <w:rsid w:val="00775362"/>
    <w:rsid w:val="00775CD6"/>
    <w:rsid w:val="00775DC7"/>
    <w:rsid w:val="00776655"/>
    <w:rsid w:val="00776BB8"/>
    <w:rsid w:val="0078096A"/>
    <w:rsid w:val="00780DCC"/>
    <w:rsid w:val="00782D1B"/>
    <w:rsid w:val="00783081"/>
    <w:rsid w:val="00784777"/>
    <w:rsid w:val="00784A27"/>
    <w:rsid w:val="0078504D"/>
    <w:rsid w:val="0078506F"/>
    <w:rsid w:val="00785A07"/>
    <w:rsid w:val="00790338"/>
    <w:rsid w:val="007910B7"/>
    <w:rsid w:val="00791A2B"/>
    <w:rsid w:val="007921AD"/>
    <w:rsid w:val="00792497"/>
    <w:rsid w:val="007928EE"/>
    <w:rsid w:val="00793650"/>
    <w:rsid w:val="00793EE1"/>
    <w:rsid w:val="007945E1"/>
    <w:rsid w:val="007956BD"/>
    <w:rsid w:val="00797BB0"/>
    <w:rsid w:val="007A15D4"/>
    <w:rsid w:val="007A1D83"/>
    <w:rsid w:val="007A285D"/>
    <w:rsid w:val="007A2F91"/>
    <w:rsid w:val="007A33A0"/>
    <w:rsid w:val="007A352E"/>
    <w:rsid w:val="007A44CE"/>
    <w:rsid w:val="007A4A10"/>
    <w:rsid w:val="007B12E6"/>
    <w:rsid w:val="007B1A1E"/>
    <w:rsid w:val="007B33AE"/>
    <w:rsid w:val="007B66CF"/>
    <w:rsid w:val="007B6A90"/>
    <w:rsid w:val="007B6E47"/>
    <w:rsid w:val="007B7200"/>
    <w:rsid w:val="007B78C9"/>
    <w:rsid w:val="007B7CB3"/>
    <w:rsid w:val="007B7CC2"/>
    <w:rsid w:val="007C050B"/>
    <w:rsid w:val="007C0DB9"/>
    <w:rsid w:val="007C1864"/>
    <w:rsid w:val="007C1B18"/>
    <w:rsid w:val="007C1E36"/>
    <w:rsid w:val="007C2177"/>
    <w:rsid w:val="007C355C"/>
    <w:rsid w:val="007C5E89"/>
    <w:rsid w:val="007C6012"/>
    <w:rsid w:val="007C6E4C"/>
    <w:rsid w:val="007C7427"/>
    <w:rsid w:val="007D0754"/>
    <w:rsid w:val="007D0BFC"/>
    <w:rsid w:val="007D1694"/>
    <w:rsid w:val="007D1C99"/>
    <w:rsid w:val="007D205A"/>
    <w:rsid w:val="007D2173"/>
    <w:rsid w:val="007D4B71"/>
    <w:rsid w:val="007D5DA0"/>
    <w:rsid w:val="007D60DA"/>
    <w:rsid w:val="007D704D"/>
    <w:rsid w:val="007E0186"/>
    <w:rsid w:val="007E25EB"/>
    <w:rsid w:val="007E26E2"/>
    <w:rsid w:val="007E274F"/>
    <w:rsid w:val="007E3E06"/>
    <w:rsid w:val="007E4374"/>
    <w:rsid w:val="007E47E3"/>
    <w:rsid w:val="007E4A23"/>
    <w:rsid w:val="007E586F"/>
    <w:rsid w:val="007E5C64"/>
    <w:rsid w:val="007F0033"/>
    <w:rsid w:val="007F1DC0"/>
    <w:rsid w:val="007F211B"/>
    <w:rsid w:val="007F456D"/>
    <w:rsid w:val="007F4F18"/>
    <w:rsid w:val="007F5A1E"/>
    <w:rsid w:val="0080099C"/>
    <w:rsid w:val="00801DC0"/>
    <w:rsid w:val="00802407"/>
    <w:rsid w:val="00802CD6"/>
    <w:rsid w:val="0080337F"/>
    <w:rsid w:val="00804906"/>
    <w:rsid w:val="00804F56"/>
    <w:rsid w:val="00805F59"/>
    <w:rsid w:val="00807167"/>
    <w:rsid w:val="00810846"/>
    <w:rsid w:val="0081168F"/>
    <w:rsid w:val="00811B1D"/>
    <w:rsid w:val="0081398F"/>
    <w:rsid w:val="00813E8B"/>
    <w:rsid w:val="008159AA"/>
    <w:rsid w:val="0081752D"/>
    <w:rsid w:val="0082026F"/>
    <w:rsid w:val="00821C5B"/>
    <w:rsid w:val="00822006"/>
    <w:rsid w:val="00822BAF"/>
    <w:rsid w:val="0082412C"/>
    <w:rsid w:val="008265D8"/>
    <w:rsid w:val="0082694B"/>
    <w:rsid w:val="00826AEE"/>
    <w:rsid w:val="00826B63"/>
    <w:rsid w:val="00827AC6"/>
    <w:rsid w:val="00831159"/>
    <w:rsid w:val="0083203C"/>
    <w:rsid w:val="00832503"/>
    <w:rsid w:val="00835335"/>
    <w:rsid w:val="00835484"/>
    <w:rsid w:val="00836CA8"/>
    <w:rsid w:val="00837164"/>
    <w:rsid w:val="0083770B"/>
    <w:rsid w:val="00837E8B"/>
    <w:rsid w:val="00837EDD"/>
    <w:rsid w:val="008406D7"/>
    <w:rsid w:val="0084137C"/>
    <w:rsid w:val="00841504"/>
    <w:rsid w:val="0084159A"/>
    <w:rsid w:val="008418B7"/>
    <w:rsid w:val="008418D2"/>
    <w:rsid w:val="0084388E"/>
    <w:rsid w:val="00843FBE"/>
    <w:rsid w:val="00844C9D"/>
    <w:rsid w:val="00844E58"/>
    <w:rsid w:val="00844FDE"/>
    <w:rsid w:val="008455EA"/>
    <w:rsid w:val="00845B7C"/>
    <w:rsid w:val="00846512"/>
    <w:rsid w:val="00846E7F"/>
    <w:rsid w:val="0084754A"/>
    <w:rsid w:val="00847D86"/>
    <w:rsid w:val="00851AD4"/>
    <w:rsid w:val="00853216"/>
    <w:rsid w:val="00853644"/>
    <w:rsid w:val="008546D8"/>
    <w:rsid w:val="008548E1"/>
    <w:rsid w:val="00855497"/>
    <w:rsid w:val="00856261"/>
    <w:rsid w:val="00856F16"/>
    <w:rsid w:val="00857758"/>
    <w:rsid w:val="008603D5"/>
    <w:rsid w:val="00860C11"/>
    <w:rsid w:val="00861BB2"/>
    <w:rsid w:val="00861BCF"/>
    <w:rsid w:val="00861FE9"/>
    <w:rsid w:val="00862B71"/>
    <w:rsid w:val="00862DCC"/>
    <w:rsid w:val="0086315D"/>
    <w:rsid w:val="0086537D"/>
    <w:rsid w:val="00865CB7"/>
    <w:rsid w:val="00866A0A"/>
    <w:rsid w:val="00866AED"/>
    <w:rsid w:val="00870A77"/>
    <w:rsid w:val="00871FF5"/>
    <w:rsid w:val="00872B88"/>
    <w:rsid w:val="00872DD9"/>
    <w:rsid w:val="00873D1C"/>
    <w:rsid w:val="00873EDB"/>
    <w:rsid w:val="0087496F"/>
    <w:rsid w:val="00874C10"/>
    <w:rsid w:val="00876D64"/>
    <w:rsid w:val="008770DE"/>
    <w:rsid w:val="00877197"/>
    <w:rsid w:val="00877C27"/>
    <w:rsid w:val="008801E6"/>
    <w:rsid w:val="008801FB"/>
    <w:rsid w:val="00882D81"/>
    <w:rsid w:val="008837A8"/>
    <w:rsid w:val="008840F8"/>
    <w:rsid w:val="00885833"/>
    <w:rsid w:val="008863F5"/>
    <w:rsid w:val="00886626"/>
    <w:rsid w:val="008867F4"/>
    <w:rsid w:val="0088779E"/>
    <w:rsid w:val="008906DB"/>
    <w:rsid w:val="00892A14"/>
    <w:rsid w:val="0089316D"/>
    <w:rsid w:val="008948CD"/>
    <w:rsid w:val="00895EF3"/>
    <w:rsid w:val="0089660D"/>
    <w:rsid w:val="00896A08"/>
    <w:rsid w:val="00897385"/>
    <w:rsid w:val="00897606"/>
    <w:rsid w:val="008978AE"/>
    <w:rsid w:val="008A08C7"/>
    <w:rsid w:val="008A0EB0"/>
    <w:rsid w:val="008A1D66"/>
    <w:rsid w:val="008A34E6"/>
    <w:rsid w:val="008A3693"/>
    <w:rsid w:val="008A4856"/>
    <w:rsid w:val="008A519E"/>
    <w:rsid w:val="008A5648"/>
    <w:rsid w:val="008A6230"/>
    <w:rsid w:val="008A6405"/>
    <w:rsid w:val="008A6CC3"/>
    <w:rsid w:val="008A7485"/>
    <w:rsid w:val="008B1744"/>
    <w:rsid w:val="008B2434"/>
    <w:rsid w:val="008B30DA"/>
    <w:rsid w:val="008B3A17"/>
    <w:rsid w:val="008B49E0"/>
    <w:rsid w:val="008B4B2A"/>
    <w:rsid w:val="008B559B"/>
    <w:rsid w:val="008B6131"/>
    <w:rsid w:val="008B72E1"/>
    <w:rsid w:val="008B75C4"/>
    <w:rsid w:val="008B7A22"/>
    <w:rsid w:val="008C0C4F"/>
    <w:rsid w:val="008C129D"/>
    <w:rsid w:val="008C4C63"/>
    <w:rsid w:val="008C6BF6"/>
    <w:rsid w:val="008D0201"/>
    <w:rsid w:val="008D05C1"/>
    <w:rsid w:val="008D0952"/>
    <w:rsid w:val="008D110B"/>
    <w:rsid w:val="008D1375"/>
    <w:rsid w:val="008D1CD9"/>
    <w:rsid w:val="008D2492"/>
    <w:rsid w:val="008D3920"/>
    <w:rsid w:val="008D3BC5"/>
    <w:rsid w:val="008D3C27"/>
    <w:rsid w:val="008D3E15"/>
    <w:rsid w:val="008D6029"/>
    <w:rsid w:val="008D69BE"/>
    <w:rsid w:val="008D7BF0"/>
    <w:rsid w:val="008E0227"/>
    <w:rsid w:val="008E041A"/>
    <w:rsid w:val="008E07AF"/>
    <w:rsid w:val="008E0EFB"/>
    <w:rsid w:val="008E2D28"/>
    <w:rsid w:val="008E390A"/>
    <w:rsid w:val="008E3E0F"/>
    <w:rsid w:val="008E4140"/>
    <w:rsid w:val="008E493F"/>
    <w:rsid w:val="008E6626"/>
    <w:rsid w:val="008F0B55"/>
    <w:rsid w:val="008F1864"/>
    <w:rsid w:val="008F1BCA"/>
    <w:rsid w:val="008F37BA"/>
    <w:rsid w:val="008F3A5C"/>
    <w:rsid w:val="008F46D2"/>
    <w:rsid w:val="008F5273"/>
    <w:rsid w:val="008F555E"/>
    <w:rsid w:val="008F5586"/>
    <w:rsid w:val="008F58F2"/>
    <w:rsid w:val="008F6BA8"/>
    <w:rsid w:val="008F7156"/>
    <w:rsid w:val="0090083A"/>
    <w:rsid w:val="009014AA"/>
    <w:rsid w:val="0090167E"/>
    <w:rsid w:val="0090184F"/>
    <w:rsid w:val="00902BF4"/>
    <w:rsid w:val="00903128"/>
    <w:rsid w:val="009031D7"/>
    <w:rsid w:val="00903894"/>
    <w:rsid w:val="009039C6"/>
    <w:rsid w:val="00904217"/>
    <w:rsid w:val="00904CF6"/>
    <w:rsid w:val="00905889"/>
    <w:rsid w:val="00905FDB"/>
    <w:rsid w:val="00906C23"/>
    <w:rsid w:val="00906EB6"/>
    <w:rsid w:val="00907094"/>
    <w:rsid w:val="0091037D"/>
    <w:rsid w:val="0091091B"/>
    <w:rsid w:val="00910C9B"/>
    <w:rsid w:val="00911FBC"/>
    <w:rsid w:val="00912314"/>
    <w:rsid w:val="0091446B"/>
    <w:rsid w:val="00914C27"/>
    <w:rsid w:val="00914DB5"/>
    <w:rsid w:val="00915E8D"/>
    <w:rsid w:val="00916F64"/>
    <w:rsid w:val="009178AC"/>
    <w:rsid w:val="0092023A"/>
    <w:rsid w:val="00920D6D"/>
    <w:rsid w:val="0092208F"/>
    <w:rsid w:val="0092231F"/>
    <w:rsid w:val="00922512"/>
    <w:rsid w:val="00923B65"/>
    <w:rsid w:val="009248BD"/>
    <w:rsid w:val="00924B20"/>
    <w:rsid w:val="0092584E"/>
    <w:rsid w:val="00925979"/>
    <w:rsid w:val="00925E0B"/>
    <w:rsid w:val="00926048"/>
    <w:rsid w:val="00926269"/>
    <w:rsid w:val="00927610"/>
    <w:rsid w:val="009309F7"/>
    <w:rsid w:val="00930BF3"/>
    <w:rsid w:val="00930D81"/>
    <w:rsid w:val="00931342"/>
    <w:rsid w:val="00931938"/>
    <w:rsid w:val="00931AEC"/>
    <w:rsid w:val="00933591"/>
    <w:rsid w:val="00933A96"/>
    <w:rsid w:val="009341A3"/>
    <w:rsid w:val="009347BB"/>
    <w:rsid w:val="00934A33"/>
    <w:rsid w:val="00934EE4"/>
    <w:rsid w:val="00935807"/>
    <w:rsid w:val="00936132"/>
    <w:rsid w:val="00936568"/>
    <w:rsid w:val="00936B33"/>
    <w:rsid w:val="00937356"/>
    <w:rsid w:val="00937A8F"/>
    <w:rsid w:val="00937A97"/>
    <w:rsid w:val="00937A9B"/>
    <w:rsid w:val="009422D9"/>
    <w:rsid w:val="009426CF"/>
    <w:rsid w:val="00942A1B"/>
    <w:rsid w:val="00942C71"/>
    <w:rsid w:val="0094302E"/>
    <w:rsid w:val="00943826"/>
    <w:rsid w:val="0094426A"/>
    <w:rsid w:val="00945506"/>
    <w:rsid w:val="0094590B"/>
    <w:rsid w:val="00945FB6"/>
    <w:rsid w:val="00946381"/>
    <w:rsid w:val="00951C79"/>
    <w:rsid w:val="00952944"/>
    <w:rsid w:val="00952D3A"/>
    <w:rsid w:val="00953F00"/>
    <w:rsid w:val="0095439B"/>
    <w:rsid w:val="00954DC4"/>
    <w:rsid w:val="009550AC"/>
    <w:rsid w:val="00955347"/>
    <w:rsid w:val="009565C9"/>
    <w:rsid w:val="00956EE6"/>
    <w:rsid w:val="009570DA"/>
    <w:rsid w:val="009573F1"/>
    <w:rsid w:val="009578E6"/>
    <w:rsid w:val="00960CEE"/>
    <w:rsid w:val="00960D48"/>
    <w:rsid w:val="0096153C"/>
    <w:rsid w:val="009615C2"/>
    <w:rsid w:val="00962872"/>
    <w:rsid w:val="00962997"/>
    <w:rsid w:val="009645C1"/>
    <w:rsid w:val="009649CB"/>
    <w:rsid w:val="0096571C"/>
    <w:rsid w:val="00966C0D"/>
    <w:rsid w:val="00966C1E"/>
    <w:rsid w:val="00966E4F"/>
    <w:rsid w:val="00967E0C"/>
    <w:rsid w:val="0097035F"/>
    <w:rsid w:val="009704E0"/>
    <w:rsid w:val="00971B75"/>
    <w:rsid w:val="00971E31"/>
    <w:rsid w:val="00972A24"/>
    <w:rsid w:val="00974740"/>
    <w:rsid w:val="0097638B"/>
    <w:rsid w:val="009801D2"/>
    <w:rsid w:val="00980D97"/>
    <w:rsid w:val="00981060"/>
    <w:rsid w:val="0098212E"/>
    <w:rsid w:val="00982E68"/>
    <w:rsid w:val="00983BDC"/>
    <w:rsid w:val="0098477A"/>
    <w:rsid w:val="00984DA1"/>
    <w:rsid w:val="009858EC"/>
    <w:rsid w:val="00986E77"/>
    <w:rsid w:val="00987BED"/>
    <w:rsid w:val="009904FE"/>
    <w:rsid w:val="0099085D"/>
    <w:rsid w:val="00990F8A"/>
    <w:rsid w:val="00994331"/>
    <w:rsid w:val="009956F6"/>
    <w:rsid w:val="009962CA"/>
    <w:rsid w:val="009963F4"/>
    <w:rsid w:val="00996660"/>
    <w:rsid w:val="0099754E"/>
    <w:rsid w:val="009A024D"/>
    <w:rsid w:val="009A0C0A"/>
    <w:rsid w:val="009A0D4C"/>
    <w:rsid w:val="009A17B2"/>
    <w:rsid w:val="009A2777"/>
    <w:rsid w:val="009A348C"/>
    <w:rsid w:val="009A3B89"/>
    <w:rsid w:val="009A4C0C"/>
    <w:rsid w:val="009A4D9F"/>
    <w:rsid w:val="009A57C2"/>
    <w:rsid w:val="009B0B03"/>
    <w:rsid w:val="009B17AC"/>
    <w:rsid w:val="009B1F1D"/>
    <w:rsid w:val="009B253D"/>
    <w:rsid w:val="009B2F09"/>
    <w:rsid w:val="009B476D"/>
    <w:rsid w:val="009B57B0"/>
    <w:rsid w:val="009B6309"/>
    <w:rsid w:val="009B79DC"/>
    <w:rsid w:val="009C07F3"/>
    <w:rsid w:val="009C0FE2"/>
    <w:rsid w:val="009C1968"/>
    <w:rsid w:val="009C1DF4"/>
    <w:rsid w:val="009C232C"/>
    <w:rsid w:val="009C30AC"/>
    <w:rsid w:val="009C3525"/>
    <w:rsid w:val="009C6B0F"/>
    <w:rsid w:val="009C7176"/>
    <w:rsid w:val="009D024A"/>
    <w:rsid w:val="009D21A8"/>
    <w:rsid w:val="009D22FF"/>
    <w:rsid w:val="009D2682"/>
    <w:rsid w:val="009D521B"/>
    <w:rsid w:val="009D5314"/>
    <w:rsid w:val="009D683C"/>
    <w:rsid w:val="009D6CD0"/>
    <w:rsid w:val="009D6EB9"/>
    <w:rsid w:val="009D711D"/>
    <w:rsid w:val="009D7CD7"/>
    <w:rsid w:val="009E1277"/>
    <w:rsid w:val="009E1C5B"/>
    <w:rsid w:val="009E3EC2"/>
    <w:rsid w:val="009E453F"/>
    <w:rsid w:val="009E4D24"/>
    <w:rsid w:val="009E528D"/>
    <w:rsid w:val="009E580B"/>
    <w:rsid w:val="009E69EE"/>
    <w:rsid w:val="009E7AD6"/>
    <w:rsid w:val="009F0807"/>
    <w:rsid w:val="009F252A"/>
    <w:rsid w:val="009F2C91"/>
    <w:rsid w:val="009F3246"/>
    <w:rsid w:val="009F33E7"/>
    <w:rsid w:val="009F3B46"/>
    <w:rsid w:val="009F48A0"/>
    <w:rsid w:val="009F57BC"/>
    <w:rsid w:val="009F58EB"/>
    <w:rsid w:val="009F5F7A"/>
    <w:rsid w:val="009F6C53"/>
    <w:rsid w:val="009F6E71"/>
    <w:rsid w:val="009F6E7F"/>
    <w:rsid w:val="009F7D32"/>
    <w:rsid w:val="00A018D9"/>
    <w:rsid w:val="00A01BA0"/>
    <w:rsid w:val="00A02B35"/>
    <w:rsid w:val="00A03554"/>
    <w:rsid w:val="00A047A8"/>
    <w:rsid w:val="00A04EC4"/>
    <w:rsid w:val="00A1159D"/>
    <w:rsid w:val="00A115B9"/>
    <w:rsid w:val="00A11A1C"/>
    <w:rsid w:val="00A121CC"/>
    <w:rsid w:val="00A12396"/>
    <w:rsid w:val="00A123E0"/>
    <w:rsid w:val="00A13948"/>
    <w:rsid w:val="00A13CD5"/>
    <w:rsid w:val="00A14318"/>
    <w:rsid w:val="00A14AE8"/>
    <w:rsid w:val="00A16386"/>
    <w:rsid w:val="00A1668B"/>
    <w:rsid w:val="00A16C45"/>
    <w:rsid w:val="00A16D31"/>
    <w:rsid w:val="00A16FC3"/>
    <w:rsid w:val="00A177A8"/>
    <w:rsid w:val="00A20122"/>
    <w:rsid w:val="00A2132C"/>
    <w:rsid w:val="00A22801"/>
    <w:rsid w:val="00A243C3"/>
    <w:rsid w:val="00A2462B"/>
    <w:rsid w:val="00A24AD9"/>
    <w:rsid w:val="00A25E9E"/>
    <w:rsid w:val="00A26D20"/>
    <w:rsid w:val="00A2774A"/>
    <w:rsid w:val="00A304E6"/>
    <w:rsid w:val="00A3050D"/>
    <w:rsid w:val="00A31083"/>
    <w:rsid w:val="00A310CB"/>
    <w:rsid w:val="00A3143C"/>
    <w:rsid w:val="00A32327"/>
    <w:rsid w:val="00A32543"/>
    <w:rsid w:val="00A33CAE"/>
    <w:rsid w:val="00A33DD7"/>
    <w:rsid w:val="00A34ED7"/>
    <w:rsid w:val="00A35AFF"/>
    <w:rsid w:val="00A36C7F"/>
    <w:rsid w:val="00A37643"/>
    <w:rsid w:val="00A37AA4"/>
    <w:rsid w:val="00A37EB5"/>
    <w:rsid w:val="00A41556"/>
    <w:rsid w:val="00A41ACB"/>
    <w:rsid w:val="00A41B40"/>
    <w:rsid w:val="00A41D3A"/>
    <w:rsid w:val="00A41F24"/>
    <w:rsid w:val="00A423B3"/>
    <w:rsid w:val="00A4258A"/>
    <w:rsid w:val="00A425A2"/>
    <w:rsid w:val="00A42968"/>
    <w:rsid w:val="00A43D0E"/>
    <w:rsid w:val="00A43D95"/>
    <w:rsid w:val="00A440D1"/>
    <w:rsid w:val="00A44C6D"/>
    <w:rsid w:val="00A44F84"/>
    <w:rsid w:val="00A4548D"/>
    <w:rsid w:val="00A4664E"/>
    <w:rsid w:val="00A46996"/>
    <w:rsid w:val="00A4703C"/>
    <w:rsid w:val="00A470A2"/>
    <w:rsid w:val="00A4731C"/>
    <w:rsid w:val="00A53CB6"/>
    <w:rsid w:val="00A53CF0"/>
    <w:rsid w:val="00A5437B"/>
    <w:rsid w:val="00A545DB"/>
    <w:rsid w:val="00A55DA3"/>
    <w:rsid w:val="00A5675D"/>
    <w:rsid w:val="00A56952"/>
    <w:rsid w:val="00A569D2"/>
    <w:rsid w:val="00A56BBD"/>
    <w:rsid w:val="00A576FA"/>
    <w:rsid w:val="00A578F8"/>
    <w:rsid w:val="00A60380"/>
    <w:rsid w:val="00A605D4"/>
    <w:rsid w:val="00A6113F"/>
    <w:rsid w:val="00A61410"/>
    <w:rsid w:val="00A615AB"/>
    <w:rsid w:val="00A61B13"/>
    <w:rsid w:val="00A645D4"/>
    <w:rsid w:val="00A64808"/>
    <w:rsid w:val="00A654B9"/>
    <w:rsid w:val="00A65EAE"/>
    <w:rsid w:val="00A669D3"/>
    <w:rsid w:val="00A6756D"/>
    <w:rsid w:val="00A67BA6"/>
    <w:rsid w:val="00A67D44"/>
    <w:rsid w:val="00A70F0A"/>
    <w:rsid w:val="00A7147C"/>
    <w:rsid w:val="00A71AED"/>
    <w:rsid w:val="00A71CE7"/>
    <w:rsid w:val="00A74FAB"/>
    <w:rsid w:val="00A75222"/>
    <w:rsid w:val="00A76CA4"/>
    <w:rsid w:val="00A77417"/>
    <w:rsid w:val="00A800E2"/>
    <w:rsid w:val="00A811CC"/>
    <w:rsid w:val="00A8194E"/>
    <w:rsid w:val="00A823DC"/>
    <w:rsid w:val="00A83137"/>
    <w:rsid w:val="00A833C6"/>
    <w:rsid w:val="00A83C25"/>
    <w:rsid w:val="00A84338"/>
    <w:rsid w:val="00A84A17"/>
    <w:rsid w:val="00A855F1"/>
    <w:rsid w:val="00A8570C"/>
    <w:rsid w:val="00A858F4"/>
    <w:rsid w:val="00A86065"/>
    <w:rsid w:val="00A86F3A"/>
    <w:rsid w:val="00A873A4"/>
    <w:rsid w:val="00A90823"/>
    <w:rsid w:val="00A909DB"/>
    <w:rsid w:val="00A91612"/>
    <w:rsid w:val="00A9190B"/>
    <w:rsid w:val="00A925F7"/>
    <w:rsid w:val="00A92ED6"/>
    <w:rsid w:val="00A9317A"/>
    <w:rsid w:val="00A940A9"/>
    <w:rsid w:val="00A9445A"/>
    <w:rsid w:val="00A9496F"/>
    <w:rsid w:val="00A955B0"/>
    <w:rsid w:val="00A95666"/>
    <w:rsid w:val="00A97D47"/>
    <w:rsid w:val="00A97E9E"/>
    <w:rsid w:val="00AA0FED"/>
    <w:rsid w:val="00AA1761"/>
    <w:rsid w:val="00AA3CF9"/>
    <w:rsid w:val="00AA4239"/>
    <w:rsid w:val="00AA4679"/>
    <w:rsid w:val="00AA6B9F"/>
    <w:rsid w:val="00AA6D3A"/>
    <w:rsid w:val="00AA7666"/>
    <w:rsid w:val="00AA7798"/>
    <w:rsid w:val="00AA7805"/>
    <w:rsid w:val="00AA783C"/>
    <w:rsid w:val="00AB0342"/>
    <w:rsid w:val="00AB0A8A"/>
    <w:rsid w:val="00AB3987"/>
    <w:rsid w:val="00AB4C24"/>
    <w:rsid w:val="00AB5DF5"/>
    <w:rsid w:val="00AB5F37"/>
    <w:rsid w:val="00AB614A"/>
    <w:rsid w:val="00AB61C6"/>
    <w:rsid w:val="00AB6D59"/>
    <w:rsid w:val="00AB76D4"/>
    <w:rsid w:val="00AB7812"/>
    <w:rsid w:val="00AB79E9"/>
    <w:rsid w:val="00AB7D04"/>
    <w:rsid w:val="00AB7DAB"/>
    <w:rsid w:val="00AB7E73"/>
    <w:rsid w:val="00AC0C7E"/>
    <w:rsid w:val="00AC0CA4"/>
    <w:rsid w:val="00AC1B71"/>
    <w:rsid w:val="00AC25BB"/>
    <w:rsid w:val="00AC2DD8"/>
    <w:rsid w:val="00AC3C05"/>
    <w:rsid w:val="00AC4882"/>
    <w:rsid w:val="00AC490F"/>
    <w:rsid w:val="00AC6F6B"/>
    <w:rsid w:val="00AD08F2"/>
    <w:rsid w:val="00AD265A"/>
    <w:rsid w:val="00AD4C1F"/>
    <w:rsid w:val="00AD4D78"/>
    <w:rsid w:val="00AD4F7C"/>
    <w:rsid w:val="00AD5432"/>
    <w:rsid w:val="00AD5B7B"/>
    <w:rsid w:val="00AD69B0"/>
    <w:rsid w:val="00AE1339"/>
    <w:rsid w:val="00AE1B4C"/>
    <w:rsid w:val="00AE1E3A"/>
    <w:rsid w:val="00AE4658"/>
    <w:rsid w:val="00AE4858"/>
    <w:rsid w:val="00AE4CED"/>
    <w:rsid w:val="00AE4F49"/>
    <w:rsid w:val="00AE645F"/>
    <w:rsid w:val="00AE6CC5"/>
    <w:rsid w:val="00AE74A7"/>
    <w:rsid w:val="00AE7DFA"/>
    <w:rsid w:val="00AF02AA"/>
    <w:rsid w:val="00AF0B26"/>
    <w:rsid w:val="00AF13B7"/>
    <w:rsid w:val="00AF2339"/>
    <w:rsid w:val="00AF2A06"/>
    <w:rsid w:val="00AF2E02"/>
    <w:rsid w:val="00AF3612"/>
    <w:rsid w:val="00AF36A4"/>
    <w:rsid w:val="00AF3B3C"/>
    <w:rsid w:val="00AF5581"/>
    <w:rsid w:val="00AF5AD2"/>
    <w:rsid w:val="00AF5B77"/>
    <w:rsid w:val="00AF5CF7"/>
    <w:rsid w:val="00B024D5"/>
    <w:rsid w:val="00B02F4A"/>
    <w:rsid w:val="00B0321D"/>
    <w:rsid w:val="00B03962"/>
    <w:rsid w:val="00B03E4D"/>
    <w:rsid w:val="00B04575"/>
    <w:rsid w:val="00B04F4F"/>
    <w:rsid w:val="00B0531A"/>
    <w:rsid w:val="00B069C9"/>
    <w:rsid w:val="00B075CB"/>
    <w:rsid w:val="00B07629"/>
    <w:rsid w:val="00B07FDF"/>
    <w:rsid w:val="00B10DB0"/>
    <w:rsid w:val="00B11DFB"/>
    <w:rsid w:val="00B12F21"/>
    <w:rsid w:val="00B14171"/>
    <w:rsid w:val="00B15729"/>
    <w:rsid w:val="00B166DE"/>
    <w:rsid w:val="00B16ECE"/>
    <w:rsid w:val="00B17343"/>
    <w:rsid w:val="00B22328"/>
    <w:rsid w:val="00B24F47"/>
    <w:rsid w:val="00B27975"/>
    <w:rsid w:val="00B302FA"/>
    <w:rsid w:val="00B304C2"/>
    <w:rsid w:val="00B30B97"/>
    <w:rsid w:val="00B30C0C"/>
    <w:rsid w:val="00B30DA9"/>
    <w:rsid w:val="00B317E4"/>
    <w:rsid w:val="00B31A75"/>
    <w:rsid w:val="00B31C89"/>
    <w:rsid w:val="00B32011"/>
    <w:rsid w:val="00B33EAB"/>
    <w:rsid w:val="00B33F3B"/>
    <w:rsid w:val="00B34069"/>
    <w:rsid w:val="00B34DC5"/>
    <w:rsid w:val="00B35625"/>
    <w:rsid w:val="00B36E51"/>
    <w:rsid w:val="00B37318"/>
    <w:rsid w:val="00B37C53"/>
    <w:rsid w:val="00B37CC3"/>
    <w:rsid w:val="00B41B78"/>
    <w:rsid w:val="00B41CFE"/>
    <w:rsid w:val="00B426B3"/>
    <w:rsid w:val="00B4277A"/>
    <w:rsid w:val="00B42940"/>
    <w:rsid w:val="00B448E7"/>
    <w:rsid w:val="00B45709"/>
    <w:rsid w:val="00B46491"/>
    <w:rsid w:val="00B4664A"/>
    <w:rsid w:val="00B46C23"/>
    <w:rsid w:val="00B46CB5"/>
    <w:rsid w:val="00B47399"/>
    <w:rsid w:val="00B47791"/>
    <w:rsid w:val="00B51054"/>
    <w:rsid w:val="00B523C9"/>
    <w:rsid w:val="00B528AD"/>
    <w:rsid w:val="00B52FA2"/>
    <w:rsid w:val="00B55201"/>
    <w:rsid w:val="00B5532F"/>
    <w:rsid w:val="00B55453"/>
    <w:rsid w:val="00B564E0"/>
    <w:rsid w:val="00B60AF1"/>
    <w:rsid w:val="00B615DD"/>
    <w:rsid w:val="00B61B7A"/>
    <w:rsid w:val="00B61D8E"/>
    <w:rsid w:val="00B6255B"/>
    <w:rsid w:val="00B62A7C"/>
    <w:rsid w:val="00B64DFF"/>
    <w:rsid w:val="00B65B8F"/>
    <w:rsid w:val="00B65D8B"/>
    <w:rsid w:val="00B6611D"/>
    <w:rsid w:val="00B6717F"/>
    <w:rsid w:val="00B67A08"/>
    <w:rsid w:val="00B70A65"/>
    <w:rsid w:val="00B710EB"/>
    <w:rsid w:val="00B73CF2"/>
    <w:rsid w:val="00B7578D"/>
    <w:rsid w:val="00B7662C"/>
    <w:rsid w:val="00B7710B"/>
    <w:rsid w:val="00B801C9"/>
    <w:rsid w:val="00B80389"/>
    <w:rsid w:val="00B81CDB"/>
    <w:rsid w:val="00B81DC5"/>
    <w:rsid w:val="00B8208E"/>
    <w:rsid w:val="00B8215A"/>
    <w:rsid w:val="00B85468"/>
    <w:rsid w:val="00B856F0"/>
    <w:rsid w:val="00B869E8"/>
    <w:rsid w:val="00B87FAD"/>
    <w:rsid w:val="00B92C2B"/>
    <w:rsid w:val="00B92FC7"/>
    <w:rsid w:val="00B9321C"/>
    <w:rsid w:val="00B93413"/>
    <w:rsid w:val="00B93449"/>
    <w:rsid w:val="00B966DC"/>
    <w:rsid w:val="00B9674C"/>
    <w:rsid w:val="00B96F76"/>
    <w:rsid w:val="00B9782B"/>
    <w:rsid w:val="00B97F7D"/>
    <w:rsid w:val="00BA10CB"/>
    <w:rsid w:val="00BA36D9"/>
    <w:rsid w:val="00BA42F3"/>
    <w:rsid w:val="00BA5A9B"/>
    <w:rsid w:val="00BA6208"/>
    <w:rsid w:val="00BA6467"/>
    <w:rsid w:val="00BA64FB"/>
    <w:rsid w:val="00BA6A65"/>
    <w:rsid w:val="00BA6C91"/>
    <w:rsid w:val="00BA6F69"/>
    <w:rsid w:val="00BA7A47"/>
    <w:rsid w:val="00BB0A51"/>
    <w:rsid w:val="00BB0F5E"/>
    <w:rsid w:val="00BB11C7"/>
    <w:rsid w:val="00BB26CC"/>
    <w:rsid w:val="00BB3253"/>
    <w:rsid w:val="00BB3538"/>
    <w:rsid w:val="00BB4993"/>
    <w:rsid w:val="00BB5D41"/>
    <w:rsid w:val="00BB5F20"/>
    <w:rsid w:val="00BB65AE"/>
    <w:rsid w:val="00BB65B3"/>
    <w:rsid w:val="00BB7164"/>
    <w:rsid w:val="00BB7701"/>
    <w:rsid w:val="00BB77CB"/>
    <w:rsid w:val="00BC1EF0"/>
    <w:rsid w:val="00BC2162"/>
    <w:rsid w:val="00BC26AE"/>
    <w:rsid w:val="00BC26DC"/>
    <w:rsid w:val="00BC399F"/>
    <w:rsid w:val="00BC3E21"/>
    <w:rsid w:val="00BC3F46"/>
    <w:rsid w:val="00BC40D3"/>
    <w:rsid w:val="00BC546A"/>
    <w:rsid w:val="00BD08D5"/>
    <w:rsid w:val="00BD110A"/>
    <w:rsid w:val="00BD12E1"/>
    <w:rsid w:val="00BD1E86"/>
    <w:rsid w:val="00BD3932"/>
    <w:rsid w:val="00BD3E66"/>
    <w:rsid w:val="00BD58F5"/>
    <w:rsid w:val="00BD590B"/>
    <w:rsid w:val="00BD619C"/>
    <w:rsid w:val="00BD6468"/>
    <w:rsid w:val="00BD68C4"/>
    <w:rsid w:val="00BD7193"/>
    <w:rsid w:val="00BD72B2"/>
    <w:rsid w:val="00BE0802"/>
    <w:rsid w:val="00BE2BDC"/>
    <w:rsid w:val="00BE2C6E"/>
    <w:rsid w:val="00BE5AB8"/>
    <w:rsid w:val="00BE60E5"/>
    <w:rsid w:val="00BE71AB"/>
    <w:rsid w:val="00BE7A1A"/>
    <w:rsid w:val="00BF0AF1"/>
    <w:rsid w:val="00BF10AD"/>
    <w:rsid w:val="00BF23DB"/>
    <w:rsid w:val="00BF246B"/>
    <w:rsid w:val="00BF2750"/>
    <w:rsid w:val="00BF2905"/>
    <w:rsid w:val="00BF29CA"/>
    <w:rsid w:val="00BF34E2"/>
    <w:rsid w:val="00BF5769"/>
    <w:rsid w:val="00BF5DF8"/>
    <w:rsid w:val="00BF6CBA"/>
    <w:rsid w:val="00BF7FE3"/>
    <w:rsid w:val="00C00199"/>
    <w:rsid w:val="00C00C4C"/>
    <w:rsid w:val="00C02320"/>
    <w:rsid w:val="00C04E8F"/>
    <w:rsid w:val="00C06108"/>
    <w:rsid w:val="00C06463"/>
    <w:rsid w:val="00C06615"/>
    <w:rsid w:val="00C066AD"/>
    <w:rsid w:val="00C121DE"/>
    <w:rsid w:val="00C1287B"/>
    <w:rsid w:val="00C17284"/>
    <w:rsid w:val="00C2032C"/>
    <w:rsid w:val="00C20F95"/>
    <w:rsid w:val="00C2165A"/>
    <w:rsid w:val="00C219AD"/>
    <w:rsid w:val="00C21CC9"/>
    <w:rsid w:val="00C21CFB"/>
    <w:rsid w:val="00C21FE1"/>
    <w:rsid w:val="00C223DE"/>
    <w:rsid w:val="00C2388E"/>
    <w:rsid w:val="00C23F0C"/>
    <w:rsid w:val="00C24346"/>
    <w:rsid w:val="00C24452"/>
    <w:rsid w:val="00C24978"/>
    <w:rsid w:val="00C25029"/>
    <w:rsid w:val="00C26FDE"/>
    <w:rsid w:val="00C27DDD"/>
    <w:rsid w:val="00C3065B"/>
    <w:rsid w:val="00C32158"/>
    <w:rsid w:val="00C321A8"/>
    <w:rsid w:val="00C33D09"/>
    <w:rsid w:val="00C35D66"/>
    <w:rsid w:val="00C35EC5"/>
    <w:rsid w:val="00C3732D"/>
    <w:rsid w:val="00C37937"/>
    <w:rsid w:val="00C37A84"/>
    <w:rsid w:val="00C40184"/>
    <w:rsid w:val="00C4099A"/>
    <w:rsid w:val="00C4163C"/>
    <w:rsid w:val="00C419D2"/>
    <w:rsid w:val="00C41A94"/>
    <w:rsid w:val="00C436BD"/>
    <w:rsid w:val="00C438E3"/>
    <w:rsid w:val="00C43F56"/>
    <w:rsid w:val="00C44712"/>
    <w:rsid w:val="00C4530C"/>
    <w:rsid w:val="00C45D7F"/>
    <w:rsid w:val="00C5007A"/>
    <w:rsid w:val="00C50998"/>
    <w:rsid w:val="00C529F0"/>
    <w:rsid w:val="00C52A29"/>
    <w:rsid w:val="00C52DE3"/>
    <w:rsid w:val="00C54614"/>
    <w:rsid w:val="00C56152"/>
    <w:rsid w:val="00C56D55"/>
    <w:rsid w:val="00C576EF"/>
    <w:rsid w:val="00C60302"/>
    <w:rsid w:val="00C6207B"/>
    <w:rsid w:val="00C62084"/>
    <w:rsid w:val="00C62F7B"/>
    <w:rsid w:val="00C630D2"/>
    <w:rsid w:val="00C63A48"/>
    <w:rsid w:val="00C63C74"/>
    <w:rsid w:val="00C640C6"/>
    <w:rsid w:val="00C64999"/>
    <w:rsid w:val="00C64C67"/>
    <w:rsid w:val="00C64FA9"/>
    <w:rsid w:val="00C66722"/>
    <w:rsid w:val="00C6767E"/>
    <w:rsid w:val="00C718A9"/>
    <w:rsid w:val="00C72409"/>
    <w:rsid w:val="00C73247"/>
    <w:rsid w:val="00C73FE0"/>
    <w:rsid w:val="00C74EDE"/>
    <w:rsid w:val="00C7725D"/>
    <w:rsid w:val="00C803BD"/>
    <w:rsid w:val="00C80AF2"/>
    <w:rsid w:val="00C8156F"/>
    <w:rsid w:val="00C82218"/>
    <w:rsid w:val="00C842B1"/>
    <w:rsid w:val="00C84C93"/>
    <w:rsid w:val="00C8715D"/>
    <w:rsid w:val="00C872FD"/>
    <w:rsid w:val="00C87A2D"/>
    <w:rsid w:val="00C9077F"/>
    <w:rsid w:val="00C90927"/>
    <w:rsid w:val="00C9119F"/>
    <w:rsid w:val="00C93186"/>
    <w:rsid w:val="00C93494"/>
    <w:rsid w:val="00C93C8F"/>
    <w:rsid w:val="00C93DA5"/>
    <w:rsid w:val="00C93DB6"/>
    <w:rsid w:val="00C94089"/>
    <w:rsid w:val="00C965E8"/>
    <w:rsid w:val="00C9680B"/>
    <w:rsid w:val="00C972B2"/>
    <w:rsid w:val="00C97350"/>
    <w:rsid w:val="00CA00D9"/>
    <w:rsid w:val="00CA0F53"/>
    <w:rsid w:val="00CA1624"/>
    <w:rsid w:val="00CA1DD4"/>
    <w:rsid w:val="00CA287B"/>
    <w:rsid w:val="00CA2BCD"/>
    <w:rsid w:val="00CA328B"/>
    <w:rsid w:val="00CA424E"/>
    <w:rsid w:val="00CA47DD"/>
    <w:rsid w:val="00CA4813"/>
    <w:rsid w:val="00CA4DDF"/>
    <w:rsid w:val="00CA599E"/>
    <w:rsid w:val="00CA59D2"/>
    <w:rsid w:val="00CA6226"/>
    <w:rsid w:val="00CA651A"/>
    <w:rsid w:val="00CA700F"/>
    <w:rsid w:val="00CB04FB"/>
    <w:rsid w:val="00CB089B"/>
    <w:rsid w:val="00CB2E43"/>
    <w:rsid w:val="00CB36D3"/>
    <w:rsid w:val="00CC0BAF"/>
    <w:rsid w:val="00CC2439"/>
    <w:rsid w:val="00CC2EED"/>
    <w:rsid w:val="00CC31DD"/>
    <w:rsid w:val="00CC3218"/>
    <w:rsid w:val="00CC45E9"/>
    <w:rsid w:val="00CC59F9"/>
    <w:rsid w:val="00CC68B6"/>
    <w:rsid w:val="00CD086A"/>
    <w:rsid w:val="00CD129C"/>
    <w:rsid w:val="00CD1ED4"/>
    <w:rsid w:val="00CD248E"/>
    <w:rsid w:val="00CD26A2"/>
    <w:rsid w:val="00CD2DF9"/>
    <w:rsid w:val="00CD412C"/>
    <w:rsid w:val="00CD41BA"/>
    <w:rsid w:val="00CD4E33"/>
    <w:rsid w:val="00CD50AB"/>
    <w:rsid w:val="00CD5799"/>
    <w:rsid w:val="00CE01BD"/>
    <w:rsid w:val="00CE0B2B"/>
    <w:rsid w:val="00CE3D2A"/>
    <w:rsid w:val="00CE45E9"/>
    <w:rsid w:val="00CE4D47"/>
    <w:rsid w:val="00CE55DD"/>
    <w:rsid w:val="00CE6089"/>
    <w:rsid w:val="00CE698D"/>
    <w:rsid w:val="00CE6CBA"/>
    <w:rsid w:val="00CE7CD7"/>
    <w:rsid w:val="00CF006A"/>
    <w:rsid w:val="00CF02C2"/>
    <w:rsid w:val="00CF0364"/>
    <w:rsid w:val="00CF0729"/>
    <w:rsid w:val="00CF1DA0"/>
    <w:rsid w:val="00CF291F"/>
    <w:rsid w:val="00CF3220"/>
    <w:rsid w:val="00CF3862"/>
    <w:rsid w:val="00CF55FF"/>
    <w:rsid w:val="00CF6184"/>
    <w:rsid w:val="00CF6D9F"/>
    <w:rsid w:val="00CF76A0"/>
    <w:rsid w:val="00CF76D0"/>
    <w:rsid w:val="00CF7C2F"/>
    <w:rsid w:val="00D0141F"/>
    <w:rsid w:val="00D01743"/>
    <w:rsid w:val="00D01D04"/>
    <w:rsid w:val="00D038B1"/>
    <w:rsid w:val="00D03910"/>
    <w:rsid w:val="00D04198"/>
    <w:rsid w:val="00D046B7"/>
    <w:rsid w:val="00D05DBF"/>
    <w:rsid w:val="00D069B6"/>
    <w:rsid w:val="00D06C0D"/>
    <w:rsid w:val="00D0706E"/>
    <w:rsid w:val="00D07128"/>
    <w:rsid w:val="00D07179"/>
    <w:rsid w:val="00D07674"/>
    <w:rsid w:val="00D10695"/>
    <w:rsid w:val="00D1085F"/>
    <w:rsid w:val="00D11126"/>
    <w:rsid w:val="00D13F3D"/>
    <w:rsid w:val="00D142BE"/>
    <w:rsid w:val="00D146CE"/>
    <w:rsid w:val="00D14BDA"/>
    <w:rsid w:val="00D14D16"/>
    <w:rsid w:val="00D159F5"/>
    <w:rsid w:val="00D15A87"/>
    <w:rsid w:val="00D16357"/>
    <w:rsid w:val="00D16FEF"/>
    <w:rsid w:val="00D1782D"/>
    <w:rsid w:val="00D17E38"/>
    <w:rsid w:val="00D20913"/>
    <w:rsid w:val="00D21126"/>
    <w:rsid w:val="00D2151A"/>
    <w:rsid w:val="00D217F4"/>
    <w:rsid w:val="00D220D5"/>
    <w:rsid w:val="00D234FA"/>
    <w:rsid w:val="00D2452F"/>
    <w:rsid w:val="00D247BF"/>
    <w:rsid w:val="00D24B0E"/>
    <w:rsid w:val="00D251CF"/>
    <w:rsid w:val="00D263F9"/>
    <w:rsid w:val="00D27D14"/>
    <w:rsid w:val="00D32AB6"/>
    <w:rsid w:val="00D32C56"/>
    <w:rsid w:val="00D32C7D"/>
    <w:rsid w:val="00D32DD6"/>
    <w:rsid w:val="00D32DE9"/>
    <w:rsid w:val="00D331B7"/>
    <w:rsid w:val="00D3377C"/>
    <w:rsid w:val="00D34586"/>
    <w:rsid w:val="00D34F21"/>
    <w:rsid w:val="00D35403"/>
    <w:rsid w:val="00D36A10"/>
    <w:rsid w:val="00D376B0"/>
    <w:rsid w:val="00D37C97"/>
    <w:rsid w:val="00D4014A"/>
    <w:rsid w:val="00D40189"/>
    <w:rsid w:val="00D40CA0"/>
    <w:rsid w:val="00D412E2"/>
    <w:rsid w:val="00D41A73"/>
    <w:rsid w:val="00D42168"/>
    <w:rsid w:val="00D42DD7"/>
    <w:rsid w:val="00D43ADF"/>
    <w:rsid w:val="00D452CB"/>
    <w:rsid w:val="00D47E73"/>
    <w:rsid w:val="00D50468"/>
    <w:rsid w:val="00D5087F"/>
    <w:rsid w:val="00D50AFD"/>
    <w:rsid w:val="00D5141F"/>
    <w:rsid w:val="00D52B27"/>
    <w:rsid w:val="00D544B1"/>
    <w:rsid w:val="00D558A7"/>
    <w:rsid w:val="00D55C10"/>
    <w:rsid w:val="00D5617C"/>
    <w:rsid w:val="00D5629D"/>
    <w:rsid w:val="00D57C0B"/>
    <w:rsid w:val="00D57C1F"/>
    <w:rsid w:val="00D60604"/>
    <w:rsid w:val="00D62152"/>
    <w:rsid w:val="00D62B5D"/>
    <w:rsid w:val="00D65FB4"/>
    <w:rsid w:val="00D6794A"/>
    <w:rsid w:val="00D71837"/>
    <w:rsid w:val="00D72E8F"/>
    <w:rsid w:val="00D73905"/>
    <w:rsid w:val="00D74081"/>
    <w:rsid w:val="00D80976"/>
    <w:rsid w:val="00D815FF"/>
    <w:rsid w:val="00D83AB3"/>
    <w:rsid w:val="00D8502E"/>
    <w:rsid w:val="00D85233"/>
    <w:rsid w:val="00D853BE"/>
    <w:rsid w:val="00D8571A"/>
    <w:rsid w:val="00D86093"/>
    <w:rsid w:val="00D861E5"/>
    <w:rsid w:val="00D86828"/>
    <w:rsid w:val="00D86AAB"/>
    <w:rsid w:val="00D87983"/>
    <w:rsid w:val="00D87C60"/>
    <w:rsid w:val="00D87E82"/>
    <w:rsid w:val="00D90476"/>
    <w:rsid w:val="00D9047D"/>
    <w:rsid w:val="00D91214"/>
    <w:rsid w:val="00D91960"/>
    <w:rsid w:val="00D923BD"/>
    <w:rsid w:val="00D92D94"/>
    <w:rsid w:val="00D92DF8"/>
    <w:rsid w:val="00D92FE8"/>
    <w:rsid w:val="00D94634"/>
    <w:rsid w:val="00D956DF"/>
    <w:rsid w:val="00D95A7D"/>
    <w:rsid w:val="00D95C5B"/>
    <w:rsid w:val="00D964C5"/>
    <w:rsid w:val="00DA086B"/>
    <w:rsid w:val="00DA0A38"/>
    <w:rsid w:val="00DA0FDA"/>
    <w:rsid w:val="00DA13E7"/>
    <w:rsid w:val="00DA169D"/>
    <w:rsid w:val="00DA1D59"/>
    <w:rsid w:val="00DA22D5"/>
    <w:rsid w:val="00DA2314"/>
    <w:rsid w:val="00DA25A5"/>
    <w:rsid w:val="00DA2CD3"/>
    <w:rsid w:val="00DA347B"/>
    <w:rsid w:val="00DA3B01"/>
    <w:rsid w:val="00DA3C9C"/>
    <w:rsid w:val="00DA415D"/>
    <w:rsid w:val="00DA4AAC"/>
    <w:rsid w:val="00DA5715"/>
    <w:rsid w:val="00DA719A"/>
    <w:rsid w:val="00DB07E6"/>
    <w:rsid w:val="00DB094B"/>
    <w:rsid w:val="00DB1105"/>
    <w:rsid w:val="00DB3EE3"/>
    <w:rsid w:val="00DB4BBA"/>
    <w:rsid w:val="00DB576D"/>
    <w:rsid w:val="00DB67B6"/>
    <w:rsid w:val="00DB6FD8"/>
    <w:rsid w:val="00DB707F"/>
    <w:rsid w:val="00DB73B6"/>
    <w:rsid w:val="00DB7E56"/>
    <w:rsid w:val="00DC0010"/>
    <w:rsid w:val="00DC06DA"/>
    <w:rsid w:val="00DC0C38"/>
    <w:rsid w:val="00DC0F7E"/>
    <w:rsid w:val="00DC166D"/>
    <w:rsid w:val="00DC2898"/>
    <w:rsid w:val="00DC2C45"/>
    <w:rsid w:val="00DC2FD6"/>
    <w:rsid w:val="00DC3788"/>
    <w:rsid w:val="00DC4423"/>
    <w:rsid w:val="00DC45CA"/>
    <w:rsid w:val="00DC46D5"/>
    <w:rsid w:val="00DC48B7"/>
    <w:rsid w:val="00DC5589"/>
    <w:rsid w:val="00DC5ABF"/>
    <w:rsid w:val="00DC5B85"/>
    <w:rsid w:val="00DC5E11"/>
    <w:rsid w:val="00DC60B3"/>
    <w:rsid w:val="00DC6BDD"/>
    <w:rsid w:val="00DC6E32"/>
    <w:rsid w:val="00DC7502"/>
    <w:rsid w:val="00DC757D"/>
    <w:rsid w:val="00DD2079"/>
    <w:rsid w:val="00DD26F3"/>
    <w:rsid w:val="00DD44EB"/>
    <w:rsid w:val="00DD49FB"/>
    <w:rsid w:val="00DD5181"/>
    <w:rsid w:val="00DD573C"/>
    <w:rsid w:val="00DD678C"/>
    <w:rsid w:val="00DD67E1"/>
    <w:rsid w:val="00DD78B2"/>
    <w:rsid w:val="00DD7D96"/>
    <w:rsid w:val="00DE0352"/>
    <w:rsid w:val="00DE0B25"/>
    <w:rsid w:val="00DE178F"/>
    <w:rsid w:val="00DE1B07"/>
    <w:rsid w:val="00DE31D3"/>
    <w:rsid w:val="00DE4EF7"/>
    <w:rsid w:val="00DE5380"/>
    <w:rsid w:val="00DE6FE1"/>
    <w:rsid w:val="00DE75E0"/>
    <w:rsid w:val="00DE779A"/>
    <w:rsid w:val="00DF0173"/>
    <w:rsid w:val="00DF0702"/>
    <w:rsid w:val="00DF1C80"/>
    <w:rsid w:val="00DF24B8"/>
    <w:rsid w:val="00DF27FE"/>
    <w:rsid w:val="00DF2E12"/>
    <w:rsid w:val="00DF391A"/>
    <w:rsid w:val="00DF43DE"/>
    <w:rsid w:val="00DF4731"/>
    <w:rsid w:val="00DF4BC6"/>
    <w:rsid w:val="00DF4F6D"/>
    <w:rsid w:val="00DF6156"/>
    <w:rsid w:val="00DF62CC"/>
    <w:rsid w:val="00DF6C88"/>
    <w:rsid w:val="00DF71B0"/>
    <w:rsid w:val="00E00197"/>
    <w:rsid w:val="00E01E8F"/>
    <w:rsid w:val="00E02CC3"/>
    <w:rsid w:val="00E02E75"/>
    <w:rsid w:val="00E02F71"/>
    <w:rsid w:val="00E03583"/>
    <w:rsid w:val="00E0404C"/>
    <w:rsid w:val="00E04417"/>
    <w:rsid w:val="00E062CB"/>
    <w:rsid w:val="00E06615"/>
    <w:rsid w:val="00E07577"/>
    <w:rsid w:val="00E07806"/>
    <w:rsid w:val="00E102E8"/>
    <w:rsid w:val="00E10F99"/>
    <w:rsid w:val="00E11125"/>
    <w:rsid w:val="00E11503"/>
    <w:rsid w:val="00E11571"/>
    <w:rsid w:val="00E11BD4"/>
    <w:rsid w:val="00E12B55"/>
    <w:rsid w:val="00E13199"/>
    <w:rsid w:val="00E16898"/>
    <w:rsid w:val="00E17021"/>
    <w:rsid w:val="00E2190B"/>
    <w:rsid w:val="00E22832"/>
    <w:rsid w:val="00E22B59"/>
    <w:rsid w:val="00E22F8A"/>
    <w:rsid w:val="00E2449B"/>
    <w:rsid w:val="00E251FA"/>
    <w:rsid w:val="00E25589"/>
    <w:rsid w:val="00E257C6"/>
    <w:rsid w:val="00E257DF"/>
    <w:rsid w:val="00E258B1"/>
    <w:rsid w:val="00E25CC6"/>
    <w:rsid w:val="00E264BC"/>
    <w:rsid w:val="00E265D3"/>
    <w:rsid w:val="00E26EDC"/>
    <w:rsid w:val="00E2706E"/>
    <w:rsid w:val="00E27DC9"/>
    <w:rsid w:val="00E306CF"/>
    <w:rsid w:val="00E318A1"/>
    <w:rsid w:val="00E31F77"/>
    <w:rsid w:val="00E33111"/>
    <w:rsid w:val="00E3313F"/>
    <w:rsid w:val="00E34584"/>
    <w:rsid w:val="00E34E6B"/>
    <w:rsid w:val="00E34E7D"/>
    <w:rsid w:val="00E35A6B"/>
    <w:rsid w:val="00E360A8"/>
    <w:rsid w:val="00E364EE"/>
    <w:rsid w:val="00E36955"/>
    <w:rsid w:val="00E372F8"/>
    <w:rsid w:val="00E401FF"/>
    <w:rsid w:val="00E4038C"/>
    <w:rsid w:val="00E40ED2"/>
    <w:rsid w:val="00E41615"/>
    <w:rsid w:val="00E41ED5"/>
    <w:rsid w:val="00E42219"/>
    <w:rsid w:val="00E43FED"/>
    <w:rsid w:val="00E46733"/>
    <w:rsid w:val="00E469FC"/>
    <w:rsid w:val="00E46E02"/>
    <w:rsid w:val="00E47843"/>
    <w:rsid w:val="00E500AB"/>
    <w:rsid w:val="00E5054B"/>
    <w:rsid w:val="00E51003"/>
    <w:rsid w:val="00E5124C"/>
    <w:rsid w:val="00E5364C"/>
    <w:rsid w:val="00E53BBD"/>
    <w:rsid w:val="00E54E92"/>
    <w:rsid w:val="00E54FE8"/>
    <w:rsid w:val="00E563EE"/>
    <w:rsid w:val="00E60176"/>
    <w:rsid w:val="00E604BE"/>
    <w:rsid w:val="00E60939"/>
    <w:rsid w:val="00E61787"/>
    <w:rsid w:val="00E6258B"/>
    <w:rsid w:val="00E62D07"/>
    <w:rsid w:val="00E63F45"/>
    <w:rsid w:val="00E648AC"/>
    <w:rsid w:val="00E6660C"/>
    <w:rsid w:val="00E67307"/>
    <w:rsid w:val="00E67DF2"/>
    <w:rsid w:val="00E736F4"/>
    <w:rsid w:val="00E7380F"/>
    <w:rsid w:val="00E746E1"/>
    <w:rsid w:val="00E76065"/>
    <w:rsid w:val="00E7637E"/>
    <w:rsid w:val="00E76DF9"/>
    <w:rsid w:val="00E771B3"/>
    <w:rsid w:val="00E80753"/>
    <w:rsid w:val="00E80B14"/>
    <w:rsid w:val="00E82E8C"/>
    <w:rsid w:val="00E838F9"/>
    <w:rsid w:val="00E83EAB"/>
    <w:rsid w:val="00E841CB"/>
    <w:rsid w:val="00E84A1A"/>
    <w:rsid w:val="00E86782"/>
    <w:rsid w:val="00E86CC8"/>
    <w:rsid w:val="00E875F0"/>
    <w:rsid w:val="00E879E5"/>
    <w:rsid w:val="00E87A0D"/>
    <w:rsid w:val="00E91BBE"/>
    <w:rsid w:val="00E926FB"/>
    <w:rsid w:val="00E92804"/>
    <w:rsid w:val="00E92A21"/>
    <w:rsid w:val="00E94B55"/>
    <w:rsid w:val="00E95B78"/>
    <w:rsid w:val="00E95D77"/>
    <w:rsid w:val="00E97BBB"/>
    <w:rsid w:val="00EA0677"/>
    <w:rsid w:val="00EA09D8"/>
    <w:rsid w:val="00EA1AD9"/>
    <w:rsid w:val="00EA1E61"/>
    <w:rsid w:val="00EA1F95"/>
    <w:rsid w:val="00EA203E"/>
    <w:rsid w:val="00EA21B2"/>
    <w:rsid w:val="00EA278A"/>
    <w:rsid w:val="00EA42F8"/>
    <w:rsid w:val="00EA52AB"/>
    <w:rsid w:val="00EA54D9"/>
    <w:rsid w:val="00EA5895"/>
    <w:rsid w:val="00EA7253"/>
    <w:rsid w:val="00EA799E"/>
    <w:rsid w:val="00EA7CE2"/>
    <w:rsid w:val="00EB03AA"/>
    <w:rsid w:val="00EB044A"/>
    <w:rsid w:val="00EB0A85"/>
    <w:rsid w:val="00EB0BCA"/>
    <w:rsid w:val="00EB167B"/>
    <w:rsid w:val="00EB1B71"/>
    <w:rsid w:val="00EB309A"/>
    <w:rsid w:val="00EB37C1"/>
    <w:rsid w:val="00EB3B60"/>
    <w:rsid w:val="00EB3D2C"/>
    <w:rsid w:val="00EB3D3E"/>
    <w:rsid w:val="00EB3E61"/>
    <w:rsid w:val="00EB4156"/>
    <w:rsid w:val="00EB4C3C"/>
    <w:rsid w:val="00EB771C"/>
    <w:rsid w:val="00EB7BD7"/>
    <w:rsid w:val="00EB7C96"/>
    <w:rsid w:val="00EC0F80"/>
    <w:rsid w:val="00EC10A7"/>
    <w:rsid w:val="00EC1171"/>
    <w:rsid w:val="00EC1B32"/>
    <w:rsid w:val="00EC1C93"/>
    <w:rsid w:val="00EC298F"/>
    <w:rsid w:val="00EC2F90"/>
    <w:rsid w:val="00EC3668"/>
    <w:rsid w:val="00EC59DF"/>
    <w:rsid w:val="00EC61EA"/>
    <w:rsid w:val="00EC6DC5"/>
    <w:rsid w:val="00EC71E5"/>
    <w:rsid w:val="00EC76D6"/>
    <w:rsid w:val="00EC78A5"/>
    <w:rsid w:val="00ED0998"/>
    <w:rsid w:val="00ED0C2A"/>
    <w:rsid w:val="00ED29AC"/>
    <w:rsid w:val="00ED29EC"/>
    <w:rsid w:val="00ED3DCB"/>
    <w:rsid w:val="00ED4567"/>
    <w:rsid w:val="00ED5439"/>
    <w:rsid w:val="00ED59F2"/>
    <w:rsid w:val="00ED754C"/>
    <w:rsid w:val="00EE238E"/>
    <w:rsid w:val="00EE414F"/>
    <w:rsid w:val="00EE425C"/>
    <w:rsid w:val="00EE4ABD"/>
    <w:rsid w:val="00EE5EAE"/>
    <w:rsid w:val="00EF0525"/>
    <w:rsid w:val="00EF071A"/>
    <w:rsid w:val="00EF0B48"/>
    <w:rsid w:val="00EF2032"/>
    <w:rsid w:val="00EF617F"/>
    <w:rsid w:val="00EF6229"/>
    <w:rsid w:val="00EF7633"/>
    <w:rsid w:val="00F00E3B"/>
    <w:rsid w:val="00F01616"/>
    <w:rsid w:val="00F02219"/>
    <w:rsid w:val="00F02CA1"/>
    <w:rsid w:val="00F030B9"/>
    <w:rsid w:val="00F045FE"/>
    <w:rsid w:val="00F047AD"/>
    <w:rsid w:val="00F057D1"/>
    <w:rsid w:val="00F0594E"/>
    <w:rsid w:val="00F06589"/>
    <w:rsid w:val="00F07B08"/>
    <w:rsid w:val="00F10F70"/>
    <w:rsid w:val="00F11437"/>
    <w:rsid w:val="00F1158C"/>
    <w:rsid w:val="00F11B69"/>
    <w:rsid w:val="00F13F3B"/>
    <w:rsid w:val="00F143E3"/>
    <w:rsid w:val="00F17032"/>
    <w:rsid w:val="00F176DB"/>
    <w:rsid w:val="00F2024C"/>
    <w:rsid w:val="00F203F1"/>
    <w:rsid w:val="00F205B7"/>
    <w:rsid w:val="00F205E4"/>
    <w:rsid w:val="00F205FE"/>
    <w:rsid w:val="00F20974"/>
    <w:rsid w:val="00F20D7E"/>
    <w:rsid w:val="00F20D9A"/>
    <w:rsid w:val="00F22054"/>
    <w:rsid w:val="00F2298A"/>
    <w:rsid w:val="00F23625"/>
    <w:rsid w:val="00F250C0"/>
    <w:rsid w:val="00F26163"/>
    <w:rsid w:val="00F26461"/>
    <w:rsid w:val="00F26A56"/>
    <w:rsid w:val="00F31684"/>
    <w:rsid w:val="00F31C6B"/>
    <w:rsid w:val="00F32299"/>
    <w:rsid w:val="00F336A9"/>
    <w:rsid w:val="00F33A50"/>
    <w:rsid w:val="00F34BF4"/>
    <w:rsid w:val="00F360C0"/>
    <w:rsid w:val="00F400DF"/>
    <w:rsid w:val="00F41144"/>
    <w:rsid w:val="00F41984"/>
    <w:rsid w:val="00F42034"/>
    <w:rsid w:val="00F43A47"/>
    <w:rsid w:val="00F44AD4"/>
    <w:rsid w:val="00F45196"/>
    <w:rsid w:val="00F454C4"/>
    <w:rsid w:val="00F464F9"/>
    <w:rsid w:val="00F466E2"/>
    <w:rsid w:val="00F4799B"/>
    <w:rsid w:val="00F47B66"/>
    <w:rsid w:val="00F47F53"/>
    <w:rsid w:val="00F47F63"/>
    <w:rsid w:val="00F503DB"/>
    <w:rsid w:val="00F51294"/>
    <w:rsid w:val="00F5131C"/>
    <w:rsid w:val="00F514CE"/>
    <w:rsid w:val="00F51C50"/>
    <w:rsid w:val="00F528F8"/>
    <w:rsid w:val="00F53335"/>
    <w:rsid w:val="00F53E88"/>
    <w:rsid w:val="00F547AA"/>
    <w:rsid w:val="00F5487E"/>
    <w:rsid w:val="00F54ADF"/>
    <w:rsid w:val="00F5511A"/>
    <w:rsid w:val="00F554E1"/>
    <w:rsid w:val="00F55A52"/>
    <w:rsid w:val="00F55D29"/>
    <w:rsid w:val="00F57962"/>
    <w:rsid w:val="00F57AEB"/>
    <w:rsid w:val="00F57DD0"/>
    <w:rsid w:val="00F60173"/>
    <w:rsid w:val="00F6147F"/>
    <w:rsid w:val="00F61E3B"/>
    <w:rsid w:val="00F62133"/>
    <w:rsid w:val="00F63125"/>
    <w:rsid w:val="00F6330E"/>
    <w:rsid w:val="00F637F8"/>
    <w:rsid w:val="00F63A89"/>
    <w:rsid w:val="00F63DD2"/>
    <w:rsid w:val="00F6420E"/>
    <w:rsid w:val="00F645A9"/>
    <w:rsid w:val="00F656F2"/>
    <w:rsid w:val="00F65917"/>
    <w:rsid w:val="00F70242"/>
    <w:rsid w:val="00F709C5"/>
    <w:rsid w:val="00F70B44"/>
    <w:rsid w:val="00F70DB7"/>
    <w:rsid w:val="00F70F5D"/>
    <w:rsid w:val="00F714E3"/>
    <w:rsid w:val="00F71691"/>
    <w:rsid w:val="00F71DC7"/>
    <w:rsid w:val="00F73363"/>
    <w:rsid w:val="00F735BD"/>
    <w:rsid w:val="00F757A9"/>
    <w:rsid w:val="00F761F0"/>
    <w:rsid w:val="00F76ADC"/>
    <w:rsid w:val="00F7743D"/>
    <w:rsid w:val="00F811C8"/>
    <w:rsid w:val="00F81891"/>
    <w:rsid w:val="00F81961"/>
    <w:rsid w:val="00F81D55"/>
    <w:rsid w:val="00F82744"/>
    <w:rsid w:val="00F84762"/>
    <w:rsid w:val="00F85677"/>
    <w:rsid w:val="00F85A92"/>
    <w:rsid w:val="00F85B84"/>
    <w:rsid w:val="00F861FA"/>
    <w:rsid w:val="00F869AA"/>
    <w:rsid w:val="00F8702D"/>
    <w:rsid w:val="00F87AA5"/>
    <w:rsid w:val="00F90406"/>
    <w:rsid w:val="00F90D68"/>
    <w:rsid w:val="00F91DAD"/>
    <w:rsid w:val="00F92393"/>
    <w:rsid w:val="00F928DE"/>
    <w:rsid w:val="00F92E33"/>
    <w:rsid w:val="00F94174"/>
    <w:rsid w:val="00F941F8"/>
    <w:rsid w:val="00F9461E"/>
    <w:rsid w:val="00F94F45"/>
    <w:rsid w:val="00F9654B"/>
    <w:rsid w:val="00F96692"/>
    <w:rsid w:val="00F977E5"/>
    <w:rsid w:val="00F97EDA"/>
    <w:rsid w:val="00FA02D2"/>
    <w:rsid w:val="00FA040B"/>
    <w:rsid w:val="00FA2DB3"/>
    <w:rsid w:val="00FA31AF"/>
    <w:rsid w:val="00FA3682"/>
    <w:rsid w:val="00FA630E"/>
    <w:rsid w:val="00FA663C"/>
    <w:rsid w:val="00FA7534"/>
    <w:rsid w:val="00FA7C31"/>
    <w:rsid w:val="00FB0E29"/>
    <w:rsid w:val="00FB1BC1"/>
    <w:rsid w:val="00FB2012"/>
    <w:rsid w:val="00FB3B66"/>
    <w:rsid w:val="00FB476E"/>
    <w:rsid w:val="00FB4C8F"/>
    <w:rsid w:val="00FB56C0"/>
    <w:rsid w:val="00FB70AF"/>
    <w:rsid w:val="00FB7B5C"/>
    <w:rsid w:val="00FB7EFD"/>
    <w:rsid w:val="00FC0E82"/>
    <w:rsid w:val="00FC149C"/>
    <w:rsid w:val="00FC34D3"/>
    <w:rsid w:val="00FC3A7D"/>
    <w:rsid w:val="00FC4401"/>
    <w:rsid w:val="00FC5BAD"/>
    <w:rsid w:val="00FC7983"/>
    <w:rsid w:val="00FD0931"/>
    <w:rsid w:val="00FD1A2A"/>
    <w:rsid w:val="00FD1AC5"/>
    <w:rsid w:val="00FD2CF8"/>
    <w:rsid w:val="00FD38DD"/>
    <w:rsid w:val="00FD3CEC"/>
    <w:rsid w:val="00FD4873"/>
    <w:rsid w:val="00FD5753"/>
    <w:rsid w:val="00FD66DA"/>
    <w:rsid w:val="00FE0971"/>
    <w:rsid w:val="00FE09C4"/>
    <w:rsid w:val="00FE0B63"/>
    <w:rsid w:val="00FE1195"/>
    <w:rsid w:val="00FE2032"/>
    <w:rsid w:val="00FE211E"/>
    <w:rsid w:val="00FE2EC7"/>
    <w:rsid w:val="00FE3927"/>
    <w:rsid w:val="00FE39C9"/>
    <w:rsid w:val="00FE4003"/>
    <w:rsid w:val="00FE4EFD"/>
    <w:rsid w:val="00FE4F53"/>
    <w:rsid w:val="00FE4F8E"/>
    <w:rsid w:val="00FE5736"/>
    <w:rsid w:val="00FE5B17"/>
    <w:rsid w:val="00FE7EF4"/>
    <w:rsid w:val="00FF0848"/>
    <w:rsid w:val="00FF1324"/>
    <w:rsid w:val="00FF13FE"/>
    <w:rsid w:val="00FF255A"/>
    <w:rsid w:val="00FF3A00"/>
    <w:rsid w:val="00FF4231"/>
    <w:rsid w:val="00FF55C2"/>
    <w:rsid w:val="00FF63CB"/>
    <w:rsid w:val="00FF6CBE"/>
    <w:rsid w:val="00FF6F3F"/>
    <w:rsid w:val="00FF7B84"/>
  </w:rsids>
  <m:mathPr>
    <m:mathFont m:val="Cambria Math"/>
    <m:brkBin m:val="before"/>
    <m:brkBinSub m:val="--"/>
    <m:smallFrac m:val="0"/>
    <m:dispDef/>
    <m:lMargin m:val="0"/>
    <m:rMargin m:val="0"/>
    <m:defJc m:val="centerGroup"/>
    <m:wrapIndent m:val="1440"/>
    <m:intLim m:val="subSup"/>
    <m:naryLim m:val="undOvr"/>
  </m:mathPr>
  <w:themeFontLang w:val="en-ID"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AD5C28E"/>
  <w15:chartTrackingRefBased/>
  <w15:docId w15:val="{8CDA9B40-BDF7-412C-A677-1F782716B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E9E"/>
    <w:pPr>
      <w:spacing w:after="0" w:line="360" w:lineRule="auto"/>
      <w:jc w:val="both"/>
    </w:pPr>
    <w:rPr>
      <w:rFonts w:ascii="Times New Roman" w:eastAsia="Calibri" w:hAnsi="Times New Roman" w:cs="Times New Roman"/>
      <w:sz w:val="24"/>
      <w:lang w:val="en-US"/>
    </w:rPr>
  </w:style>
  <w:style w:type="paragraph" w:styleId="Heading1">
    <w:name w:val="heading 1"/>
    <w:basedOn w:val="Normal"/>
    <w:next w:val="Normal"/>
    <w:link w:val="Heading1Char"/>
    <w:uiPriority w:val="9"/>
    <w:qFormat/>
    <w:rsid w:val="00B22328"/>
    <w:pPr>
      <w:keepNext/>
      <w:keepLines/>
      <w:jc w:val="center"/>
      <w:outlineLvl w:val="0"/>
    </w:pPr>
    <w:rPr>
      <w:rFonts w:eastAsia="Times New Roman"/>
      <w:b/>
      <w:bCs/>
      <w:szCs w:val="24"/>
      <w:lang w:val="en-ID"/>
    </w:rPr>
  </w:style>
  <w:style w:type="paragraph" w:styleId="Heading2">
    <w:name w:val="heading 2"/>
    <w:basedOn w:val="Normal"/>
    <w:next w:val="Normal"/>
    <w:link w:val="Heading2Char"/>
    <w:uiPriority w:val="9"/>
    <w:unhideWhenUsed/>
    <w:qFormat/>
    <w:rsid w:val="00B22328"/>
    <w:pPr>
      <w:keepNext/>
      <w:keepLines/>
      <w:spacing w:before="40" w:line="240" w:lineRule="auto"/>
      <w:outlineLvl w:val="1"/>
    </w:pPr>
    <w:rPr>
      <w:rFonts w:eastAsia="Times New Roman"/>
      <w:b/>
      <w:bCs/>
      <w:szCs w:val="24"/>
      <w:lang w:val="id-ID"/>
    </w:rPr>
  </w:style>
  <w:style w:type="paragraph" w:styleId="Heading3">
    <w:name w:val="heading 3"/>
    <w:basedOn w:val="Normal"/>
    <w:next w:val="Normal"/>
    <w:link w:val="Heading3Char"/>
    <w:uiPriority w:val="9"/>
    <w:unhideWhenUsed/>
    <w:qFormat/>
    <w:rsid w:val="00C93494"/>
    <w:pPr>
      <w:keepNext/>
      <w:keepLines/>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6A0039"/>
    <w:pPr>
      <w:keepNext/>
      <w:keepLines/>
      <w:outlineLvl w:val="3"/>
    </w:pPr>
    <w:rPr>
      <w:rFonts w:eastAsiaTheme="majorEastAsia" w:cstheme="majorBidi"/>
      <w:b/>
      <w:iCs/>
    </w:rPr>
  </w:style>
  <w:style w:type="paragraph" w:styleId="Heading5">
    <w:name w:val="heading 5"/>
    <w:basedOn w:val="Normal"/>
    <w:next w:val="Normal"/>
    <w:link w:val="Heading5Char"/>
    <w:uiPriority w:val="9"/>
    <w:unhideWhenUsed/>
    <w:qFormat/>
    <w:rsid w:val="00B07629"/>
    <w:pPr>
      <w:keepNext/>
      <w:keepLines/>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
    <w:name w:val="H1"/>
    <w:basedOn w:val="Normal"/>
    <w:link w:val="H1Char"/>
    <w:qFormat/>
    <w:rsid w:val="0032408A"/>
    <w:pPr>
      <w:jc w:val="center"/>
    </w:pPr>
    <w:rPr>
      <w:rFonts w:ascii="Arial" w:eastAsia="Times New Roman" w:hAnsi="Arial" w:cs="Arial"/>
      <w:b/>
      <w:bCs/>
      <w:color w:val="000000"/>
      <w:szCs w:val="24"/>
      <w:lang w:eastAsia="en-ID"/>
    </w:rPr>
  </w:style>
  <w:style w:type="character" w:customStyle="1" w:styleId="H1Char">
    <w:name w:val="H1 Char"/>
    <w:basedOn w:val="DefaultParagraphFont"/>
    <w:link w:val="H1"/>
    <w:rsid w:val="0032408A"/>
    <w:rPr>
      <w:rFonts w:ascii="Arial" w:eastAsia="Times New Roman" w:hAnsi="Arial" w:cs="Arial"/>
      <w:b/>
      <w:bCs/>
      <w:color w:val="000000"/>
      <w:sz w:val="24"/>
      <w:szCs w:val="24"/>
      <w:lang w:val="id-ID" w:eastAsia="en-ID"/>
    </w:rPr>
  </w:style>
  <w:style w:type="paragraph" w:customStyle="1" w:styleId="head1">
    <w:name w:val="head1"/>
    <w:basedOn w:val="Normal"/>
    <w:link w:val="head1Char"/>
    <w:qFormat/>
    <w:rsid w:val="008A7485"/>
    <w:pPr>
      <w:jc w:val="center"/>
    </w:pPr>
    <w:rPr>
      <w:b/>
    </w:rPr>
  </w:style>
  <w:style w:type="character" w:customStyle="1" w:styleId="head1Char">
    <w:name w:val="head1 Char"/>
    <w:basedOn w:val="DefaultParagraphFont"/>
    <w:link w:val="head1"/>
    <w:rsid w:val="008A7485"/>
    <w:rPr>
      <w:rFonts w:ascii="Times New Roman" w:hAnsi="Times New Roman"/>
      <w:b/>
      <w:sz w:val="24"/>
    </w:rPr>
  </w:style>
  <w:style w:type="paragraph" w:customStyle="1" w:styleId="head2">
    <w:name w:val="head2"/>
    <w:basedOn w:val="head1"/>
    <w:link w:val="head2Char"/>
    <w:qFormat/>
    <w:rsid w:val="008A7485"/>
    <w:pPr>
      <w:jc w:val="left"/>
    </w:pPr>
  </w:style>
  <w:style w:type="character" w:customStyle="1" w:styleId="head2Char">
    <w:name w:val="head2 Char"/>
    <w:basedOn w:val="head1Char"/>
    <w:link w:val="head2"/>
    <w:rsid w:val="008A7485"/>
    <w:rPr>
      <w:rFonts w:ascii="Times New Roman" w:hAnsi="Times New Roman"/>
      <w:b/>
      <w:sz w:val="24"/>
    </w:rPr>
  </w:style>
  <w:style w:type="character" w:customStyle="1" w:styleId="Heading1Char">
    <w:name w:val="Heading 1 Char"/>
    <w:basedOn w:val="DefaultParagraphFont"/>
    <w:link w:val="Heading1"/>
    <w:uiPriority w:val="9"/>
    <w:rsid w:val="00B22328"/>
    <w:rPr>
      <w:rFonts w:ascii="Times New Roman" w:eastAsia="Times New Roman" w:hAnsi="Times New Roman" w:cs="Times New Roman"/>
      <w:b/>
      <w:bCs/>
      <w:sz w:val="24"/>
      <w:szCs w:val="24"/>
      <w:lang w:val="en-ID"/>
    </w:rPr>
  </w:style>
  <w:style w:type="character" w:customStyle="1" w:styleId="Heading2Char">
    <w:name w:val="Heading 2 Char"/>
    <w:basedOn w:val="DefaultParagraphFont"/>
    <w:link w:val="Heading2"/>
    <w:uiPriority w:val="9"/>
    <w:rsid w:val="00B22328"/>
    <w:rPr>
      <w:rFonts w:ascii="Times New Roman" w:eastAsia="Times New Roman" w:hAnsi="Times New Roman" w:cs="Times New Roman"/>
      <w:b/>
      <w:bCs/>
      <w:sz w:val="24"/>
      <w:szCs w:val="24"/>
    </w:rPr>
  </w:style>
  <w:style w:type="paragraph" w:styleId="ListParagraph">
    <w:name w:val="List Paragraph"/>
    <w:basedOn w:val="Normal"/>
    <w:uiPriority w:val="34"/>
    <w:qFormat/>
    <w:rsid w:val="00B22328"/>
    <w:pPr>
      <w:ind w:left="720"/>
      <w:contextualSpacing/>
    </w:pPr>
    <w:rPr>
      <w:lang w:val="en-ID"/>
    </w:rPr>
  </w:style>
  <w:style w:type="paragraph" w:customStyle="1" w:styleId="gambar">
    <w:name w:val="gambar"/>
    <w:basedOn w:val="Caption"/>
    <w:link w:val="gambarChar"/>
    <w:qFormat/>
    <w:rsid w:val="00B22328"/>
    <w:pPr>
      <w:spacing w:line="240" w:lineRule="auto"/>
      <w:jc w:val="center"/>
    </w:pPr>
    <w:rPr>
      <w:lang w:val="en-ID"/>
    </w:rPr>
  </w:style>
  <w:style w:type="character" w:customStyle="1" w:styleId="gambarChar">
    <w:name w:val="gambar Char"/>
    <w:link w:val="gambar"/>
    <w:rsid w:val="00B22328"/>
    <w:rPr>
      <w:rFonts w:ascii="Times New Roman" w:eastAsia="Calibri" w:hAnsi="Times New Roman" w:cs="Times New Roman"/>
      <w:b/>
      <w:bCs/>
      <w:sz w:val="20"/>
      <w:szCs w:val="20"/>
      <w:lang w:val="en-ID"/>
    </w:rPr>
  </w:style>
  <w:style w:type="paragraph" w:styleId="Caption">
    <w:name w:val="caption"/>
    <w:basedOn w:val="Normal"/>
    <w:next w:val="Normal"/>
    <w:link w:val="CaptionChar"/>
    <w:uiPriority w:val="35"/>
    <w:unhideWhenUsed/>
    <w:qFormat/>
    <w:rsid w:val="00635E9E"/>
    <w:rPr>
      <w:b/>
      <w:bCs/>
      <w:sz w:val="20"/>
      <w:szCs w:val="20"/>
    </w:rPr>
  </w:style>
  <w:style w:type="paragraph" w:styleId="Bibliography">
    <w:name w:val="Bibliography"/>
    <w:basedOn w:val="Normal"/>
    <w:next w:val="Normal"/>
    <w:uiPriority w:val="37"/>
    <w:unhideWhenUsed/>
    <w:rsid w:val="006C5FFD"/>
  </w:style>
  <w:style w:type="table" w:styleId="TableGrid">
    <w:name w:val="Table Grid"/>
    <w:basedOn w:val="TableNormal"/>
    <w:uiPriority w:val="99"/>
    <w:rsid w:val="00F205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D32AB6"/>
    <w:pPr>
      <w:spacing w:before="100" w:beforeAutospacing="1" w:after="100" w:afterAutospacing="1" w:line="240" w:lineRule="auto"/>
      <w:jc w:val="left"/>
    </w:pPr>
    <w:rPr>
      <w:rFonts w:eastAsia="Times New Roman"/>
      <w:szCs w:val="24"/>
    </w:rPr>
  </w:style>
  <w:style w:type="character" w:customStyle="1" w:styleId="normaltextrun">
    <w:name w:val="normaltextrun"/>
    <w:basedOn w:val="DefaultParagraphFont"/>
    <w:rsid w:val="00D32AB6"/>
  </w:style>
  <w:style w:type="character" w:customStyle="1" w:styleId="eop">
    <w:name w:val="eop"/>
    <w:basedOn w:val="DefaultParagraphFont"/>
    <w:rsid w:val="00D32AB6"/>
  </w:style>
  <w:style w:type="character" w:customStyle="1" w:styleId="Heading3Char">
    <w:name w:val="Heading 3 Char"/>
    <w:basedOn w:val="DefaultParagraphFont"/>
    <w:link w:val="Heading3"/>
    <w:uiPriority w:val="9"/>
    <w:rsid w:val="00C93494"/>
    <w:rPr>
      <w:rFonts w:ascii="Times New Roman" w:eastAsiaTheme="majorEastAsia" w:hAnsi="Times New Roman" w:cstheme="majorBidi"/>
      <w:sz w:val="24"/>
      <w:szCs w:val="24"/>
      <w:lang w:val="en-US"/>
    </w:rPr>
  </w:style>
  <w:style w:type="character" w:customStyle="1" w:styleId="Heading4Char">
    <w:name w:val="Heading 4 Char"/>
    <w:basedOn w:val="DefaultParagraphFont"/>
    <w:link w:val="Heading4"/>
    <w:uiPriority w:val="9"/>
    <w:rsid w:val="006A0039"/>
    <w:rPr>
      <w:rFonts w:ascii="Times New Roman" w:eastAsiaTheme="majorEastAsia" w:hAnsi="Times New Roman" w:cstheme="majorBidi"/>
      <w:b/>
      <w:iCs/>
      <w:sz w:val="24"/>
      <w:lang w:val="en-US"/>
    </w:rPr>
  </w:style>
  <w:style w:type="character" w:customStyle="1" w:styleId="Heading5Char">
    <w:name w:val="Heading 5 Char"/>
    <w:basedOn w:val="DefaultParagraphFont"/>
    <w:link w:val="Heading5"/>
    <w:uiPriority w:val="9"/>
    <w:rsid w:val="00B07629"/>
    <w:rPr>
      <w:rFonts w:ascii="Times New Roman" w:eastAsiaTheme="majorEastAsia" w:hAnsi="Times New Roman" w:cstheme="majorBidi"/>
      <w:b/>
      <w:sz w:val="24"/>
      <w:lang w:val="en-US"/>
    </w:rPr>
  </w:style>
  <w:style w:type="character" w:customStyle="1" w:styleId="CaptionChar">
    <w:name w:val="Caption Char"/>
    <w:basedOn w:val="DefaultParagraphFont"/>
    <w:link w:val="Caption"/>
    <w:uiPriority w:val="35"/>
    <w:rsid w:val="00D34586"/>
    <w:rPr>
      <w:rFonts w:ascii="Times New Roman" w:eastAsia="Calibri" w:hAnsi="Times New Roman" w:cs="Times New Roman"/>
      <w:b/>
      <w:bCs/>
      <w:sz w:val="20"/>
      <w:szCs w:val="20"/>
      <w:lang w:val="en-US"/>
    </w:rPr>
  </w:style>
  <w:style w:type="paragraph" w:customStyle="1" w:styleId="KodeProgram">
    <w:name w:val="Kode Program"/>
    <w:basedOn w:val="Normal"/>
    <w:link w:val="KodeProgramChar"/>
    <w:qFormat/>
    <w:rsid w:val="00215B2F"/>
    <w:pPr>
      <w:spacing w:line="240" w:lineRule="auto"/>
    </w:pPr>
    <w:rPr>
      <w:rFonts w:ascii="Courier New" w:eastAsiaTheme="minorEastAsia" w:hAnsi="Courier New" w:cstheme="minorBidi"/>
      <w:sz w:val="20"/>
      <w:lang w:val="id-ID" w:eastAsia="ko-KR"/>
    </w:rPr>
  </w:style>
  <w:style w:type="character" w:customStyle="1" w:styleId="KodeProgramChar">
    <w:name w:val="Kode Program Char"/>
    <w:basedOn w:val="DefaultParagraphFont"/>
    <w:link w:val="KodeProgram"/>
    <w:rsid w:val="00215B2F"/>
    <w:rPr>
      <w:rFonts w:ascii="Courier New" w:eastAsiaTheme="minorEastAsia" w:hAnsi="Courier New"/>
      <w:sz w:val="20"/>
      <w:lang w:eastAsia="ko-KR"/>
    </w:rPr>
  </w:style>
  <w:style w:type="character" w:customStyle="1" w:styleId="hgkelc">
    <w:name w:val="hgkelc"/>
    <w:rsid w:val="00DD49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48914">
      <w:bodyDiv w:val="1"/>
      <w:marLeft w:val="0"/>
      <w:marRight w:val="0"/>
      <w:marTop w:val="0"/>
      <w:marBottom w:val="0"/>
      <w:divBdr>
        <w:top w:val="none" w:sz="0" w:space="0" w:color="auto"/>
        <w:left w:val="none" w:sz="0" w:space="0" w:color="auto"/>
        <w:bottom w:val="none" w:sz="0" w:space="0" w:color="auto"/>
        <w:right w:val="none" w:sz="0" w:space="0" w:color="auto"/>
      </w:divBdr>
    </w:div>
    <w:div w:id="18241752">
      <w:bodyDiv w:val="1"/>
      <w:marLeft w:val="0"/>
      <w:marRight w:val="0"/>
      <w:marTop w:val="0"/>
      <w:marBottom w:val="0"/>
      <w:divBdr>
        <w:top w:val="none" w:sz="0" w:space="0" w:color="auto"/>
        <w:left w:val="none" w:sz="0" w:space="0" w:color="auto"/>
        <w:bottom w:val="none" w:sz="0" w:space="0" w:color="auto"/>
        <w:right w:val="none" w:sz="0" w:space="0" w:color="auto"/>
      </w:divBdr>
    </w:div>
    <w:div w:id="99037536">
      <w:bodyDiv w:val="1"/>
      <w:marLeft w:val="0"/>
      <w:marRight w:val="0"/>
      <w:marTop w:val="0"/>
      <w:marBottom w:val="0"/>
      <w:divBdr>
        <w:top w:val="none" w:sz="0" w:space="0" w:color="auto"/>
        <w:left w:val="none" w:sz="0" w:space="0" w:color="auto"/>
        <w:bottom w:val="none" w:sz="0" w:space="0" w:color="auto"/>
        <w:right w:val="none" w:sz="0" w:space="0" w:color="auto"/>
      </w:divBdr>
    </w:div>
    <w:div w:id="126096245">
      <w:bodyDiv w:val="1"/>
      <w:marLeft w:val="0"/>
      <w:marRight w:val="0"/>
      <w:marTop w:val="0"/>
      <w:marBottom w:val="0"/>
      <w:divBdr>
        <w:top w:val="none" w:sz="0" w:space="0" w:color="auto"/>
        <w:left w:val="none" w:sz="0" w:space="0" w:color="auto"/>
        <w:bottom w:val="none" w:sz="0" w:space="0" w:color="auto"/>
        <w:right w:val="none" w:sz="0" w:space="0" w:color="auto"/>
      </w:divBdr>
    </w:div>
    <w:div w:id="126320123">
      <w:bodyDiv w:val="1"/>
      <w:marLeft w:val="0"/>
      <w:marRight w:val="0"/>
      <w:marTop w:val="0"/>
      <w:marBottom w:val="0"/>
      <w:divBdr>
        <w:top w:val="none" w:sz="0" w:space="0" w:color="auto"/>
        <w:left w:val="none" w:sz="0" w:space="0" w:color="auto"/>
        <w:bottom w:val="none" w:sz="0" w:space="0" w:color="auto"/>
        <w:right w:val="none" w:sz="0" w:space="0" w:color="auto"/>
      </w:divBdr>
    </w:div>
    <w:div w:id="134297701">
      <w:bodyDiv w:val="1"/>
      <w:marLeft w:val="0"/>
      <w:marRight w:val="0"/>
      <w:marTop w:val="0"/>
      <w:marBottom w:val="0"/>
      <w:divBdr>
        <w:top w:val="none" w:sz="0" w:space="0" w:color="auto"/>
        <w:left w:val="none" w:sz="0" w:space="0" w:color="auto"/>
        <w:bottom w:val="none" w:sz="0" w:space="0" w:color="auto"/>
        <w:right w:val="none" w:sz="0" w:space="0" w:color="auto"/>
      </w:divBdr>
    </w:div>
    <w:div w:id="164243697">
      <w:bodyDiv w:val="1"/>
      <w:marLeft w:val="0"/>
      <w:marRight w:val="0"/>
      <w:marTop w:val="0"/>
      <w:marBottom w:val="0"/>
      <w:divBdr>
        <w:top w:val="none" w:sz="0" w:space="0" w:color="auto"/>
        <w:left w:val="none" w:sz="0" w:space="0" w:color="auto"/>
        <w:bottom w:val="none" w:sz="0" w:space="0" w:color="auto"/>
        <w:right w:val="none" w:sz="0" w:space="0" w:color="auto"/>
      </w:divBdr>
    </w:div>
    <w:div w:id="179973286">
      <w:bodyDiv w:val="1"/>
      <w:marLeft w:val="0"/>
      <w:marRight w:val="0"/>
      <w:marTop w:val="0"/>
      <w:marBottom w:val="0"/>
      <w:divBdr>
        <w:top w:val="none" w:sz="0" w:space="0" w:color="auto"/>
        <w:left w:val="none" w:sz="0" w:space="0" w:color="auto"/>
        <w:bottom w:val="none" w:sz="0" w:space="0" w:color="auto"/>
        <w:right w:val="none" w:sz="0" w:space="0" w:color="auto"/>
      </w:divBdr>
    </w:div>
    <w:div w:id="194470147">
      <w:bodyDiv w:val="1"/>
      <w:marLeft w:val="0"/>
      <w:marRight w:val="0"/>
      <w:marTop w:val="0"/>
      <w:marBottom w:val="0"/>
      <w:divBdr>
        <w:top w:val="none" w:sz="0" w:space="0" w:color="auto"/>
        <w:left w:val="none" w:sz="0" w:space="0" w:color="auto"/>
        <w:bottom w:val="none" w:sz="0" w:space="0" w:color="auto"/>
        <w:right w:val="none" w:sz="0" w:space="0" w:color="auto"/>
      </w:divBdr>
    </w:div>
    <w:div w:id="233391583">
      <w:bodyDiv w:val="1"/>
      <w:marLeft w:val="0"/>
      <w:marRight w:val="0"/>
      <w:marTop w:val="0"/>
      <w:marBottom w:val="0"/>
      <w:divBdr>
        <w:top w:val="none" w:sz="0" w:space="0" w:color="auto"/>
        <w:left w:val="none" w:sz="0" w:space="0" w:color="auto"/>
        <w:bottom w:val="none" w:sz="0" w:space="0" w:color="auto"/>
        <w:right w:val="none" w:sz="0" w:space="0" w:color="auto"/>
      </w:divBdr>
    </w:div>
    <w:div w:id="279454808">
      <w:bodyDiv w:val="1"/>
      <w:marLeft w:val="0"/>
      <w:marRight w:val="0"/>
      <w:marTop w:val="0"/>
      <w:marBottom w:val="0"/>
      <w:divBdr>
        <w:top w:val="none" w:sz="0" w:space="0" w:color="auto"/>
        <w:left w:val="none" w:sz="0" w:space="0" w:color="auto"/>
        <w:bottom w:val="none" w:sz="0" w:space="0" w:color="auto"/>
        <w:right w:val="none" w:sz="0" w:space="0" w:color="auto"/>
      </w:divBdr>
    </w:div>
    <w:div w:id="283735905">
      <w:bodyDiv w:val="1"/>
      <w:marLeft w:val="0"/>
      <w:marRight w:val="0"/>
      <w:marTop w:val="0"/>
      <w:marBottom w:val="0"/>
      <w:divBdr>
        <w:top w:val="none" w:sz="0" w:space="0" w:color="auto"/>
        <w:left w:val="none" w:sz="0" w:space="0" w:color="auto"/>
        <w:bottom w:val="none" w:sz="0" w:space="0" w:color="auto"/>
        <w:right w:val="none" w:sz="0" w:space="0" w:color="auto"/>
      </w:divBdr>
    </w:div>
    <w:div w:id="301427014">
      <w:bodyDiv w:val="1"/>
      <w:marLeft w:val="0"/>
      <w:marRight w:val="0"/>
      <w:marTop w:val="0"/>
      <w:marBottom w:val="0"/>
      <w:divBdr>
        <w:top w:val="none" w:sz="0" w:space="0" w:color="auto"/>
        <w:left w:val="none" w:sz="0" w:space="0" w:color="auto"/>
        <w:bottom w:val="none" w:sz="0" w:space="0" w:color="auto"/>
        <w:right w:val="none" w:sz="0" w:space="0" w:color="auto"/>
      </w:divBdr>
    </w:div>
    <w:div w:id="309870305">
      <w:bodyDiv w:val="1"/>
      <w:marLeft w:val="0"/>
      <w:marRight w:val="0"/>
      <w:marTop w:val="0"/>
      <w:marBottom w:val="0"/>
      <w:divBdr>
        <w:top w:val="none" w:sz="0" w:space="0" w:color="auto"/>
        <w:left w:val="none" w:sz="0" w:space="0" w:color="auto"/>
        <w:bottom w:val="none" w:sz="0" w:space="0" w:color="auto"/>
        <w:right w:val="none" w:sz="0" w:space="0" w:color="auto"/>
      </w:divBdr>
    </w:div>
    <w:div w:id="316224974">
      <w:bodyDiv w:val="1"/>
      <w:marLeft w:val="0"/>
      <w:marRight w:val="0"/>
      <w:marTop w:val="0"/>
      <w:marBottom w:val="0"/>
      <w:divBdr>
        <w:top w:val="none" w:sz="0" w:space="0" w:color="auto"/>
        <w:left w:val="none" w:sz="0" w:space="0" w:color="auto"/>
        <w:bottom w:val="none" w:sz="0" w:space="0" w:color="auto"/>
        <w:right w:val="none" w:sz="0" w:space="0" w:color="auto"/>
      </w:divBdr>
    </w:div>
    <w:div w:id="367800066">
      <w:bodyDiv w:val="1"/>
      <w:marLeft w:val="0"/>
      <w:marRight w:val="0"/>
      <w:marTop w:val="0"/>
      <w:marBottom w:val="0"/>
      <w:divBdr>
        <w:top w:val="none" w:sz="0" w:space="0" w:color="auto"/>
        <w:left w:val="none" w:sz="0" w:space="0" w:color="auto"/>
        <w:bottom w:val="none" w:sz="0" w:space="0" w:color="auto"/>
        <w:right w:val="none" w:sz="0" w:space="0" w:color="auto"/>
      </w:divBdr>
    </w:div>
    <w:div w:id="475607422">
      <w:bodyDiv w:val="1"/>
      <w:marLeft w:val="0"/>
      <w:marRight w:val="0"/>
      <w:marTop w:val="0"/>
      <w:marBottom w:val="0"/>
      <w:divBdr>
        <w:top w:val="none" w:sz="0" w:space="0" w:color="auto"/>
        <w:left w:val="none" w:sz="0" w:space="0" w:color="auto"/>
        <w:bottom w:val="none" w:sz="0" w:space="0" w:color="auto"/>
        <w:right w:val="none" w:sz="0" w:space="0" w:color="auto"/>
      </w:divBdr>
    </w:div>
    <w:div w:id="478885420">
      <w:bodyDiv w:val="1"/>
      <w:marLeft w:val="0"/>
      <w:marRight w:val="0"/>
      <w:marTop w:val="0"/>
      <w:marBottom w:val="0"/>
      <w:divBdr>
        <w:top w:val="none" w:sz="0" w:space="0" w:color="auto"/>
        <w:left w:val="none" w:sz="0" w:space="0" w:color="auto"/>
        <w:bottom w:val="none" w:sz="0" w:space="0" w:color="auto"/>
        <w:right w:val="none" w:sz="0" w:space="0" w:color="auto"/>
      </w:divBdr>
    </w:div>
    <w:div w:id="483666392">
      <w:bodyDiv w:val="1"/>
      <w:marLeft w:val="0"/>
      <w:marRight w:val="0"/>
      <w:marTop w:val="0"/>
      <w:marBottom w:val="0"/>
      <w:divBdr>
        <w:top w:val="none" w:sz="0" w:space="0" w:color="auto"/>
        <w:left w:val="none" w:sz="0" w:space="0" w:color="auto"/>
        <w:bottom w:val="none" w:sz="0" w:space="0" w:color="auto"/>
        <w:right w:val="none" w:sz="0" w:space="0" w:color="auto"/>
      </w:divBdr>
    </w:div>
    <w:div w:id="484005082">
      <w:bodyDiv w:val="1"/>
      <w:marLeft w:val="0"/>
      <w:marRight w:val="0"/>
      <w:marTop w:val="0"/>
      <w:marBottom w:val="0"/>
      <w:divBdr>
        <w:top w:val="none" w:sz="0" w:space="0" w:color="auto"/>
        <w:left w:val="none" w:sz="0" w:space="0" w:color="auto"/>
        <w:bottom w:val="none" w:sz="0" w:space="0" w:color="auto"/>
        <w:right w:val="none" w:sz="0" w:space="0" w:color="auto"/>
      </w:divBdr>
    </w:div>
    <w:div w:id="487135437">
      <w:bodyDiv w:val="1"/>
      <w:marLeft w:val="0"/>
      <w:marRight w:val="0"/>
      <w:marTop w:val="0"/>
      <w:marBottom w:val="0"/>
      <w:divBdr>
        <w:top w:val="none" w:sz="0" w:space="0" w:color="auto"/>
        <w:left w:val="none" w:sz="0" w:space="0" w:color="auto"/>
        <w:bottom w:val="none" w:sz="0" w:space="0" w:color="auto"/>
        <w:right w:val="none" w:sz="0" w:space="0" w:color="auto"/>
      </w:divBdr>
    </w:div>
    <w:div w:id="489908970">
      <w:bodyDiv w:val="1"/>
      <w:marLeft w:val="0"/>
      <w:marRight w:val="0"/>
      <w:marTop w:val="0"/>
      <w:marBottom w:val="0"/>
      <w:divBdr>
        <w:top w:val="none" w:sz="0" w:space="0" w:color="auto"/>
        <w:left w:val="none" w:sz="0" w:space="0" w:color="auto"/>
        <w:bottom w:val="none" w:sz="0" w:space="0" w:color="auto"/>
        <w:right w:val="none" w:sz="0" w:space="0" w:color="auto"/>
      </w:divBdr>
    </w:div>
    <w:div w:id="511578500">
      <w:bodyDiv w:val="1"/>
      <w:marLeft w:val="0"/>
      <w:marRight w:val="0"/>
      <w:marTop w:val="0"/>
      <w:marBottom w:val="0"/>
      <w:divBdr>
        <w:top w:val="none" w:sz="0" w:space="0" w:color="auto"/>
        <w:left w:val="none" w:sz="0" w:space="0" w:color="auto"/>
        <w:bottom w:val="none" w:sz="0" w:space="0" w:color="auto"/>
        <w:right w:val="none" w:sz="0" w:space="0" w:color="auto"/>
      </w:divBdr>
    </w:div>
    <w:div w:id="556867414">
      <w:bodyDiv w:val="1"/>
      <w:marLeft w:val="0"/>
      <w:marRight w:val="0"/>
      <w:marTop w:val="0"/>
      <w:marBottom w:val="0"/>
      <w:divBdr>
        <w:top w:val="none" w:sz="0" w:space="0" w:color="auto"/>
        <w:left w:val="none" w:sz="0" w:space="0" w:color="auto"/>
        <w:bottom w:val="none" w:sz="0" w:space="0" w:color="auto"/>
        <w:right w:val="none" w:sz="0" w:space="0" w:color="auto"/>
      </w:divBdr>
    </w:div>
    <w:div w:id="601571730">
      <w:bodyDiv w:val="1"/>
      <w:marLeft w:val="0"/>
      <w:marRight w:val="0"/>
      <w:marTop w:val="0"/>
      <w:marBottom w:val="0"/>
      <w:divBdr>
        <w:top w:val="none" w:sz="0" w:space="0" w:color="auto"/>
        <w:left w:val="none" w:sz="0" w:space="0" w:color="auto"/>
        <w:bottom w:val="none" w:sz="0" w:space="0" w:color="auto"/>
        <w:right w:val="none" w:sz="0" w:space="0" w:color="auto"/>
      </w:divBdr>
    </w:div>
    <w:div w:id="612173350">
      <w:bodyDiv w:val="1"/>
      <w:marLeft w:val="0"/>
      <w:marRight w:val="0"/>
      <w:marTop w:val="0"/>
      <w:marBottom w:val="0"/>
      <w:divBdr>
        <w:top w:val="none" w:sz="0" w:space="0" w:color="auto"/>
        <w:left w:val="none" w:sz="0" w:space="0" w:color="auto"/>
        <w:bottom w:val="none" w:sz="0" w:space="0" w:color="auto"/>
        <w:right w:val="none" w:sz="0" w:space="0" w:color="auto"/>
      </w:divBdr>
    </w:div>
    <w:div w:id="641617434">
      <w:bodyDiv w:val="1"/>
      <w:marLeft w:val="0"/>
      <w:marRight w:val="0"/>
      <w:marTop w:val="0"/>
      <w:marBottom w:val="0"/>
      <w:divBdr>
        <w:top w:val="none" w:sz="0" w:space="0" w:color="auto"/>
        <w:left w:val="none" w:sz="0" w:space="0" w:color="auto"/>
        <w:bottom w:val="none" w:sz="0" w:space="0" w:color="auto"/>
        <w:right w:val="none" w:sz="0" w:space="0" w:color="auto"/>
      </w:divBdr>
    </w:div>
    <w:div w:id="663701429">
      <w:bodyDiv w:val="1"/>
      <w:marLeft w:val="0"/>
      <w:marRight w:val="0"/>
      <w:marTop w:val="0"/>
      <w:marBottom w:val="0"/>
      <w:divBdr>
        <w:top w:val="none" w:sz="0" w:space="0" w:color="auto"/>
        <w:left w:val="none" w:sz="0" w:space="0" w:color="auto"/>
        <w:bottom w:val="none" w:sz="0" w:space="0" w:color="auto"/>
        <w:right w:val="none" w:sz="0" w:space="0" w:color="auto"/>
      </w:divBdr>
    </w:div>
    <w:div w:id="668487500">
      <w:bodyDiv w:val="1"/>
      <w:marLeft w:val="0"/>
      <w:marRight w:val="0"/>
      <w:marTop w:val="0"/>
      <w:marBottom w:val="0"/>
      <w:divBdr>
        <w:top w:val="none" w:sz="0" w:space="0" w:color="auto"/>
        <w:left w:val="none" w:sz="0" w:space="0" w:color="auto"/>
        <w:bottom w:val="none" w:sz="0" w:space="0" w:color="auto"/>
        <w:right w:val="none" w:sz="0" w:space="0" w:color="auto"/>
      </w:divBdr>
    </w:div>
    <w:div w:id="696853900">
      <w:bodyDiv w:val="1"/>
      <w:marLeft w:val="0"/>
      <w:marRight w:val="0"/>
      <w:marTop w:val="0"/>
      <w:marBottom w:val="0"/>
      <w:divBdr>
        <w:top w:val="none" w:sz="0" w:space="0" w:color="auto"/>
        <w:left w:val="none" w:sz="0" w:space="0" w:color="auto"/>
        <w:bottom w:val="none" w:sz="0" w:space="0" w:color="auto"/>
        <w:right w:val="none" w:sz="0" w:space="0" w:color="auto"/>
      </w:divBdr>
    </w:div>
    <w:div w:id="703209734">
      <w:bodyDiv w:val="1"/>
      <w:marLeft w:val="0"/>
      <w:marRight w:val="0"/>
      <w:marTop w:val="0"/>
      <w:marBottom w:val="0"/>
      <w:divBdr>
        <w:top w:val="none" w:sz="0" w:space="0" w:color="auto"/>
        <w:left w:val="none" w:sz="0" w:space="0" w:color="auto"/>
        <w:bottom w:val="none" w:sz="0" w:space="0" w:color="auto"/>
        <w:right w:val="none" w:sz="0" w:space="0" w:color="auto"/>
      </w:divBdr>
    </w:div>
    <w:div w:id="720902023">
      <w:bodyDiv w:val="1"/>
      <w:marLeft w:val="0"/>
      <w:marRight w:val="0"/>
      <w:marTop w:val="0"/>
      <w:marBottom w:val="0"/>
      <w:divBdr>
        <w:top w:val="none" w:sz="0" w:space="0" w:color="auto"/>
        <w:left w:val="none" w:sz="0" w:space="0" w:color="auto"/>
        <w:bottom w:val="none" w:sz="0" w:space="0" w:color="auto"/>
        <w:right w:val="none" w:sz="0" w:space="0" w:color="auto"/>
      </w:divBdr>
    </w:div>
    <w:div w:id="757403305">
      <w:bodyDiv w:val="1"/>
      <w:marLeft w:val="0"/>
      <w:marRight w:val="0"/>
      <w:marTop w:val="0"/>
      <w:marBottom w:val="0"/>
      <w:divBdr>
        <w:top w:val="none" w:sz="0" w:space="0" w:color="auto"/>
        <w:left w:val="none" w:sz="0" w:space="0" w:color="auto"/>
        <w:bottom w:val="none" w:sz="0" w:space="0" w:color="auto"/>
        <w:right w:val="none" w:sz="0" w:space="0" w:color="auto"/>
      </w:divBdr>
    </w:div>
    <w:div w:id="789277432">
      <w:bodyDiv w:val="1"/>
      <w:marLeft w:val="0"/>
      <w:marRight w:val="0"/>
      <w:marTop w:val="0"/>
      <w:marBottom w:val="0"/>
      <w:divBdr>
        <w:top w:val="none" w:sz="0" w:space="0" w:color="auto"/>
        <w:left w:val="none" w:sz="0" w:space="0" w:color="auto"/>
        <w:bottom w:val="none" w:sz="0" w:space="0" w:color="auto"/>
        <w:right w:val="none" w:sz="0" w:space="0" w:color="auto"/>
      </w:divBdr>
    </w:div>
    <w:div w:id="800919637">
      <w:bodyDiv w:val="1"/>
      <w:marLeft w:val="0"/>
      <w:marRight w:val="0"/>
      <w:marTop w:val="0"/>
      <w:marBottom w:val="0"/>
      <w:divBdr>
        <w:top w:val="none" w:sz="0" w:space="0" w:color="auto"/>
        <w:left w:val="none" w:sz="0" w:space="0" w:color="auto"/>
        <w:bottom w:val="none" w:sz="0" w:space="0" w:color="auto"/>
        <w:right w:val="none" w:sz="0" w:space="0" w:color="auto"/>
      </w:divBdr>
    </w:div>
    <w:div w:id="834732386">
      <w:bodyDiv w:val="1"/>
      <w:marLeft w:val="0"/>
      <w:marRight w:val="0"/>
      <w:marTop w:val="0"/>
      <w:marBottom w:val="0"/>
      <w:divBdr>
        <w:top w:val="none" w:sz="0" w:space="0" w:color="auto"/>
        <w:left w:val="none" w:sz="0" w:space="0" w:color="auto"/>
        <w:bottom w:val="none" w:sz="0" w:space="0" w:color="auto"/>
        <w:right w:val="none" w:sz="0" w:space="0" w:color="auto"/>
      </w:divBdr>
    </w:div>
    <w:div w:id="835417984">
      <w:bodyDiv w:val="1"/>
      <w:marLeft w:val="0"/>
      <w:marRight w:val="0"/>
      <w:marTop w:val="0"/>
      <w:marBottom w:val="0"/>
      <w:divBdr>
        <w:top w:val="none" w:sz="0" w:space="0" w:color="auto"/>
        <w:left w:val="none" w:sz="0" w:space="0" w:color="auto"/>
        <w:bottom w:val="none" w:sz="0" w:space="0" w:color="auto"/>
        <w:right w:val="none" w:sz="0" w:space="0" w:color="auto"/>
      </w:divBdr>
    </w:div>
    <w:div w:id="866914029">
      <w:bodyDiv w:val="1"/>
      <w:marLeft w:val="0"/>
      <w:marRight w:val="0"/>
      <w:marTop w:val="0"/>
      <w:marBottom w:val="0"/>
      <w:divBdr>
        <w:top w:val="none" w:sz="0" w:space="0" w:color="auto"/>
        <w:left w:val="none" w:sz="0" w:space="0" w:color="auto"/>
        <w:bottom w:val="none" w:sz="0" w:space="0" w:color="auto"/>
        <w:right w:val="none" w:sz="0" w:space="0" w:color="auto"/>
      </w:divBdr>
    </w:div>
    <w:div w:id="870609957">
      <w:bodyDiv w:val="1"/>
      <w:marLeft w:val="0"/>
      <w:marRight w:val="0"/>
      <w:marTop w:val="0"/>
      <w:marBottom w:val="0"/>
      <w:divBdr>
        <w:top w:val="none" w:sz="0" w:space="0" w:color="auto"/>
        <w:left w:val="none" w:sz="0" w:space="0" w:color="auto"/>
        <w:bottom w:val="none" w:sz="0" w:space="0" w:color="auto"/>
        <w:right w:val="none" w:sz="0" w:space="0" w:color="auto"/>
      </w:divBdr>
    </w:div>
    <w:div w:id="888689853">
      <w:bodyDiv w:val="1"/>
      <w:marLeft w:val="0"/>
      <w:marRight w:val="0"/>
      <w:marTop w:val="0"/>
      <w:marBottom w:val="0"/>
      <w:divBdr>
        <w:top w:val="none" w:sz="0" w:space="0" w:color="auto"/>
        <w:left w:val="none" w:sz="0" w:space="0" w:color="auto"/>
        <w:bottom w:val="none" w:sz="0" w:space="0" w:color="auto"/>
        <w:right w:val="none" w:sz="0" w:space="0" w:color="auto"/>
      </w:divBdr>
    </w:div>
    <w:div w:id="910849658">
      <w:bodyDiv w:val="1"/>
      <w:marLeft w:val="0"/>
      <w:marRight w:val="0"/>
      <w:marTop w:val="0"/>
      <w:marBottom w:val="0"/>
      <w:divBdr>
        <w:top w:val="none" w:sz="0" w:space="0" w:color="auto"/>
        <w:left w:val="none" w:sz="0" w:space="0" w:color="auto"/>
        <w:bottom w:val="none" w:sz="0" w:space="0" w:color="auto"/>
        <w:right w:val="none" w:sz="0" w:space="0" w:color="auto"/>
      </w:divBdr>
    </w:div>
    <w:div w:id="920261131">
      <w:bodyDiv w:val="1"/>
      <w:marLeft w:val="0"/>
      <w:marRight w:val="0"/>
      <w:marTop w:val="0"/>
      <w:marBottom w:val="0"/>
      <w:divBdr>
        <w:top w:val="none" w:sz="0" w:space="0" w:color="auto"/>
        <w:left w:val="none" w:sz="0" w:space="0" w:color="auto"/>
        <w:bottom w:val="none" w:sz="0" w:space="0" w:color="auto"/>
        <w:right w:val="none" w:sz="0" w:space="0" w:color="auto"/>
      </w:divBdr>
    </w:div>
    <w:div w:id="932281663">
      <w:bodyDiv w:val="1"/>
      <w:marLeft w:val="0"/>
      <w:marRight w:val="0"/>
      <w:marTop w:val="0"/>
      <w:marBottom w:val="0"/>
      <w:divBdr>
        <w:top w:val="none" w:sz="0" w:space="0" w:color="auto"/>
        <w:left w:val="none" w:sz="0" w:space="0" w:color="auto"/>
        <w:bottom w:val="none" w:sz="0" w:space="0" w:color="auto"/>
        <w:right w:val="none" w:sz="0" w:space="0" w:color="auto"/>
      </w:divBdr>
    </w:div>
    <w:div w:id="944311083">
      <w:bodyDiv w:val="1"/>
      <w:marLeft w:val="0"/>
      <w:marRight w:val="0"/>
      <w:marTop w:val="0"/>
      <w:marBottom w:val="0"/>
      <w:divBdr>
        <w:top w:val="none" w:sz="0" w:space="0" w:color="auto"/>
        <w:left w:val="none" w:sz="0" w:space="0" w:color="auto"/>
        <w:bottom w:val="none" w:sz="0" w:space="0" w:color="auto"/>
        <w:right w:val="none" w:sz="0" w:space="0" w:color="auto"/>
      </w:divBdr>
    </w:div>
    <w:div w:id="945649872">
      <w:bodyDiv w:val="1"/>
      <w:marLeft w:val="0"/>
      <w:marRight w:val="0"/>
      <w:marTop w:val="0"/>
      <w:marBottom w:val="0"/>
      <w:divBdr>
        <w:top w:val="none" w:sz="0" w:space="0" w:color="auto"/>
        <w:left w:val="none" w:sz="0" w:space="0" w:color="auto"/>
        <w:bottom w:val="none" w:sz="0" w:space="0" w:color="auto"/>
        <w:right w:val="none" w:sz="0" w:space="0" w:color="auto"/>
      </w:divBdr>
    </w:div>
    <w:div w:id="947733298">
      <w:bodyDiv w:val="1"/>
      <w:marLeft w:val="0"/>
      <w:marRight w:val="0"/>
      <w:marTop w:val="0"/>
      <w:marBottom w:val="0"/>
      <w:divBdr>
        <w:top w:val="none" w:sz="0" w:space="0" w:color="auto"/>
        <w:left w:val="none" w:sz="0" w:space="0" w:color="auto"/>
        <w:bottom w:val="none" w:sz="0" w:space="0" w:color="auto"/>
        <w:right w:val="none" w:sz="0" w:space="0" w:color="auto"/>
      </w:divBdr>
    </w:div>
    <w:div w:id="985863362">
      <w:bodyDiv w:val="1"/>
      <w:marLeft w:val="0"/>
      <w:marRight w:val="0"/>
      <w:marTop w:val="0"/>
      <w:marBottom w:val="0"/>
      <w:divBdr>
        <w:top w:val="none" w:sz="0" w:space="0" w:color="auto"/>
        <w:left w:val="none" w:sz="0" w:space="0" w:color="auto"/>
        <w:bottom w:val="none" w:sz="0" w:space="0" w:color="auto"/>
        <w:right w:val="none" w:sz="0" w:space="0" w:color="auto"/>
      </w:divBdr>
    </w:div>
    <w:div w:id="1006372309">
      <w:bodyDiv w:val="1"/>
      <w:marLeft w:val="0"/>
      <w:marRight w:val="0"/>
      <w:marTop w:val="0"/>
      <w:marBottom w:val="0"/>
      <w:divBdr>
        <w:top w:val="none" w:sz="0" w:space="0" w:color="auto"/>
        <w:left w:val="none" w:sz="0" w:space="0" w:color="auto"/>
        <w:bottom w:val="none" w:sz="0" w:space="0" w:color="auto"/>
        <w:right w:val="none" w:sz="0" w:space="0" w:color="auto"/>
      </w:divBdr>
    </w:div>
    <w:div w:id="1056465752">
      <w:bodyDiv w:val="1"/>
      <w:marLeft w:val="0"/>
      <w:marRight w:val="0"/>
      <w:marTop w:val="0"/>
      <w:marBottom w:val="0"/>
      <w:divBdr>
        <w:top w:val="none" w:sz="0" w:space="0" w:color="auto"/>
        <w:left w:val="none" w:sz="0" w:space="0" w:color="auto"/>
        <w:bottom w:val="none" w:sz="0" w:space="0" w:color="auto"/>
        <w:right w:val="none" w:sz="0" w:space="0" w:color="auto"/>
      </w:divBdr>
    </w:div>
    <w:div w:id="1075514892">
      <w:bodyDiv w:val="1"/>
      <w:marLeft w:val="0"/>
      <w:marRight w:val="0"/>
      <w:marTop w:val="0"/>
      <w:marBottom w:val="0"/>
      <w:divBdr>
        <w:top w:val="none" w:sz="0" w:space="0" w:color="auto"/>
        <w:left w:val="none" w:sz="0" w:space="0" w:color="auto"/>
        <w:bottom w:val="none" w:sz="0" w:space="0" w:color="auto"/>
        <w:right w:val="none" w:sz="0" w:space="0" w:color="auto"/>
      </w:divBdr>
    </w:div>
    <w:div w:id="1081214289">
      <w:bodyDiv w:val="1"/>
      <w:marLeft w:val="0"/>
      <w:marRight w:val="0"/>
      <w:marTop w:val="0"/>
      <w:marBottom w:val="0"/>
      <w:divBdr>
        <w:top w:val="none" w:sz="0" w:space="0" w:color="auto"/>
        <w:left w:val="none" w:sz="0" w:space="0" w:color="auto"/>
        <w:bottom w:val="none" w:sz="0" w:space="0" w:color="auto"/>
        <w:right w:val="none" w:sz="0" w:space="0" w:color="auto"/>
      </w:divBdr>
    </w:div>
    <w:div w:id="1084111838">
      <w:bodyDiv w:val="1"/>
      <w:marLeft w:val="0"/>
      <w:marRight w:val="0"/>
      <w:marTop w:val="0"/>
      <w:marBottom w:val="0"/>
      <w:divBdr>
        <w:top w:val="none" w:sz="0" w:space="0" w:color="auto"/>
        <w:left w:val="none" w:sz="0" w:space="0" w:color="auto"/>
        <w:bottom w:val="none" w:sz="0" w:space="0" w:color="auto"/>
        <w:right w:val="none" w:sz="0" w:space="0" w:color="auto"/>
      </w:divBdr>
    </w:div>
    <w:div w:id="1089501777">
      <w:bodyDiv w:val="1"/>
      <w:marLeft w:val="0"/>
      <w:marRight w:val="0"/>
      <w:marTop w:val="0"/>
      <w:marBottom w:val="0"/>
      <w:divBdr>
        <w:top w:val="none" w:sz="0" w:space="0" w:color="auto"/>
        <w:left w:val="none" w:sz="0" w:space="0" w:color="auto"/>
        <w:bottom w:val="none" w:sz="0" w:space="0" w:color="auto"/>
        <w:right w:val="none" w:sz="0" w:space="0" w:color="auto"/>
      </w:divBdr>
    </w:div>
    <w:div w:id="1142964491">
      <w:bodyDiv w:val="1"/>
      <w:marLeft w:val="0"/>
      <w:marRight w:val="0"/>
      <w:marTop w:val="0"/>
      <w:marBottom w:val="0"/>
      <w:divBdr>
        <w:top w:val="none" w:sz="0" w:space="0" w:color="auto"/>
        <w:left w:val="none" w:sz="0" w:space="0" w:color="auto"/>
        <w:bottom w:val="none" w:sz="0" w:space="0" w:color="auto"/>
        <w:right w:val="none" w:sz="0" w:space="0" w:color="auto"/>
      </w:divBdr>
    </w:div>
    <w:div w:id="1151944271">
      <w:bodyDiv w:val="1"/>
      <w:marLeft w:val="0"/>
      <w:marRight w:val="0"/>
      <w:marTop w:val="0"/>
      <w:marBottom w:val="0"/>
      <w:divBdr>
        <w:top w:val="none" w:sz="0" w:space="0" w:color="auto"/>
        <w:left w:val="none" w:sz="0" w:space="0" w:color="auto"/>
        <w:bottom w:val="none" w:sz="0" w:space="0" w:color="auto"/>
        <w:right w:val="none" w:sz="0" w:space="0" w:color="auto"/>
      </w:divBdr>
    </w:div>
    <w:div w:id="1159882615">
      <w:bodyDiv w:val="1"/>
      <w:marLeft w:val="0"/>
      <w:marRight w:val="0"/>
      <w:marTop w:val="0"/>
      <w:marBottom w:val="0"/>
      <w:divBdr>
        <w:top w:val="none" w:sz="0" w:space="0" w:color="auto"/>
        <w:left w:val="none" w:sz="0" w:space="0" w:color="auto"/>
        <w:bottom w:val="none" w:sz="0" w:space="0" w:color="auto"/>
        <w:right w:val="none" w:sz="0" w:space="0" w:color="auto"/>
      </w:divBdr>
    </w:div>
    <w:div w:id="1161122687">
      <w:bodyDiv w:val="1"/>
      <w:marLeft w:val="0"/>
      <w:marRight w:val="0"/>
      <w:marTop w:val="0"/>
      <w:marBottom w:val="0"/>
      <w:divBdr>
        <w:top w:val="none" w:sz="0" w:space="0" w:color="auto"/>
        <w:left w:val="none" w:sz="0" w:space="0" w:color="auto"/>
        <w:bottom w:val="none" w:sz="0" w:space="0" w:color="auto"/>
        <w:right w:val="none" w:sz="0" w:space="0" w:color="auto"/>
      </w:divBdr>
    </w:div>
    <w:div w:id="1168400761">
      <w:bodyDiv w:val="1"/>
      <w:marLeft w:val="0"/>
      <w:marRight w:val="0"/>
      <w:marTop w:val="0"/>
      <w:marBottom w:val="0"/>
      <w:divBdr>
        <w:top w:val="none" w:sz="0" w:space="0" w:color="auto"/>
        <w:left w:val="none" w:sz="0" w:space="0" w:color="auto"/>
        <w:bottom w:val="none" w:sz="0" w:space="0" w:color="auto"/>
        <w:right w:val="none" w:sz="0" w:space="0" w:color="auto"/>
      </w:divBdr>
    </w:div>
    <w:div w:id="1182402031">
      <w:bodyDiv w:val="1"/>
      <w:marLeft w:val="0"/>
      <w:marRight w:val="0"/>
      <w:marTop w:val="0"/>
      <w:marBottom w:val="0"/>
      <w:divBdr>
        <w:top w:val="none" w:sz="0" w:space="0" w:color="auto"/>
        <w:left w:val="none" w:sz="0" w:space="0" w:color="auto"/>
        <w:bottom w:val="none" w:sz="0" w:space="0" w:color="auto"/>
        <w:right w:val="none" w:sz="0" w:space="0" w:color="auto"/>
      </w:divBdr>
    </w:div>
    <w:div w:id="1182629298">
      <w:bodyDiv w:val="1"/>
      <w:marLeft w:val="0"/>
      <w:marRight w:val="0"/>
      <w:marTop w:val="0"/>
      <w:marBottom w:val="0"/>
      <w:divBdr>
        <w:top w:val="none" w:sz="0" w:space="0" w:color="auto"/>
        <w:left w:val="none" w:sz="0" w:space="0" w:color="auto"/>
        <w:bottom w:val="none" w:sz="0" w:space="0" w:color="auto"/>
        <w:right w:val="none" w:sz="0" w:space="0" w:color="auto"/>
      </w:divBdr>
    </w:div>
    <w:div w:id="1199198968">
      <w:bodyDiv w:val="1"/>
      <w:marLeft w:val="0"/>
      <w:marRight w:val="0"/>
      <w:marTop w:val="0"/>
      <w:marBottom w:val="0"/>
      <w:divBdr>
        <w:top w:val="none" w:sz="0" w:space="0" w:color="auto"/>
        <w:left w:val="none" w:sz="0" w:space="0" w:color="auto"/>
        <w:bottom w:val="none" w:sz="0" w:space="0" w:color="auto"/>
        <w:right w:val="none" w:sz="0" w:space="0" w:color="auto"/>
      </w:divBdr>
    </w:div>
    <w:div w:id="1203636164">
      <w:bodyDiv w:val="1"/>
      <w:marLeft w:val="0"/>
      <w:marRight w:val="0"/>
      <w:marTop w:val="0"/>
      <w:marBottom w:val="0"/>
      <w:divBdr>
        <w:top w:val="none" w:sz="0" w:space="0" w:color="auto"/>
        <w:left w:val="none" w:sz="0" w:space="0" w:color="auto"/>
        <w:bottom w:val="none" w:sz="0" w:space="0" w:color="auto"/>
        <w:right w:val="none" w:sz="0" w:space="0" w:color="auto"/>
      </w:divBdr>
    </w:div>
    <w:div w:id="1208419050">
      <w:bodyDiv w:val="1"/>
      <w:marLeft w:val="0"/>
      <w:marRight w:val="0"/>
      <w:marTop w:val="0"/>
      <w:marBottom w:val="0"/>
      <w:divBdr>
        <w:top w:val="none" w:sz="0" w:space="0" w:color="auto"/>
        <w:left w:val="none" w:sz="0" w:space="0" w:color="auto"/>
        <w:bottom w:val="none" w:sz="0" w:space="0" w:color="auto"/>
        <w:right w:val="none" w:sz="0" w:space="0" w:color="auto"/>
      </w:divBdr>
    </w:div>
    <w:div w:id="1219632237">
      <w:bodyDiv w:val="1"/>
      <w:marLeft w:val="0"/>
      <w:marRight w:val="0"/>
      <w:marTop w:val="0"/>
      <w:marBottom w:val="0"/>
      <w:divBdr>
        <w:top w:val="none" w:sz="0" w:space="0" w:color="auto"/>
        <w:left w:val="none" w:sz="0" w:space="0" w:color="auto"/>
        <w:bottom w:val="none" w:sz="0" w:space="0" w:color="auto"/>
        <w:right w:val="none" w:sz="0" w:space="0" w:color="auto"/>
      </w:divBdr>
    </w:div>
    <w:div w:id="1249846392">
      <w:bodyDiv w:val="1"/>
      <w:marLeft w:val="0"/>
      <w:marRight w:val="0"/>
      <w:marTop w:val="0"/>
      <w:marBottom w:val="0"/>
      <w:divBdr>
        <w:top w:val="none" w:sz="0" w:space="0" w:color="auto"/>
        <w:left w:val="none" w:sz="0" w:space="0" w:color="auto"/>
        <w:bottom w:val="none" w:sz="0" w:space="0" w:color="auto"/>
        <w:right w:val="none" w:sz="0" w:space="0" w:color="auto"/>
      </w:divBdr>
    </w:div>
    <w:div w:id="1260215801">
      <w:bodyDiv w:val="1"/>
      <w:marLeft w:val="0"/>
      <w:marRight w:val="0"/>
      <w:marTop w:val="0"/>
      <w:marBottom w:val="0"/>
      <w:divBdr>
        <w:top w:val="none" w:sz="0" w:space="0" w:color="auto"/>
        <w:left w:val="none" w:sz="0" w:space="0" w:color="auto"/>
        <w:bottom w:val="none" w:sz="0" w:space="0" w:color="auto"/>
        <w:right w:val="none" w:sz="0" w:space="0" w:color="auto"/>
      </w:divBdr>
    </w:div>
    <w:div w:id="1273365875">
      <w:bodyDiv w:val="1"/>
      <w:marLeft w:val="0"/>
      <w:marRight w:val="0"/>
      <w:marTop w:val="0"/>
      <w:marBottom w:val="0"/>
      <w:divBdr>
        <w:top w:val="none" w:sz="0" w:space="0" w:color="auto"/>
        <w:left w:val="none" w:sz="0" w:space="0" w:color="auto"/>
        <w:bottom w:val="none" w:sz="0" w:space="0" w:color="auto"/>
        <w:right w:val="none" w:sz="0" w:space="0" w:color="auto"/>
      </w:divBdr>
    </w:div>
    <w:div w:id="1275749290">
      <w:bodyDiv w:val="1"/>
      <w:marLeft w:val="0"/>
      <w:marRight w:val="0"/>
      <w:marTop w:val="0"/>
      <w:marBottom w:val="0"/>
      <w:divBdr>
        <w:top w:val="none" w:sz="0" w:space="0" w:color="auto"/>
        <w:left w:val="none" w:sz="0" w:space="0" w:color="auto"/>
        <w:bottom w:val="none" w:sz="0" w:space="0" w:color="auto"/>
        <w:right w:val="none" w:sz="0" w:space="0" w:color="auto"/>
      </w:divBdr>
    </w:div>
    <w:div w:id="1287084717">
      <w:bodyDiv w:val="1"/>
      <w:marLeft w:val="0"/>
      <w:marRight w:val="0"/>
      <w:marTop w:val="0"/>
      <w:marBottom w:val="0"/>
      <w:divBdr>
        <w:top w:val="none" w:sz="0" w:space="0" w:color="auto"/>
        <w:left w:val="none" w:sz="0" w:space="0" w:color="auto"/>
        <w:bottom w:val="none" w:sz="0" w:space="0" w:color="auto"/>
        <w:right w:val="none" w:sz="0" w:space="0" w:color="auto"/>
      </w:divBdr>
    </w:div>
    <w:div w:id="1292711247">
      <w:bodyDiv w:val="1"/>
      <w:marLeft w:val="0"/>
      <w:marRight w:val="0"/>
      <w:marTop w:val="0"/>
      <w:marBottom w:val="0"/>
      <w:divBdr>
        <w:top w:val="none" w:sz="0" w:space="0" w:color="auto"/>
        <w:left w:val="none" w:sz="0" w:space="0" w:color="auto"/>
        <w:bottom w:val="none" w:sz="0" w:space="0" w:color="auto"/>
        <w:right w:val="none" w:sz="0" w:space="0" w:color="auto"/>
      </w:divBdr>
    </w:div>
    <w:div w:id="1295715290">
      <w:bodyDiv w:val="1"/>
      <w:marLeft w:val="0"/>
      <w:marRight w:val="0"/>
      <w:marTop w:val="0"/>
      <w:marBottom w:val="0"/>
      <w:divBdr>
        <w:top w:val="none" w:sz="0" w:space="0" w:color="auto"/>
        <w:left w:val="none" w:sz="0" w:space="0" w:color="auto"/>
        <w:bottom w:val="none" w:sz="0" w:space="0" w:color="auto"/>
        <w:right w:val="none" w:sz="0" w:space="0" w:color="auto"/>
      </w:divBdr>
    </w:div>
    <w:div w:id="1297949053">
      <w:bodyDiv w:val="1"/>
      <w:marLeft w:val="0"/>
      <w:marRight w:val="0"/>
      <w:marTop w:val="0"/>
      <w:marBottom w:val="0"/>
      <w:divBdr>
        <w:top w:val="none" w:sz="0" w:space="0" w:color="auto"/>
        <w:left w:val="none" w:sz="0" w:space="0" w:color="auto"/>
        <w:bottom w:val="none" w:sz="0" w:space="0" w:color="auto"/>
        <w:right w:val="none" w:sz="0" w:space="0" w:color="auto"/>
      </w:divBdr>
    </w:div>
    <w:div w:id="1304777872">
      <w:bodyDiv w:val="1"/>
      <w:marLeft w:val="0"/>
      <w:marRight w:val="0"/>
      <w:marTop w:val="0"/>
      <w:marBottom w:val="0"/>
      <w:divBdr>
        <w:top w:val="none" w:sz="0" w:space="0" w:color="auto"/>
        <w:left w:val="none" w:sz="0" w:space="0" w:color="auto"/>
        <w:bottom w:val="none" w:sz="0" w:space="0" w:color="auto"/>
        <w:right w:val="none" w:sz="0" w:space="0" w:color="auto"/>
      </w:divBdr>
    </w:div>
    <w:div w:id="1305967032">
      <w:bodyDiv w:val="1"/>
      <w:marLeft w:val="0"/>
      <w:marRight w:val="0"/>
      <w:marTop w:val="0"/>
      <w:marBottom w:val="0"/>
      <w:divBdr>
        <w:top w:val="none" w:sz="0" w:space="0" w:color="auto"/>
        <w:left w:val="none" w:sz="0" w:space="0" w:color="auto"/>
        <w:bottom w:val="none" w:sz="0" w:space="0" w:color="auto"/>
        <w:right w:val="none" w:sz="0" w:space="0" w:color="auto"/>
      </w:divBdr>
    </w:div>
    <w:div w:id="1307859203">
      <w:bodyDiv w:val="1"/>
      <w:marLeft w:val="0"/>
      <w:marRight w:val="0"/>
      <w:marTop w:val="0"/>
      <w:marBottom w:val="0"/>
      <w:divBdr>
        <w:top w:val="none" w:sz="0" w:space="0" w:color="auto"/>
        <w:left w:val="none" w:sz="0" w:space="0" w:color="auto"/>
        <w:bottom w:val="none" w:sz="0" w:space="0" w:color="auto"/>
        <w:right w:val="none" w:sz="0" w:space="0" w:color="auto"/>
      </w:divBdr>
    </w:div>
    <w:div w:id="1337612836">
      <w:bodyDiv w:val="1"/>
      <w:marLeft w:val="0"/>
      <w:marRight w:val="0"/>
      <w:marTop w:val="0"/>
      <w:marBottom w:val="0"/>
      <w:divBdr>
        <w:top w:val="none" w:sz="0" w:space="0" w:color="auto"/>
        <w:left w:val="none" w:sz="0" w:space="0" w:color="auto"/>
        <w:bottom w:val="none" w:sz="0" w:space="0" w:color="auto"/>
        <w:right w:val="none" w:sz="0" w:space="0" w:color="auto"/>
      </w:divBdr>
    </w:div>
    <w:div w:id="1337927746">
      <w:bodyDiv w:val="1"/>
      <w:marLeft w:val="0"/>
      <w:marRight w:val="0"/>
      <w:marTop w:val="0"/>
      <w:marBottom w:val="0"/>
      <w:divBdr>
        <w:top w:val="none" w:sz="0" w:space="0" w:color="auto"/>
        <w:left w:val="none" w:sz="0" w:space="0" w:color="auto"/>
        <w:bottom w:val="none" w:sz="0" w:space="0" w:color="auto"/>
        <w:right w:val="none" w:sz="0" w:space="0" w:color="auto"/>
      </w:divBdr>
    </w:div>
    <w:div w:id="1340236332">
      <w:bodyDiv w:val="1"/>
      <w:marLeft w:val="0"/>
      <w:marRight w:val="0"/>
      <w:marTop w:val="0"/>
      <w:marBottom w:val="0"/>
      <w:divBdr>
        <w:top w:val="none" w:sz="0" w:space="0" w:color="auto"/>
        <w:left w:val="none" w:sz="0" w:space="0" w:color="auto"/>
        <w:bottom w:val="none" w:sz="0" w:space="0" w:color="auto"/>
        <w:right w:val="none" w:sz="0" w:space="0" w:color="auto"/>
      </w:divBdr>
    </w:div>
    <w:div w:id="1391685353">
      <w:bodyDiv w:val="1"/>
      <w:marLeft w:val="0"/>
      <w:marRight w:val="0"/>
      <w:marTop w:val="0"/>
      <w:marBottom w:val="0"/>
      <w:divBdr>
        <w:top w:val="none" w:sz="0" w:space="0" w:color="auto"/>
        <w:left w:val="none" w:sz="0" w:space="0" w:color="auto"/>
        <w:bottom w:val="none" w:sz="0" w:space="0" w:color="auto"/>
        <w:right w:val="none" w:sz="0" w:space="0" w:color="auto"/>
      </w:divBdr>
    </w:div>
    <w:div w:id="1412198231">
      <w:bodyDiv w:val="1"/>
      <w:marLeft w:val="0"/>
      <w:marRight w:val="0"/>
      <w:marTop w:val="0"/>
      <w:marBottom w:val="0"/>
      <w:divBdr>
        <w:top w:val="none" w:sz="0" w:space="0" w:color="auto"/>
        <w:left w:val="none" w:sz="0" w:space="0" w:color="auto"/>
        <w:bottom w:val="none" w:sz="0" w:space="0" w:color="auto"/>
        <w:right w:val="none" w:sz="0" w:space="0" w:color="auto"/>
      </w:divBdr>
    </w:div>
    <w:div w:id="1415660778">
      <w:bodyDiv w:val="1"/>
      <w:marLeft w:val="0"/>
      <w:marRight w:val="0"/>
      <w:marTop w:val="0"/>
      <w:marBottom w:val="0"/>
      <w:divBdr>
        <w:top w:val="none" w:sz="0" w:space="0" w:color="auto"/>
        <w:left w:val="none" w:sz="0" w:space="0" w:color="auto"/>
        <w:bottom w:val="none" w:sz="0" w:space="0" w:color="auto"/>
        <w:right w:val="none" w:sz="0" w:space="0" w:color="auto"/>
      </w:divBdr>
    </w:div>
    <w:div w:id="1427002124">
      <w:bodyDiv w:val="1"/>
      <w:marLeft w:val="0"/>
      <w:marRight w:val="0"/>
      <w:marTop w:val="0"/>
      <w:marBottom w:val="0"/>
      <w:divBdr>
        <w:top w:val="none" w:sz="0" w:space="0" w:color="auto"/>
        <w:left w:val="none" w:sz="0" w:space="0" w:color="auto"/>
        <w:bottom w:val="none" w:sz="0" w:space="0" w:color="auto"/>
        <w:right w:val="none" w:sz="0" w:space="0" w:color="auto"/>
      </w:divBdr>
    </w:div>
    <w:div w:id="1433360970">
      <w:bodyDiv w:val="1"/>
      <w:marLeft w:val="0"/>
      <w:marRight w:val="0"/>
      <w:marTop w:val="0"/>
      <w:marBottom w:val="0"/>
      <w:divBdr>
        <w:top w:val="none" w:sz="0" w:space="0" w:color="auto"/>
        <w:left w:val="none" w:sz="0" w:space="0" w:color="auto"/>
        <w:bottom w:val="none" w:sz="0" w:space="0" w:color="auto"/>
        <w:right w:val="none" w:sz="0" w:space="0" w:color="auto"/>
      </w:divBdr>
    </w:div>
    <w:div w:id="1437868946">
      <w:bodyDiv w:val="1"/>
      <w:marLeft w:val="0"/>
      <w:marRight w:val="0"/>
      <w:marTop w:val="0"/>
      <w:marBottom w:val="0"/>
      <w:divBdr>
        <w:top w:val="none" w:sz="0" w:space="0" w:color="auto"/>
        <w:left w:val="none" w:sz="0" w:space="0" w:color="auto"/>
        <w:bottom w:val="none" w:sz="0" w:space="0" w:color="auto"/>
        <w:right w:val="none" w:sz="0" w:space="0" w:color="auto"/>
      </w:divBdr>
    </w:div>
    <w:div w:id="1477139519">
      <w:bodyDiv w:val="1"/>
      <w:marLeft w:val="0"/>
      <w:marRight w:val="0"/>
      <w:marTop w:val="0"/>
      <w:marBottom w:val="0"/>
      <w:divBdr>
        <w:top w:val="none" w:sz="0" w:space="0" w:color="auto"/>
        <w:left w:val="none" w:sz="0" w:space="0" w:color="auto"/>
        <w:bottom w:val="none" w:sz="0" w:space="0" w:color="auto"/>
        <w:right w:val="none" w:sz="0" w:space="0" w:color="auto"/>
      </w:divBdr>
    </w:div>
    <w:div w:id="1479761054">
      <w:bodyDiv w:val="1"/>
      <w:marLeft w:val="0"/>
      <w:marRight w:val="0"/>
      <w:marTop w:val="0"/>
      <w:marBottom w:val="0"/>
      <w:divBdr>
        <w:top w:val="none" w:sz="0" w:space="0" w:color="auto"/>
        <w:left w:val="none" w:sz="0" w:space="0" w:color="auto"/>
        <w:bottom w:val="none" w:sz="0" w:space="0" w:color="auto"/>
        <w:right w:val="none" w:sz="0" w:space="0" w:color="auto"/>
      </w:divBdr>
    </w:div>
    <w:div w:id="1545412817">
      <w:bodyDiv w:val="1"/>
      <w:marLeft w:val="0"/>
      <w:marRight w:val="0"/>
      <w:marTop w:val="0"/>
      <w:marBottom w:val="0"/>
      <w:divBdr>
        <w:top w:val="none" w:sz="0" w:space="0" w:color="auto"/>
        <w:left w:val="none" w:sz="0" w:space="0" w:color="auto"/>
        <w:bottom w:val="none" w:sz="0" w:space="0" w:color="auto"/>
        <w:right w:val="none" w:sz="0" w:space="0" w:color="auto"/>
      </w:divBdr>
    </w:div>
    <w:div w:id="1549680091">
      <w:bodyDiv w:val="1"/>
      <w:marLeft w:val="0"/>
      <w:marRight w:val="0"/>
      <w:marTop w:val="0"/>
      <w:marBottom w:val="0"/>
      <w:divBdr>
        <w:top w:val="none" w:sz="0" w:space="0" w:color="auto"/>
        <w:left w:val="none" w:sz="0" w:space="0" w:color="auto"/>
        <w:bottom w:val="none" w:sz="0" w:space="0" w:color="auto"/>
        <w:right w:val="none" w:sz="0" w:space="0" w:color="auto"/>
      </w:divBdr>
    </w:div>
    <w:div w:id="1553730415">
      <w:bodyDiv w:val="1"/>
      <w:marLeft w:val="0"/>
      <w:marRight w:val="0"/>
      <w:marTop w:val="0"/>
      <w:marBottom w:val="0"/>
      <w:divBdr>
        <w:top w:val="none" w:sz="0" w:space="0" w:color="auto"/>
        <w:left w:val="none" w:sz="0" w:space="0" w:color="auto"/>
        <w:bottom w:val="none" w:sz="0" w:space="0" w:color="auto"/>
        <w:right w:val="none" w:sz="0" w:space="0" w:color="auto"/>
      </w:divBdr>
    </w:div>
    <w:div w:id="1568108921">
      <w:bodyDiv w:val="1"/>
      <w:marLeft w:val="0"/>
      <w:marRight w:val="0"/>
      <w:marTop w:val="0"/>
      <w:marBottom w:val="0"/>
      <w:divBdr>
        <w:top w:val="none" w:sz="0" w:space="0" w:color="auto"/>
        <w:left w:val="none" w:sz="0" w:space="0" w:color="auto"/>
        <w:bottom w:val="none" w:sz="0" w:space="0" w:color="auto"/>
        <w:right w:val="none" w:sz="0" w:space="0" w:color="auto"/>
      </w:divBdr>
    </w:div>
    <w:div w:id="1569925318">
      <w:bodyDiv w:val="1"/>
      <w:marLeft w:val="0"/>
      <w:marRight w:val="0"/>
      <w:marTop w:val="0"/>
      <w:marBottom w:val="0"/>
      <w:divBdr>
        <w:top w:val="none" w:sz="0" w:space="0" w:color="auto"/>
        <w:left w:val="none" w:sz="0" w:space="0" w:color="auto"/>
        <w:bottom w:val="none" w:sz="0" w:space="0" w:color="auto"/>
        <w:right w:val="none" w:sz="0" w:space="0" w:color="auto"/>
      </w:divBdr>
    </w:div>
    <w:div w:id="1578899221">
      <w:bodyDiv w:val="1"/>
      <w:marLeft w:val="0"/>
      <w:marRight w:val="0"/>
      <w:marTop w:val="0"/>
      <w:marBottom w:val="0"/>
      <w:divBdr>
        <w:top w:val="none" w:sz="0" w:space="0" w:color="auto"/>
        <w:left w:val="none" w:sz="0" w:space="0" w:color="auto"/>
        <w:bottom w:val="none" w:sz="0" w:space="0" w:color="auto"/>
        <w:right w:val="none" w:sz="0" w:space="0" w:color="auto"/>
      </w:divBdr>
    </w:div>
    <w:div w:id="1584100960">
      <w:bodyDiv w:val="1"/>
      <w:marLeft w:val="0"/>
      <w:marRight w:val="0"/>
      <w:marTop w:val="0"/>
      <w:marBottom w:val="0"/>
      <w:divBdr>
        <w:top w:val="none" w:sz="0" w:space="0" w:color="auto"/>
        <w:left w:val="none" w:sz="0" w:space="0" w:color="auto"/>
        <w:bottom w:val="none" w:sz="0" w:space="0" w:color="auto"/>
        <w:right w:val="none" w:sz="0" w:space="0" w:color="auto"/>
      </w:divBdr>
    </w:div>
    <w:div w:id="1624270234">
      <w:bodyDiv w:val="1"/>
      <w:marLeft w:val="0"/>
      <w:marRight w:val="0"/>
      <w:marTop w:val="0"/>
      <w:marBottom w:val="0"/>
      <w:divBdr>
        <w:top w:val="none" w:sz="0" w:space="0" w:color="auto"/>
        <w:left w:val="none" w:sz="0" w:space="0" w:color="auto"/>
        <w:bottom w:val="none" w:sz="0" w:space="0" w:color="auto"/>
        <w:right w:val="none" w:sz="0" w:space="0" w:color="auto"/>
      </w:divBdr>
    </w:div>
    <w:div w:id="1628966998">
      <w:bodyDiv w:val="1"/>
      <w:marLeft w:val="0"/>
      <w:marRight w:val="0"/>
      <w:marTop w:val="0"/>
      <w:marBottom w:val="0"/>
      <w:divBdr>
        <w:top w:val="none" w:sz="0" w:space="0" w:color="auto"/>
        <w:left w:val="none" w:sz="0" w:space="0" w:color="auto"/>
        <w:bottom w:val="none" w:sz="0" w:space="0" w:color="auto"/>
        <w:right w:val="none" w:sz="0" w:space="0" w:color="auto"/>
      </w:divBdr>
    </w:div>
    <w:div w:id="1634402648">
      <w:bodyDiv w:val="1"/>
      <w:marLeft w:val="0"/>
      <w:marRight w:val="0"/>
      <w:marTop w:val="0"/>
      <w:marBottom w:val="0"/>
      <w:divBdr>
        <w:top w:val="none" w:sz="0" w:space="0" w:color="auto"/>
        <w:left w:val="none" w:sz="0" w:space="0" w:color="auto"/>
        <w:bottom w:val="none" w:sz="0" w:space="0" w:color="auto"/>
        <w:right w:val="none" w:sz="0" w:space="0" w:color="auto"/>
      </w:divBdr>
    </w:div>
    <w:div w:id="1651859796">
      <w:bodyDiv w:val="1"/>
      <w:marLeft w:val="0"/>
      <w:marRight w:val="0"/>
      <w:marTop w:val="0"/>
      <w:marBottom w:val="0"/>
      <w:divBdr>
        <w:top w:val="none" w:sz="0" w:space="0" w:color="auto"/>
        <w:left w:val="none" w:sz="0" w:space="0" w:color="auto"/>
        <w:bottom w:val="none" w:sz="0" w:space="0" w:color="auto"/>
        <w:right w:val="none" w:sz="0" w:space="0" w:color="auto"/>
      </w:divBdr>
    </w:div>
    <w:div w:id="1675037865">
      <w:bodyDiv w:val="1"/>
      <w:marLeft w:val="0"/>
      <w:marRight w:val="0"/>
      <w:marTop w:val="0"/>
      <w:marBottom w:val="0"/>
      <w:divBdr>
        <w:top w:val="none" w:sz="0" w:space="0" w:color="auto"/>
        <w:left w:val="none" w:sz="0" w:space="0" w:color="auto"/>
        <w:bottom w:val="none" w:sz="0" w:space="0" w:color="auto"/>
        <w:right w:val="none" w:sz="0" w:space="0" w:color="auto"/>
      </w:divBdr>
    </w:div>
    <w:div w:id="1682320804">
      <w:bodyDiv w:val="1"/>
      <w:marLeft w:val="0"/>
      <w:marRight w:val="0"/>
      <w:marTop w:val="0"/>
      <w:marBottom w:val="0"/>
      <w:divBdr>
        <w:top w:val="none" w:sz="0" w:space="0" w:color="auto"/>
        <w:left w:val="none" w:sz="0" w:space="0" w:color="auto"/>
        <w:bottom w:val="none" w:sz="0" w:space="0" w:color="auto"/>
        <w:right w:val="none" w:sz="0" w:space="0" w:color="auto"/>
      </w:divBdr>
    </w:div>
    <w:div w:id="1690177517">
      <w:bodyDiv w:val="1"/>
      <w:marLeft w:val="0"/>
      <w:marRight w:val="0"/>
      <w:marTop w:val="0"/>
      <w:marBottom w:val="0"/>
      <w:divBdr>
        <w:top w:val="none" w:sz="0" w:space="0" w:color="auto"/>
        <w:left w:val="none" w:sz="0" w:space="0" w:color="auto"/>
        <w:bottom w:val="none" w:sz="0" w:space="0" w:color="auto"/>
        <w:right w:val="none" w:sz="0" w:space="0" w:color="auto"/>
      </w:divBdr>
    </w:div>
    <w:div w:id="1694500648">
      <w:bodyDiv w:val="1"/>
      <w:marLeft w:val="0"/>
      <w:marRight w:val="0"/>
      <w:marTop w:val="0"/>
      <w:marBottom w:val="0"/>
      <w:divBdr>
        <w:top w:val="none" w:sz="0" w:space="0" w:color="auto"/>
        <w:left w:val="none" w:sz="0" w:space="0" w:color="auto"/>
        <w:bottom w:val="none" w:sz="0" w:space="0" w:color="auto"/>
        <w:right w:val="none" w:sz="0" w:space="0" w:color="auto"/>
      </w:divBdr>
    </w:div>
    <w:div w:id="1737121521">
      <w:bodyDiv w:val="1"/>
      <w:marLeft w:val="0"/>
      <w:marRight w:val="0"/>
      <w:marTop w:val="0"/>
      <w:marBottom w:val="0"/>
      <w:divBdr>
        <w:top w:val="none" w:sz="0" w:space="0" w:color="auto"/>
        <w:left w:val="none" w:sz="0" w:space="0" w:color="auto"/>
        <w:bottom w:val="none" w:sz="0" w:space="0" w:color="auto"/>
        <w:right w:val="none" w:sz="0" w:space="0" w:color="auto"/>
      </w:divBdr>
    </w:div>
    <w:div w:id="1740861765">
      <w:bodyDiv w:val="1"/>
      <w:marLeft w:val="0"/>
      <w:marRight w:val="0"/>
      <w:marTop w:val="0"/>
      <w:marBottom w:val="0"/>
      <w:divBdr>
        <w:top w:val="none" w:sz="0" w:space="0" w:color="auto"/>
        <w:left w:val="none" w:sz="0" w:space="0" w:color="auto"/>
        <w:bottom w:val="none" w:sz="0" w:space="0" w:color="auto"/>
        <w:right w:val="none" w:sz="0" w:space="0" w:color="auto"/>
      </w:divBdr>
    </w:div>
    <w:div w:id="1741099729">
      <w:bodyDiv w:val="1"/>
      <w:marLeft w:val="0"/>
      <w:marRight w:val="0"/>
      <w:marTop w:val="0"/>
      <w:marBottom w:val="0"/>
      <w:divBdr>
        <w:top w:val="none" w:sz="0" w:space="0" w:color="auto"/>
        <w:left w:val="none" w:sz="0" w:space="0" w:color="auto"/>
        <w:bottom w:val="none" w:sz="0" w:space="0" w:color="auto"/>
        <w:right w:val="none" w:sz="0" w:space="0" w:color="auto"/>
      </w:divBdr>
    </w:div>
    <w:div w:id="1751149148">
      <w:bodyDiv w:val="1"/>
      <w:marLeft w:val="0"/>
      <w:marRight w:val="0"/>
      <w:marTop w:val="0"/>
      <w:marBottom w:val="0"/>
      <w:divBdr>
        <w:top w:val="none" w:sz="0" w:space="0" w:color="auto"/>
        <w:left w:val="none" w:sz="0" w:space="0" w:color="auto"/>
        <w:bottom w:val="none" w:sz="0" w:space="0" w:color="auto"/>
        <w:right w:val="none" w:sz="0" w:space="0" w:color="auto"/>
      </w:divBdr>
    </w:div>
    <w:div w:id="1822380501">
      <w:bodyDiv w:val="1"/>
      <w:marLeft w:val="0"/>
      <w:marRight w:val="0"/>
      <w:marTop w:val="0"/>
      <w:marBottom w:val="0"/>
      <w:divBdr>
        <w:top w:val="none" w:sz="0" w:space="0" w:color="auto"/>
        <w:left w:val="none" w:sz="0" w:space="0" w:color="auto"/>
        <w:bottom w:val="none" w:sz="0" w:space="0" w:color="auto"/>
        <w:right w:val="none" w:sz="0" w:space="0" w:color="auto"/>
      </w:divBdr>
    </w:div>
    <w:div w:id="1829326774">
      <w:bodyDiv w:val="1"/>
      <w:marLeft w:val="0"/>
      <w:marRight w:val="0"/>
      <w:marTop w:val="0"/>
      <w:marBottom w:val="0"/>
      <w:divBdr>
        <w:top w:val="none" w:sz="0" w:space="0" w:color="auto"/>
        <w:left w:val="none" w:sz="0" w:space="0" w:color="auto"/>
        <w:bottom w:val="none" w:sz="0" w:space="0" w:color="auto"/>
        <w:right w:val="none" w:sz="0" w:space="0" w:color="auto"/>
      </w:divBdr>
    </w:div>
    <w:div w:id="1839730062">
      <w:bodyDiv w:val="1"/>
      <w:marLeft w:val="0"/>
      <w:marRight w:val="0"/>
      <w:marTop w:val="0"/>
      <w:marBottom w:val="0"/>
      <w:divBdr>
        <w:top w:val="none" w:sz="0" w:space="0" w:color="auto"/>
        <w:left w:val="none" w:sz="0" w:space="0" w:color="auto"/>
        <w:bottom w:val="none" w:sz="0" w:space="0" w:color="auto"/>
        <w:right w:val="none" w:sz="0" w:space="0" w:color="auto"/>
      </w:divBdr>
    </w:div>
    <w:div w:id="1847476435">
      <w:bodyDiv w:val="1"/>
      <w:marLeft w:val="0"/>
      <w:marRight w:val="0"/>
      <w:marTop w:val="0"/>
      <w:marBottom w:val="0"/>
      <w:divBdr>
        <w:top w:val="none" w:sz="0" w:space="0" w:color="auto"/>
        <w:left w:val="none" w:sz="0" w:space="0" w:color="auto"/>
        <w:bottom w:val="none" w:sz="0" w:space="0" w:color="auto"/>
        <w:right w:val="none" w:sz="0" w:space="0" w:color="auto"/>
      </w:divBdr>
    </w:div>
    <w:div w:id="1848060066">
      <w:bodyDiv w:val="1"/>
      <w:marLeft w:val="0"/>
      <w:marRight w:val="0"/>
      <w:marTop w:val="0"/>
      <w:marBottom w:val="0"/>
      <w:divBdr>
        <w:top w:val="none" w:sz="0" w:space="0" w:color="auto"/>
        <w:left w:val="none" w:sz="0" w:space="0" w:color="auto"/>
        <w:bottom w:val="none" w:sz="0" w:space="0" w:color="auto"/>
        <w:right w:val="none" w:sz="0" w:space="0" w:color="auto"/>
      </w:divBdr>
    </w:div>
    <w:div w:id="1881741637">
      <w:bodyDiv w:val="1"/>
      <w:marLeft w:val="0"/>
      <w:marRight w:val="0"/>
      <w:marTop w:val="0"/>
      <w:marBottom w:val="0"/>
      <w:divBdr>
        <w:top w:val="none" w:sz="0" w:space="0" w:color="auto"/>
        <w:left w:val="none" w:sz="0" w:space="0" w:color="auto"/>
        <w:bottom w:val="none" w:sz="0" w:space="0" w:color="auto"/>
        <w:right w:val="none" w:sz="0" w:space="0" w:color="auto"/>
      </w:divBdr>
    </w:div>
    <w:div w:id="1903099939">
      <w:bodyDiv w:val="1"/>
      <w:marLeft w:val="0"/>
      <w:marRight w:val="0"/>
      <w:marTop w:val="0"/>
      <w:marBottom w:val="0"/>
      <w:divBdr>
        <w:top w:val="none" w:sz="0" w:space="0" w:color="auto"/>
        <w:left w:val="none" w:sz="0" w:space="0" w:color="auto"/>
        <w:bottom w:val="none" w:sz="0" w:space="0" w:color="auto"/>
        <w:right w:val="none" w:sz="0" w:space="0" w:color="auto"/>
      </w:divBdr>
    </w:div>
    <w:div w:id="1907836451">
      <w:bodyDiv w:val="1"/>
      <w:marLeft w:val="0"/>
      <w:marRight w:val="0"/>
      <w:marTop w:val="0"/>
      <w:marBottom w:val="0"/>
      <w:divBdr>
        <w:top w:val="none" w:sz="0" w:space="0" w:color="auto"/>
        <w:left w:val="none" w:sz="0" w:space="0" w:color="auto"/>
        <w:bottom w:val="none" w:sz="0" w:space="0" w:color="auto"/>
        <w:right w:val="none" w:sz="0" w:space="0" w:color="auto"/>
      </w:divBdr>
    </w:div>
    <w:div w:id="1937011012">
      <w:bodyDiv w:val="1"/>
      <w:marLeft w:val="0"/>
      <w:marRight w:val="0"/>
      <w:marTop w:val="0"/>
      <w:marBottom w:val="0"/>
      <w:divBdr>
        <w:top w:val="none" w:sz="0" w:space="0" w:color="auto"/>
        <w:left w:val="none" w:sz="0" w:space="0" w:color="auto"/>
        <w:bottom w:val="none" w:sz="0" w:space="0" w:color="auto"/>
        <w:right w:val="none" w:sz="0" w:space="0" w:color="auto"/>
      </w:divBdr>
    </w:div>
    <w:div w:id="1940406613">
      <w:bodyDiv w:val="1"/>
      <w:marLeft w:val="0"/>
      <w:marRight w:val="0"/>
      <w:marTop w:val="0"/>
      <w:marBottom w:val="0"/>
      <w:divBdr>
        <w:top w:val="none" w:sz="0" w:space="0" w:color="auto"/>
        <w:left w:val="none" w:sz="0" w:space="0" w:color="auto"/>
        <w:bottom w:val="none" w:sz="0" w:space="0" w:color="auto"/>
        <w:right w:val="none" w:sz="0" w:space="0" w:color="auto"/>
      </w:divBdr>
    </w:div>
    <w:div w:id="1950624691">
      <w:bodyDiv w:val="1"/>
      <w:marLeft w:val="0"/>
      <w:marRight w:val="0"/>
      <w:marTop w:val="0"/>
      <w:marBottom w:val="0"/>
      <w:divBdr>
        <w:top w:val="none" w:sz="0" w:space="0" w:color="auto"/>
        <w:left w:val="none" w:sz="0" w:space="0" w:color="auto"/>
        <w:bottom w:val="none" w:sz="0" w:space="0" w:color="auto"/>
        <w:right w:val="none" w:sz="0" w:space="0" w:color="auto"/>
      </w:divBdr>
    </w:div>
    <w:div w:id="1952738769">
      <w:bodyDiv w:val="1"/>
      <w:marLeft w:val="0"/>
      <w:marRight w:val="0"/>
      <w:marTop w:val="0"/>
      <w:marBottom w:val="0"/>
      <w:divBdr>
        <w:top w:val="none" w:sz="0" w:space="0" w:color="auto"/>
        <w:left w:val="none" w:sz="0" w:space="0" w:color="auto"/>
        <w:bottom w:val="none" w:sz="0" w:space="0" w:color="auto"/>
        <w:right w:val="none" w:sz="0" w:space="0" w:color="auto"/>
      </w:divBdr>
    </w:div>
    <w:div w:id="1953323884">
      <w:bodyDiv w:val="1"/>
      <w:marLeft w:val="0"/>
      <w:marRight w:val="0"/>
      <w:marTop w:val="0"/>
      <w:marBottom w:val="0"/>
      <w:divBdr>
        <w:top w:val="none" w:sz="0" w:space="0" w:color="auto"/>
        <w:left w:val="none" w:sz="0" w:space="0" w:color="auto"/>
        <w:bottom w:val="none" w:sz="0" w:space="0" w:color="auto"/>
        <w:right w:val="none" w:sz="0" w:space="0" w:color="auto"/>
      </w:divBdr>
    </w:div>
    <w:div w:id="1969512135">
      <w:bodyDiv w:val="1"/>
      <w:marLeft w:val="0"/>
      <w:marRight w:val="0"/>
      <w:marTop w:val="0"/>
      <w:marBottom w:val="0"/>
      <w:divBdr>
        <w:top w:val="none" w:sz="0" w:space="0" w:color="auto"/>
        <w:left w:val="none" w:sz="0" w:space="0" w:color="auto"/>
        <w:bottom w:val="none" w:sz="0" w:space="0" w:color="auto"/>
        <w:right w:val="none" w:sz="0" w:space="0" w:color="auto"/>
      </w:divBdr>
    </w:div>
    <w:div w:id="1983652103">
      <w:bodyDiv w:val="1"/>
      <w:marLeft w:val="0"/>
      <w:marRight w:val="0"/>
      <w:marTop w:val="0"/>
      <w:marBottom w:val="0"/>
      <w:divBdr>
        <w:top w:val="none" w:sz="0" w:space="0" w:color="auto"/>
        <w:left w:val="none" w:sz="0" w:space="0" w:color="auto"/>
        <w:bottom w:val="none" w:sz="0" w:space="0" w:color="auto"/>
        <w:right w:val="none" w:sz="0" w:space="0" w:color="auto"/>
      </w:divBdr>
    </w:div>
    <w:div w:id="1990398541">
      <w:bodyDiv w:val="1"/>
      <w:marLeft w:val="0"/>
      <w:marRight w:val="0"/>
      <w:marTop w:val="0"/>
      <w:marBottom w:val="0"/>
      <w:divBdr>
        <w:top w:val="none" w:sz="0" w:space="0" w:color="auto"/>
        <w:left w:val="none" w:sz="0" w:space="0" w:color="auto"/>
        <w:bottom w:val="none" w:sz="0" w:space="0" w:color="auto"/>
        <w:right w:val="none" w:sz="0" w:space="0" w:color="auto"/>
      </w:divBdr>
    </w:div>
    <w:div w:id="2016613045">
      <w:bodyDiv w:val="1"/>
      <w:marLeft w:val="0"/>
      <w:marRight w:val="0"/>
      <w:marTop w:val="0"/>
      <w:marBottom w:val="0"/>
      <w:divBdr>
        <w:top w:val="none" w:sz="0" w:space="0" w:color="auto"/>
        <w:left w:val="none" w:sz="0" w:space="0" w:color="auto"/>
        <w:bottom w:val="none" w:sz="0" w:space="0" w:color="auto"/>
        <w:right w:val="none" w:sz="0" w:space="0" w:color="auto"/>
      </w:divBdr>
    </w:div>
    <w:div w:id="2017223066">
      <w:bodyDiv w:val="1"/>
      <w:marLeft w:val="0"/>
      <w:marRight w:val="0"/>
      <w:marTop w:val="0"/>
      <w:marBottom w:val="0"/>
      <w:divBdr>
        <w:top w:val="none" w:sz="0" w:space="0" w:color="auto"/>
        <w:left w:val="none" w:sz="0" w:space="0" w:color="auto"/>
        <w:bottom w:val="none" w:sz="0" w:space="0" w:color="auto"/>
        <w:right w:val="none" w:sz="0" w:space="0" w:color="auto"/>
      </w:divBdr>
    </w:div>
    <w:div w:id="2021662897">
      <w:bodyDiv w:val="1"/>
      <w:marLeft w:val="0"/>
      <w:marRight w:val="0"/>
      <w:marTop w:val="0"/>
      <w:marBottom w:val="0"/>
      <w:divBdr>
        <w:top w:val="none" w:sz="0" w:space="0" w:color="auto"/>
        <w:left w:val="none" w:sz="0" w:space="0" w:color="auto"/>
        <w:bottom w:val="none" w:sz="0" w:space="0" w:color="auto"/>
        <w:right w:val="none" w:sz="0" w:space="0" w:color="auto"/>
      </w:divBdr>
    </w:div>
    <w:div w:id="2032803590">
      <w:bodyDiv w:val="1"/>
      <w:marLeft w:val="0"/>
      <w:marRight w:val="0"/>
      <w:marTop w:val="0"/>
      <w:marBottom w:val="0"/>
      <w:divBdr>
        <w:top w:val="none" w:sz="0" w:space="0" w:color="auto"/>
        <w:left w:val="none" w:sz="0" w:space="0" w:color="auto"/>
        <w:bottom w:val="none" w:sz="0" w:space="0" w:color="auto"/>
        <w:right w:val="none" w:sz="0" w:space="0" w:color="auto"/>
      </w:divBdr>
    </w:div>
    <w:div w:id="2039548815">
      <w:bodyDiv w:val="1"/>
      <w:marLeft w:val="0"/>
      <w:marRight w:val="0"/>
      <w:marTop w:val="0"/>
      <w:marBottom w:val="0"/>
      <w:divBdr>
        <w:top w:val="none" w:sz="0" w:space="0" w:color="auto"/>
        <w:left w:val="none" w:sz="0" w:space="0" w:color="auto"/>
        <w:bottom w:val="none" w:sz="0" w:space="0" w:color="auto"/>
        <w:right w:val="none" w:sz="0" w:space="0" w:color="auto"/>
      </w:divBdr>
    </w:div>
    <w:div w:id="2040082542">
      <w:bodyDiv w:val="1"/>
      <w:marLeft w:val="0"/>
      <w:marRight w:val="0"/>
      <w:marTop w:val="0"/>
      <w:marBottom w:val="0"/>
      <w:divBdr>
        <w:top w:val="none" w:sz="0" w:space="0" w:color="auto"/>
        <w:left w:val="none" w:sz="0" w:space="0" w:color="auto"/>
        <w:bottom w:val="none" w:sz="0" w:space="0" w:color="auto"/>
        <w:right w:val="none" w:sz="0" w:space="0" w:color="auto"/>
      </w:divBdr>
    </w:div>
    <w:div w:id="2060200677">
      <w:bodyDiv w:val="1"/>
      <w:marLeft w:val="0"/>
      <w:marRight w:val="0"/>
      <w:marTop w:val="0"/>
      <w:marBottom w:val="0"/>
      <w:divBdr>
        <w:top w:val="none" w:sz="0" w:space="0" w:color="auto"/>
        <w:left w:val="none" w:sz="0" w:space="0" w:color="auto"/>
        <w:bottom w:val="none" w:sz="0" w:space="0" w:color="auto"/>
        <w:right w:val="none" w:sz="0" w:space="0" w:color="auto"/>
      </w:divBdr>
    </w:div>
    <w:div w:id="2073498534">
      <w:bodyDiv w:val="1"/>
      <w:marLeft w:val="0"/>
      <w:marRight w:val="0"/>
      <w:marTop w:val="0"/>
      <w:marBottom w:val="0"/>
      <w:divBdr>
        <w:top w:val="none" w:sz="0" w:space="0" w:color="auto"/>
        <w:left w:val="none" w:sz="0" w:space="0" w:color="auto"/>
        <w:bottom w:val="none" w:sz="0" w:space="0" w:color="auto"/>
        <w:right w:val="none" w:sz="0" w:space="0" w:color="auto"/>
      </w:divBdr>
    </w:div>
    <w:div w:id="2073772497">
      <w:bodyDiv w:val="1"/>
      <w:marLeft w:val="0"/>
      <w:marRight w:val="0"/>
      <w:marTop w:val="0"/>
      <w:marBottom w:val="0"/>
      <w:divBdr>
        <w:top w:val="none" w:sz="0" w:space="0" w:color="auto"/>
        <w:left w:val="none" w:sz="0" w:space="0" w:color="auto"/>
        <w:bottom w:val="none" w:sz="0" w:space="0" w:color="auto"/>
        <w:right w:val="none" w:sz="0" w:space="0" w:color="auto"/>
      </w:divBdr>
    </w:div>
    <w:div w:id="2087989164">
      <w:bodyDiv w:val="1"/>
      <w:marLeft w:val="0"/>
      <w:marRight w:val="0"/>
      <w:marTop w:val="0"/>
      <w:marBottom w:val="0"/>
      <w:divBdr>
        <w:top w:val="none" w:sz="0" w:space="0" w:color="auto"/>
        <w:left w:val="none" w:sz="0" w:space="0" w:color="auto"/>
        <w:bottom w:val="none" w:sz="0" w:space="0" w:color="auto"/>
        <w:right w:val="none" w:sz="0" w:space="0" w:color="auto"/>
      </w:divBdr>
    </w:div>
    <w:div w:id="2095777036">
      <w:bodyDiv w:val="1"/>
      <w:marLeft w:val="0"/>
      <w:marRight w:val="0"/>
      <w:marTop w:val="0"/>
      <w:marBottom w:val="0"/>
      <w:divBdr>
        <w:top w:val="none" w:sz="0" w:space="0" w:color="auto"/>
        <w:left w:val="none" w:sz="0" w:space="0" w:color="auto"/>
        <w:bottom w:val="none" w:sz="0" w:space="0" w:color="auto"/>
        <w:right w:val="none" w:sz="0" w:space="0" w:color="auto"/>
      </w:divBdr>
    </w:div>
    <w:div w:id="2122798236">
      <w:bodyDiv w:val="1"/>
      <w:marLeft w:val="0"/>
      <w:marRight w:val="0"/>
      <w:marTop w:val="0"/>
      <w:marBottom w:val="0"/>
      <w:divBdr>
        <w:top w:val="none" w:sz="0" w:space="0" w:color="auto"/>
        <w:left w:val="none" w:sz="0" w:space="0" w:color="auto"/>
        <w:bottom w:val="none" w:sz="0" w:space="0" w:color="auto"/>
        <w:right w:val="none" w:sz="0" w:space="0" w:color="auto"/>
      </w:divBdr>
    </w:div>
    <w:div w:id="2139452449">
      <w:bodyDiv w:val="1"/>
      <w:marLeft w:val="0"/>
      <w:marRight w:val="0"/>
      <w:marTop w:val="0"/>
      <w:marBottom w:val="0"/>
      <w:divBdr>
        <w:top w:val="none" w:sz="0" w:space="0" w:color="auto"/>
        <w:left w:val="none" w:sz="0" w:space="0" w:color="auto"/>
        <w:bottom w:val="none" w:sz="0" w:space="0" w:color="auto"/>
        <w:right w:val="none" w:sz="0" w:space="0" w:color="auto"/>
      </w:divBdr>
    </w:div>
    <w:div w:id="2140369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29.png"/><Relationship Id="rId21" Type="http://schemas.openxmlformats.org/officeDocument/2006/relationships/image" Target="media/image15.png"/><Relationship Id="rId34" Type="http://schemas.openxmlformats.org/officeDocument/2006/relationships/package" Target="embeddings/Microsoft_Visio_Drawing2.vsdx"/><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jpg"/><Relationship Id="rId7" Type="http://schemas.openxmlformats.org/officeDocument/2006/relationships/image" Target="https://encrypted-tbn0.gstatic.com/images?q=tbn:ANd9GcRDt0l4EmXNi3OeMznWQ6AET-_1yfJRV4wVq3V4XqpNhvRXDiOKdxbqfalPcT7ymHWRSCM&amp;usqp=CAU" TargetMode="External"/><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3.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package" Target="embeddings/Microsoft_Visio_Drawing1.vsdx"/><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jpg"/><Relationship Id="rId58" Type="http://schemas.openxmlformats.org/officeDocument/2006/relationships/image" Target="media/image48.jpeg"/><Relationship Id="rId5" Type="http://schemas.openxmlformats.org/officeDocument/2006/relationships/webSettings" Target="webSettings.xml"/><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package" Target="embeddings/Microsoft_Visio_Drawing.vsdx"/><Relationship Id="rId35" Type="http://schemas.openxmlformats.org/officeDocument/2006/relationships/image" Target="media/image26.emf"/><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jpg"/><Relationship Id="rId8" Type="http://schemas.openxmlformats.org/officeDocument/2006/relationships/image" Target="media/image2.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5.emf"/><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fontTable" Target="fontTable.xml"/><Relationship Id="rId20" Type="http://schemas.openxmlformats.org/officeDocument/2006/relationships/image" Target="media/image14.png"/><Relationship Id="rId41" Type="http://schemas.openxmlformats.org/officeDocument/2006/relationships/image" Target="media/image31.png"/><Relationship Id="rId54" Type="http://schemas.openxmlformats.org/officeDocument/2006/relationships/image" Target="media/image44.jpg"/><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package" Target="embeddings/Microsoft_Visio_Drawing3.vsdx"/><Relationship Id="rId49" Type="http://schemas.openxmlformats.org/officeDocument/2006/relationships/image" Target="media/image39.png"/><Relationship Id="rId57" Type="http://schemas.openxmlformats.org/officeDocument/2006/relationships/image" Target="media/image47.jpg"/><Relationship Id="rId10" Type="http://schemas.openxmlformats.org/officeDocument/2006/relationships/image" Target="media/image4.png"/><Relationship Id="rId31" Type="http://schemas.openxmlformats.org/officeDocument/2006/relationships/image" Target="media/image24.emf"/><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Han13</b:Tag>
    <b:SourceType>Book</b:SourceType>
    <b:Guid>{6A64D955-4D33-4794-9BD8-6CE37B0C9DC9}</b:Guid>
    <b:Title>Problem Solving and Program Design in C</b:Title>
    <b:Year>2013</b:Year>
    <b:Author>
      <b:Author>
        <b:NameList>
          <b:Person>
            <b:Last>Hanly</b:Last>
            <b:First>Jeri</b:First>
            <b:Middle>R.</b:Middle>
          </b:Person>
          <b:Person>
            <b:Last>Koffman</b:Last>
            <b:First>Elliot</b:First>
            <b:Middle>B.</b:Middle>
          </b:Person>
        </b:NameList>
      </b:Author>
    </b:Author>
    <b:City>New Jersey</b:City>
    <b:Publisher>Pearson Education, Inc</b:Publisher>
    <b:Edition>7th</b:Edition>
    <b:LCID>id-ID</b:LCID>
    <b:RefOrder>1</b:RefOrder>
  </b:Source>
  <b:Source>
    <b:Tag>Gee222</b:Tag>
    <b:SourceType>InternetSite</b:SourceType>
    <b:Guid>{B6A66560-BA97-4203-94F9-BA3D3A7E4953}</b:Guid>
    <b:Author>
      <b:Author>
        <b:Corporate>GeeksforGeeks</b:Corporate>
      </b:Author>
    </b:Author>
    <b:Title>Arrays in C/C++</b:Title>
    <b:Year>2022</b:Year>
    <b:YearAccessed>2022</b:YearAccessed>
    <b:MonthAccessed>November</b:MonthAccessed>
    <b:DayAccessed>1</b:DayAccessed>
    <b:URL>https://www.geeksforgeeks.org/arrays-in-c-cpp/#:~:text=An%20array%20in%20C%2FC%2B%2B,using%20indices%20of%20an%20array.</b:URL>
    <b:RefOrder>2</b:RefOrder>
  </b:Source>
  <b:Source>
    <b:Tag>Nav19</b:Tag>
    <b:SourceType>InternetSite</b:SourceType>
    <b:Guid>{3055F5B3-32CE-4A24-8618-3F15A34525AB}</b:Guid>
    <b:LCID>id-ID</b:LCID>
    <b:Author>
      <b:Author>
        <b:NameList>
          <b:Person>
            <b:Last>Navone</b:Last>
            <b:First>Estefania</b:First>
            <b:Middle>Cassingena</b:Middle>
          </b:Person>
        </b:NameList>
      </b:Author>
    </b:Author>
    <b:Title>Data Structures 101: Arrays — A Visual Introduction for Beginners</b:Title>
    <b:Year>2019</b:Year>
    <b:YearAccessed>2022</b:YearAccessed>
    <b:MonthAccessed>November</b:MonthAccessed>
    <b:DayAccessed>1</b:DayAccessed>
    <b:URL>https://www.freecodecamp.org/news/data-structures-101-arrays-a-visual-introduction-for-beginners-7f013bcc355a/#:~:text=Arrays%20are%20classified%20as%20Homogeneous,%2C%20objects%2C%20and%20so%20on.</b:URL>
    <b:RefOrder>3</b:RefOrder>
  </b:Source>
  <b:Source>
    <b:Tag>Tho224</b:Tag>
    <b:SourceType>InternetSite</b:SourceType>
    <b:Guid>{A8A80F21-9941-43A8-BE85-8B03C3A941BB}</b:Guid>
    <b:Author>
      <b:Author>
        <b:NameList>
          <b:Person>
            <b:Last>Thompson</b:Last>
            <b:First>Barbara</b:First>
          </b:Person>
        </b:NameList>
      </b:Author>
    </b:Author>
    <b:Title>Pointers in C: What is Pointer in C Programming? Types</b:Title>
    <b:Year>2022</b:Year>
    <b:YearAccessed>2022</b:YearAccessed>
    <b:MonthAccessed>November</b:MonthAccessed>
    <b:DayAccessed>2</b:DayAccessed>
    <b:URL>https://www.guru99.com/c-pointers.html</b:URL>
    <b:RefOrder>5</b:RefOrder>
  </b:Source>
  <b:Source>
    <b:Tag>Gee223</b:Tag>
    <b:SourceType>InternetSite</b:SourceType>
    <b:Guid>{2F496FE0-00CD-4848-81E2-E760CFA5E823}</b:Guid>
    <b:LCID>id-ID</b:LCID>
    <b:Author>
      <b:Author>
        <b:Corporate>GeeksforGeeks</b:Corporate>
      </b:Author>
    </b:Author>
    <b:Title>Pointers vs Array in C/C++</b:Title>
    <b:Year>2022</b:Year>
    <b:YearAccessed>2022</b:YearAccessed>
    <b:MonthAccessed>November</b:MonthAccessed>
    <b:DayAccessed>2</b:DayAccessed>
    <b:URL>https://www.geeksforgeeks.org/pointers-vs-array-in-c-cpp/</b:URL>
    <b:RefOrder>6</b:RefOrder>
  </b:Source>
  <b:Source>
    <b:Tag>Ped22</b:Tag>
    <b:SourceType>InternetSite</b:SourceType>
    <b:Guid>{141396E1-ACF0-41F1-9D9D-7E256A186014}</b:Guid>
    <b:LCID>id-ID</b:LCID>
    <b:Author>
      <b:Author>
        <b:NameList>
          <b:Person>
            <b:Last>Pedamkar</b:Last>
            <b:First>Priya</b:First>
          </b:Person>
        </b:NameList>
      </b:Author>
    </b:Author>
    <b:Title>Random Number Generator in C</b:Title>
    <b:Year>2022</b:Year>
    <b:YearAccessed>2022</b:YearAccessed>
    <b:MonthAccessed>November</b:MonthAccessed>
    <b:DayAccessed>2</b:DayAccessed>
    <b:URL>https://www.educba.com/random-number-generator-in-c/</b:URL>
    <b:RefOrder>7</b:RefOrder>
  </b:Source>
  <b:Source>
    <b:Tag>Sri21</b:Tag>
    <b:SourceType>InternetSite</b:SourceType>
    <b:Guid>{239DB43A-069A-43DF-A077-36574864497A}</b:Guid>
    <b:LCID>id-ID</b:LCID>
    <b:Author>
      <b:Author>
        <b:NameList>
          <b:Person>
            <b:Last>Srivastava</b:Last>
            <b:First>Prashant</b:First>
          </b:Person>
        </b:NameList>
      </b:Author>
    </b:Author>
    <b:Title>Difference between Searching and Sorting Algorithms</b:Title>
    <b:Year>2021</b:Year>
    <b:YearAccessed>2022</b:YearAccessed>
    <b:MonthAccessed>November</b:MonthAccessed>
    <b:DayAccessed>2</b:DayAccessed>
    <b:URL>https://www.geeksforgeeks.org/difference-between-searching-and-sorting-algorithms/</b:URL>
    <b:RefOrder>8</b:RefOrder>
  </b:Source>
  <b:Source>
    <b:Tag>Sin18</b:Tag>
    <b:SourceType>InternetSite</b:SourceType>
    <b:Guid>{BD17A3AE-E91A-4F1B-BC31-FF116BEFF443}</b:Guid>
    <b:LCID>id-ID</b:LCID>
    <b:Author>
      <b:Author>
        <b:NameList>
          <b:Person>
            <b:Last>Singh</b:Last>
            <b:First>Ankita</b:First>
          </b:Person>
        </b:NameList>
      </b:Author>
    </b:Author>
    <b:Title>Sorting and Searching | Data Structure &amp; Algorithms</b:Title>
    <b:Year>2018</b:Year>
    <b:YearAccessed>2022</b:YearAccessed>
    <b:MonthAccessed>November</b:MonthAccessed>
    <b:DayAccessed>2</b:DayAccessed>
    <b:URL>https://msatechnosoft.in/blog/searching-sorting-data-structure-algorithms/</b:URL>
    <b:RefOrder>9</b:RefOrder>
  </b:Source>
  <b:Source>
    <b:Tag>Tut22</b:Tag>
    <b:SourceType>InternetSite</b:SourceType>
    <b:Guid>{2E7FE444-BCB1-4F6C-AAA1-373EEF805BEB}</b:Guid>
    <b:LCID>id-ID</b:LCID>
    <b:Author>
      <b:Author>
        <b:Corporate>TutorialCup</b:Corporate>
      </b:Author>
    </b:Author>
    <b:Title>Array Memory Allocation in C Programming</b:Title>
    <b:Year>2022</b:Year>
    <b:YearAccessed>2022</b:YearAccessed>
    <b:MonthAccessed>November</b:MonthAccessed>
    <b:DayAccessed>1</b:DayAccessed>
    <b:URL>https://www.tutorialcup.com/cprogramming/array-memory-allocation.htm</b:URL>
    <b:RefOrder>4</b:RefOrder>
  </b:Source>
  <b:Source>
    <b:Tag>Gee224</b:Tag>
    <b:SourceType>InternetSite</b:SourceType>
    <b:Guid>{CF451497-9EBC-4BC5-BD2C-D6D632A10A44}</b:Guid>
    <b:Author>
      <b:Author>
        <b:Corporate>GeeksforGeeks</b:Corporate>
      </b:Author>
    </b:Author>
    <b:Title>Bubble Sort Algorithm</b:Title>
    <b:Year>2022</b:Year>
    <b:YearAccessed>2022</b:YearAccessed>
    <b:MonthAccessed>November</b:MonthAccessed>
    <b:DayAccessed>4</b:DayAccessed>
    <b:URL>https://www.geeksforgeeks.org/bubble-sort/</b:URL>
    <b:RefOrder>10</b:RefOrder>
  </b:Source>
  <b:Source>
    <b:Tag>Pat22</b:Tag>
    <b:SourceType>InternetSite</b:SourceType>
    <b:Guid>{A1E35583-93A9-4CB4-9A43-EE687610EC9E}</b:Guid>
    <b:LCID>id-ID</b:LCID>
    <b:Author>
      <b:Author>
        <b:NameList>
          <b:Person>
            <b:Last>Patel</b:Last>
            <b:First>Harshil</b:First>
          </b:Person>
        </b:NameList>
      </b:Author>
    </b:Author>
    <b:Title>An Overview of QuickSort Algorithm</b:Title>
    <b:Year>2022</b:Year>
    <b:YearAccessed>2022</b:YearAccessed>
    <b:MonthAccessed>November</b:MonthAccessed>
    <b:DayAccessed>4</b:DayAccessed>
    <b:URL>https://towardsdatascience.com/an-overview-of-quicksort-algorithm-b9144e314a72</b:URL>
    <b:RefOrder>11</b:RefOrder>
  </b:Source>
  <b:Source>
    <b:Tag>Bra22</b:Tag>
    <b:SourceType>InternetSite</b:SourceType>
    <b:Guid>{455F13E9-6B0C-4E07-8CE6-CB8CF0C5DC07}</b:Guid>
    <b:Author>
      <b:Author>
        <b:Corporate>Bradfield School of Computer Science</b:Corporate>
      </b:Author>
    </b:Author>
    <b:Title>The Sequential Search</b:Title>
    <b:Year>2022</b:Year>
    <b:YearAccessed>2022</b:YearAccessed>
    <b:MonthAccessed>November</b:MonthAccessed>
    <b:DayAccessed>4</b:DayAccessed>
    <b:URL>https://bradfieldcs.com/algos/searching/the-sequential-search/</b:URL>
    <b:RefOrder>12</b:RefOrder>
  </b:Source>
  <b:Source>
    <b:Tag>Stu22</b:Tag>
    <b:SourceType>InternetSite</b:SourceType>
    <b:Guid>{0EA7EC68-4003-4BF4-89CE-159AE3709C13}</b:Guid>
    <b:LCID>id-ID</b:LCID>
    <b:Author>
      <b:Author>
        <b:Corporate>Study Statistics</b:Corporate>
      </b:Author>
    </b:Author>
    <b:Title>Data Structure: Sequential Search</b:Title>
    <b:Year>2022</b:Year>
    <b:YearAccessed>2022</b:YearAccessed>
    <b:MonthAccessed>November</b:MonthAccessed>
    <b:DayAccessed>4</b:DayAccessed>
    <b:URL>https://www.belajarstatistik.com/blog/2022/03/11/sequential-search/</b:URL>
    <b:RefOrder>13</b:RefOrder>
  </b:Source>
</b:Sources>
</file>

<file path=customXml/itemProps1.xml><?xml version="1.0" encoding="utf-8"?>
<ds:datastoreItem xmlns:ds="http://schemas.openxmlformats.org/officeDocument/2006/customXml" ds:itemID="{105CFC53-92B4-4A59-98B7-568632475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1</TotalTime>
  <Pages>1</Pages>
  <Words>16063</Words>
  <Characters>91561</Characters>
  <Application>Microsoft Office Word</Application>
  <DocSecurity>0</DocSecurity>
  <Lines>763</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u Krisna</dc:creator>
  <cp:keywords/>
  <dc:description/>
  <cp:lastModifiedBy>user</cp:lastModifiedBy>
  <cp:revision>2805</cp:revision>
  <cp:lastPrinted>2022-11-01T22:35:00Z</cp:lastPrinted>
  <dcterms:created xsi:type="dcterms:W3CDTF">2022-10-02T12:59:00Z</dcterms:created>
  <dcterms:modified xsi:type="dcterms:W3CDTF">2022-12-16T09:26:00Z</dcterms:modified>
</cp:coreProperties>
</file>